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136DEC0" w14:textId="409F5B26" w:rsidR="0086058E" w:rsidRDefault="00C43FDC" w:rsidP="00E35559">
      <w:pPr>
        <w:pStyle w:val="3GPPHeader"/>
        <w:spacing w:after="60"/>
      </w:pPr>
      <w:r>
        <w:t>nter</w:t>
      </w:r>
      <w:r w:rsidR="009C54C8">
        <w:t xml:space="preserve"> </w:t>
      </w:r>
    </w:p>
    <w:p w14:paraId="3136DEC1" w14:textId="77777777" w:rsidR="006D7FD5" w:rsidRPr="00C71F36" w:rsidRDefault="00E90E49" w:rsidP="008A26CD">
      <w:pPr>
        <w:pStyle w:val="3GPPHeader"/>
        <w:spacing w:after="60"/>
      </w:pPr>
      <w:r w:rsidRPr="00DC561D">
        <w:t>3GPP TSG-RAN WG</w:t>
      </w:r>
      <w:r w:rsidR="008F1C4E" w:rsidRPr="00DC561D">
        <w:t>1</w:t>
      </w:r>
      <w:r w:rsidRPr="00DC561D">
        <w:t xml:space="preserve"> </w:t>
      </w:r>
      <w:r w:rsidR="008F1C4E" w:rsidRPr="00DC561D">
        <w:t xml:space="preserve">Meeting </w:t>
      </w:r>
      <w:r w:rsidRPr="00DC561D">
        <w:t>#</w:t>
      </w:r>
      <w:r w:rsidR="00EF3E1B">
        <w:t>10</w:t>
      </w:r>
      <w:r w:rsidR="00680320">
        <w:t>3</w:t>
      </w:r>
      <w:r w:rsidR="00165C84">
        <w:t>-e</w:t>
      </w:r>
      <w:r w:rsidRPr="00DC561D">
        <w:tab/>
      </w:r>
      <w:r w:rsidR="00E84F3A" w:rsidRPr="00C71F36">
        <w:rPr>
          <w:highlight w:val="yellow"/>
        </w:rPr>
        <w:t>R1-</w:t>
      </w:r>
      <w:r w:rsidR="00B40A50" w:rsidRPr="00C71F36">
        <w:rPr>
          <w:highlight w:val="yellow"/>
        </w:rPr>
        <w:t xml:space="preserve"> </w:t>
      </w:r>
      <w:r w:rsidR="001A236E" w:rsidRPr="00C71F36">
        <w:rPr>
          <w:highlight w:val="yellow"/>
        </w:rPr>
        <w:t>2</w:t>
      </w:r>
      <w:r w:rsidR="00C71F36" w:rsidRPr="00C71F36">
        <w:rPr>
          <w:highlight w:val="yellow"/>
        </w:rPr>
        <w:t>1NNNN</w:t>
      </w:r>
    </w:p>
    <w:p w14:paraId="3136DEC2" w14:textId="77777777" w:rsidR="000B4B22" w:rsidRPr="00C71F36" w:rsidRDefault="000B4B22" w:rsidP="000B4B22">
      <w:pPr>
        <w:pStyle w:val="3GPPHeader"/>
      </w:pPr>
      <w:r w:rsidRPr="00D44FD2">
        <w:t xml:space="preserve">e-Meeting, </w:t>
      </w:r>
      <w:r w:rsidR="00E07CB5" w:rsidRPr="00C71F36">
        <w:t xml:space="preserve">January </w:t>
      </w:r>
      <w:r w:rsidR="00C71F36" w:rsidRPr="00C71F36">
        <w:t>2</w:t>
      </w:r>
      <w:r w:rsidR="00E07CB5" w:rsidRPr="00C71F36">
        <w:t>5</w:t>
      </w:r>
      <w:r w:rsidRPr="00911828">
        <w:rPr>
          <w:vertAlign w:val="superscript"/>
        </w:rPr>
        <w:t>th</w:t>
      </w:r>
      <w:r w:rsidRPr="00D44FD2">
        <w:t>–</w:t>
      </w:r>
      <w:r w:rsidR="00FE05DD">
        <w:t xml:space="preserve"> </w:t>
      </w:r>
      <w:r w:rsidR="00C71F36" w:rsidRPr="00C71F36">
        <w:t>February</w:t>
      </w:r>
      <w:r w:rsidR="00545279">
        <w:t xml:space="preserve"> </w:t>
      </w:r>
      <w:r w:rsidR="00C71F36" w:rsidRPr="00C71F36">
        <w:t>5</w:t>
      </w:r>
      <w:r w:rsidR="00FE05DD" w:rsidRPr="00FE05DD">
        <w:rPr>
          <w:vertAlign w:val="superscript"/>
        </w:rPr>
        <w:t>th</w:t>
      </w:r>
      <w:r w:rsidRPr="00D44FD2">
        <w:t>, 202</w:t>
      </w:r>
      <w:r w:rsidR="00C71F36" w:rsidRPr="00C71F36">
        <w:t>1</w:t>
      </w:r>
    </w:p>
    <w:p w14:paraId="3136DEC3" w14:textId="77777777" w:rsidR="00E90E49" w:rsidRPr="00DC561D" w:rsidRDefault="00E90E49" w:rsidP="00311702">
      <w:pPr>
        <w:pStyle w:val="3GPPHeader"/>
      </w:pPr>
      <w:r w:rsidRPr="00DC561D">
        <w:t xml:space="preserve">Agenda </w:t>
      </w:r>
      <w:r w:rsidRPr="009D30DF">
        <w:t>Item</w:t>
      </w:r>
      <w:r w:rsidRPr="00185FBF">
        <w:t>:</w:t>
      </w:r>
      <w:r w:rsidRPr="00185FBF">
        <w:tab/>
      </w:r>
      <w:r w:rsidR="00C72515" w:rsidRPr="00185FBF">
        <w:t>8.</w:t>
      </w:r>
      <w:r w:rsidR="004B0368" w:rsidRPr="00185FBF">
        <w:t>5</w:t>
      </w:r>
      <w:r w:rsidR="00C72515" w:rsidRPr="00185FBF">
        <w:t>.</w:t>
      </w:r>
      <w:r w:rsidR="007F5B65">
        <w:t>3</w:t>
      </w:r>
    </w:p>
    <w:p w14:paraId="3136DEC4" w14:textId="77777777" w:rsidR="00E90E49" w:rsidRPr="00694E9B" w:rsidRDefault="003D3C45" w:rsidP="00F64C2B">
      <w:pPr>
        <w:pStyle w:val="3GPPHeader"/>
      </w:pPr>
      <w:r w:rsidRPr="00DC561D">
        <w:t>Source:</w:t>
      </w:r>
      <w:r w:rsidR="00E90E49" w:rsidRPr="00DC561D">
        <w:tab/>
      </w:r>
      <w:r w:rsidR="007F5B65" w:rsidRPr="00694E9B">
        <w:t>Moderator (</w:t>
      </w:r>
      <w:r w:rsidR="00F64C2B" w:rsidRPr="00DC561D">
        <w:t>Ericsson</w:t>
      </w:r>
      <w:r w:rsidR="007F5B65" w:rsidRPr="00694E9B">
        <w:t>)</w:t>
      </w:r>
    </w:p>
    <w:p w14:paraId="3136DEC5" w14:textId="77777777" w:rsidR="00E90E49" w:rsidRPr="00694E9B" w:rsidRDefault="003D3C45" w:rsidP="00E052CA">
      <w:pPr>
        <w:pStyle w:val="3GPPHeader"/>
      </w:pPr>
      <w:r w:rsidRPr="00DC561D">
        <w:t>Title:</w:t>
      </w:r>
      <w:r w:rsidR="00E90E49" w:rsidRPr="00DC561D">
        <w:tab/>
      </w:r>
      <w:r w:rsidR="00694E9B" w:rsidRPr="00576B70">
        <w:t xml:space="preserve">FL </w:t>
      </w:r>
      <w:r w:rsidR="00694E9B">
        <w:t>summary</w:t>
      </w:r>
      <w:r w:rsidR="00694E9B" w:rsidRPr="00576B70">
        <w:t xml:space="preserve"> for</w:t>
      </w:r>
      <w:r w:rsidR="00694E9B" w:rsidRPr="00694E9B">
        <w:t xml:space="preserve"> AI </w:t>
      </w:r>
      <w:r w:rsidR="00694E9B">
        <w:t>8.5.3</w:t>
      </w:r>
      <w:r w:rsidR="00482E91">
        <w:t xml:space="preserve"> </w:t>
      </w:r>
      <w:r w:rsidR="00482E91" w:rsidRPr="00482E91">
        <w:t>Accuracy improvements for DL-AoD positioning solutions</w:t>
      </w:r>
      <w:r w:rsidR="00694E9B">
        <w:t xml:space="preserve"> </w:t>
      </w:r>
    </w:p>
    <w:p w14:paraId="3136DEC6" w14:textId="77777777" w:rsidR="00E90E49" w:rsidRPr="00F446B8" w:rsidRDefault="00E90E49" w:rsidP="00D546FF">
      <w:pPr>
        <w:pStyle w:val="3GPPHeader"/>
      </w:pPr>
      <w:r w:rsidRPr="00F446B8">
        <w:t>Document for:</w:t>
      </w:r>
      <w:r w:rsidRPr="00F446B8">
        <w:tab/>
        <w:t>Discussion, Decision</w:t>
      </w:r>
    </w:p>
    <w:p w14:paraId="3136DEC7" w14:textId="77777777" w:rsidR="00625736" w:rsidRDefault="00625736" w:rsidP="00B15284">
      <w:pPr>
        <w:pStyle w:val="3GPPH1"/>
        <w:numPr>
          <w:ilvl w:val="0"/>
          <w:numId w:val="11"/>
        </w:numPr>
        <w:ind w:left="425" w:hanging="425"/>
        <w:rPr>
          <w:lang w:eastAsia="en-US"/>
        </w:rPr>
      </w:pPr>
      <w:bookmarkStart w:id="0" w:name="_Ref40390915"/>
      <w:bookmarkStart w:id="1" w:name="_Ref189046994"/>
      <w:r>
        <w:rPr>
          <w:lang w:eastAsia="en-US"/>
        </w:rPr>
        <w:t>Introduction</w:t>
      </w:r>
      <w:bookmarkEnd w:id="0"/>
    </w:p>
    <w:p w14:paraId="3136DEC8" w14:textId="77777777" w:rsidR="004F63E4" w:rsidRDefault="00FE7049" w:rsidP="001F14E6">
      <w:r w:rsidRPr="00FE7049">
        <w:t>Th</w:t>
      </w:r>
      <w:r>
        <w:t xml:space="preserve">is FL summary </w:t>
      </w:r>
      <w:r w:rsidR="004F63E4">
        <w:t>documents the proposals and discussions for agenda item 8.5.3, based on the following chairman decision:</w:t>
      </w:r>
    </w:p>
    <w:p w14:paraId="3136DEC9" w14:textId="77777777" w:rsidR="004F63E4" w:rsidRDefault="004F63E4" w:rsidP="001F14E6"/>
    <w:p w14:paraId="3136DECA" w14:textId="77777777" w:rsidR="004F63E4" w:rsidRDefault="004F63E4" w:rsidP="004F63E4">
      <w:r>
        <w:rPr>
          <w:highlight w:val="cyan"/>
        </w:rPr>
        <w:t>[104-e-NR</w:t>
      </w:r>
      <w:r w:rsidRPr="003C6197">
        <w:rPr>
          <w:highlight w:val="cyan"/>
        </w:rPr>
        <w:t>-</w:t>
      </w:r>
      <w:r>
        <w:rPr>
          <w:highlight w:val="cyan"/>
        </w:rPr>
        <w:t>ePos</w:t>
      </w:r>
      <w:r w:rsidRPr="003C6197">
        <w:rPr>
          <w:highlight w:val="cyan"/>
        </w:rPr>
        <w:t>-0</w:t>
      </w:r>
      <w:r>
        <w:rPr>
          <w:highlight w:val="cyan"/>
        </w:rPr>
        <w:t>3</w:t>
      </w:r>
      <w:r w:rsidRPr="003C6197">
        <w:rPr>
          <w:highlight w:val="cyan"/>
        </w:rPr>
        <w:t xml:space="preserve">] Email </w:t>
      </w:r>
      <w:r>
        <w:rPr>
          <w:highlight w:val="cyan"/>
        </w:rPr>
        <w:t xml:space="preserve">discussion/approval </w:t>
      </w:r>
      <w:r w:rsidRPr="00807E60">
        <w:rPr>
          <w:highlight w:val="cyan"/>
        </w:rPr>
        <w:t xml:space="preserve">on </w:t>
      </w:r>
      <w:r>
        <w:rPr>
          <w:highlight w:val="cyan"/>
        </w:rPr>
        <w:t>accuracy improvements for DL-AoD positioning solutions</w:t>
      </w:r>
      <w:r w:rsidRPr="00807E60">
        <w:rPr>
          <w:highlight w:val="cyan"/>
        </w:rPr>
        <w:t xml:space="preserve"> with </w:t>
      </w:r>
      <w:r>
        <w:rPr>
          <w:highlight w:val="cyan"/>
        </w:rPr>
        <w:t>checkpoints for agreements on Jan-28, Feb-02, Feb-05 – Florent (Ericsson)</w:t>
      </w:r>
    </w:p>
    <w:p w14:paraId="3136DECB" w14:textId="77777777" w:rsidR="004F63E4" w:rsidRPr="004F63E4" w:rsidRDefault="004F63E4" w:rsidP="001F14E6"/>
    <w:p w14:paraId="3136DECC" w14:textId="77777777" w:rsidR="009C43B6" w:rsidRPr="00042B9E" w:rsidRDefault="00995C4C" w:rsidP="001F14E6">
      <w:r w:rsidRPr="00995C4C">
        <w:t xml:space="preserve">The </w:t>
      </w:r>
      <w:r>
        <w:t xml:space="preserve">FL proposals are based on submission to </w:t>
      </w:r>
      <w:r w:rsidR="001F14E6" w:rsidRPr="00576B70">
        <w:t>AI 8.5.</w:t>
      </w:r>
      <w:r w:rsidR="001F14E6" w:rsidRPr="00A0768E">
        <w:t>3</w:t>
      </w:r>
      <w:r w:rsidR="008B5EA2">
        <w:t xml:space="preserve"> [1-21]</w:t>
      </w:r>
      <w:r w:rsidR="002559C7">
        <w:t xml:space="preserve">, but also </w:t>
      </w:r>
      <w:r w:rsidR="00042B9E" w:rsidRPr="00042B9E">
        <w:t xml:space="preserve"> includ</w:t>
      </w:r>
      <w:r w:rsidR="00A45315">
        <w:t>ing</w:t>
      </w:r>
      <w:r w:rsidR="00042B9E" w:rsidRPr="00042B9E">
        <w:t xml:space="preserve"> </w:t>
      </w:r>
      <w:r w:rsidR="00FE7A4C">
        <w:fldChar w:fldCharType="begin"/>
      </w:r>
      <w:r w:rsidR="000A727A">
        <w:instrText xml:space="preserve"> REF _Ref62201115 \r \h </w:instrText>
      </w:r>
      <w:r w:rsidR="00FE7A4C">
        <w:fldChar w:fldCharType="separate"/>
      </w:r>
      <w:r w:rsidR="000A727A">
        <w:t>[16]</w:t>
      </w:r>
      <w:r w:rsidR="00FE7A4C">
        <w:fldChar w:fldCharType="end"/>
      </w:r>
      <w:r w:rsidR="00A45315" w:rsidRPr="00A45315">
        <w:t xml:space="preserve"> </w:t>
      </w:r>
      <w:r w:rsidR="00042B9E" w:rsidRPr="00042B9E">
        <w:t>and [</w:t>
      </w:r>
      <w:r w:rsidR="000A727A">
        <w:t>21</w:t>
      </w:r>
      <w:r w:rsidR="00042B9E" w:rsidRPr="00042B9E">
        <w:t xml:space="preserve">] which where submitted to AI 8.5.2 but </w:t>
      </w:r>
      <w:r w:rsidR="00624CDB">
        <w:t>contained proposals relevant to 8.5.3.</w:t>
      </w:r>
      <w:r w:rsidR="00FE7049">
        <w:t xml:space="preserve"> </w:t>
      </w:r>
    </w:p>
    <w:p w14:paraId="3136DECD" w14:textId="77777777" w:rsidR="002559C7" w:rsidRDefault="002559C7" w:rsidP="001F14E6"/>
    <w:p w14:paraId="3136DECE" w14:textId="77777777" w:rsidR="001F14E6" w:rsidRPr="00042B9E" w:rsidRDefault="001F14E6" w:rsidP="001F14E6">
      <w:r w:rsidRPr="00576B70">
        <w:t xml:space="preserve">The proposals in the contributions centered on the following </w:t>
      </w:r>
      <w:r w:rsidR="0084798F" w:rsidRPr="0084798F">
        <w:t>aspects</w:t>
      </w:r>
      <w:r w:rsidR="00042B9E">
        <w:t>:</w:t>
      </w:r>
      <w:r w:rsidR="00042B9E" w:rsidRPr="00042B9E">
        <w:t xml:space="preserve"> </w:t>
      </w:r>
    </w:p>
    <w:p w14:paraId="3136DECF" w14:textId="77777777" w:rsidR="001F14E6" w:rsidRDefault="001F14E6" w:rsidP="00D6604C"/>
    <w:p w14:paraId="3136DED0" w14:textId="77777777" w:rsidR="00D6604C" w:rsidRDefault="00D6604C" w:rsidP="00D6604C">
      <w:r>
        <w:t xml:space="preserve">Enhancements to </w:t>
      </w:r>
      <w:r w:rsidR="008275A7">
        <w:t>UE reporting (LPP)</w:t>
      </w:r>
    </w:p>
    <w:p w14:paraId="3136DED1" w14:textId="77777777" w:rsidR="008275A7" w:rsidRDefault="008275A7" w:rsidP="002F4C19">
      <w:pPr>
        <w:pStyle w:val="Listenabsatz"/>
        <w:numPr>
          <w:ilvl w:val="0"/>
          <w:numId w:val="36"/>
        </w:numPr>
      </w:pPr>
      <w:r>
        <w:t>Aspect #1 reporting of first path RSRP</w:t>
      </w:r>
    </w:p>
    <w:p w14:paraId="3136DED2" w14:textId="77777777" w:rsidR="00435709" w:rsidRPr="00435709" w:rsidRDefault="005F5A7D" w:rsidP="002F4C19">
      <w:pPr>
        <w:pStyle w:val="Listenabsatz"/>
        <w:numPr>
          <w:ilvl w:val="0"/>
          <w:numId w:val="36"/>
        </w:numPr>
      </w:pPr>
      <w:r w:rsidRPr="00435709">
        <w:t>Aspect #2 support of NLOS identification</w:t>
      </w:r>
    </w:p>
    <w:p w14:paraId="3136DED3" w14:textId="77777777" w:rsidR="00FC259B" w:rsidRPr="00FC259B" w:rsidRDefault="00FC259B" w:rsidP="002F4C19">
      <w:pPr>
        <w:pStyle w:val="Listenabsatz"/>
        <w:numPr>
          <w:ilvl w:val="0"/>
          <w:numId w:val="36"/>
        </w:numPr>
      </w:pPr>
      <w:r w:rsidRPr="00FC259B">
        <w:t xml:space="preserve">Aspect #3 </w:t>
      </w:r>
      <w:r w:rsidR="00435709" w:rsidRPr="00FC259B">
        <w:t>A</w:t>
      </w:r>
      <w:r w:rsidR="00435709">
        <w:t>djacent beam reporting</w:t>
      </w:r>
    </w:p>
    <w:p w14:paraId="3136DED4" w14:textId="77777777" w:rsidR="00FC259B" w:rsidRDefault="00FC259B" w:rsidP="002F4C19">
      <w:pPr>
        <w:pStyle w:val="Listenabsatz"/>
        <w:numPr>
          <w:ilvl w:val="0"/>
          <w:numId w:val="36"/>
        </w:numPr>
      </w:pPr>
      <w:r w:rsidRPr="00FC259B">
        <w:t xml:space="preserve">Aspect #4 Rx Beam reporting enhancements </w:t>
      </w:r>
    </w:p>
    <w:p w14:paraId="3136DED5" w14:textId="77777777" w:rsidR="00D22900" w:rsidRDefault="00FC259B" w:rsidP="002F4C19">
      <w:pPr>
        <w:pStyle w:val="Listenabsatz"/>
        <w:numPr>
          <w:ilvl w:val="0"/>
          <w:numId w:val="36"/>
        </w:numPr>
      </w:pPr>
      <w:r w:rsidRPr="00FC259B">
        <w:t>Aspect #5 CIR reporting for AoD</w:t>
      </w:r>
    </w:p>
    <w:p w14:paraId="3136DED6" w14:textId="77777777" w:rsidR="00FF3CB8" w:rsidRDefault="00D22900" w:rsidP="002F4C19">
      <w:pPr>
        <w:pStyle w:val="Listenabsatz"/>
        <w:numPr>
          <w:ilvl w:val="0"/>
          <w:numId w:val="36"/>
        </w:numPr>
      </w:pPr>
      <w:r w:rsidRPr="00D22900">
        <w:t>Aspect #6 extension of number of reported RSRP measurements</w:t>
      </w:r>
    </w:p>
    <w:p w14:paraId="3136DED7" w14:textId="77777777" w:rsidR="00FF3CB8" w:rsidRPr="00FF3CB8" w:rsidRDefault="00FF3CB8" w:rsidP="002F4C19">
      <w:pPr>
        <w:pStyle w:val="Listenabsatz"/>
        <w:numPr>
          <w:ilvl w:val="0"/>
          <w:numId w:val="36"/>
        </w:numPr>
      </w:pPr>
      <w:r>
        <w:t xml:space="preserve">Aspect #7 </w:t>
      </w:r>
      <w:r w:rsidRPr="00FF3CB8">
        <w:t>Signalling to assist reference UE calibration</w:t>
      </w:r>
    </w:p>
    <w:p w14:paraId="3136DED8" w14:textId="77777777" w:rsidR="00FF3CB8" w:rsidRDefault="00FF3CB8" w:rsidP="004D74BB"/>
    <w:p w14:paraId="3136DED9" w14:textId="77777777" w:rsidR="0072780E" w:rsidRPr="0072780E" w:rsidRDefault="004D74BB" w:rsidP="0072780E">
      <w:r>
        <w:t>Enhancements to gnodeB signalling (NRPPa)</w:t>
      </w:r>
      <w:r w:rsidR="0072780E">
        <w:t xml:space="preserve"> </w:t>
      </w:r>
    </w:p>
    <w:p w14:paraId="3136DEDA" w14:textId="77777777" w:rsidR="00F61D92" w:rsidRPr="00F61D92" w:rsidRDefault="0072780E" w:rsidP="002F4C19">
      <w:pPr>
        <w:pStyle w:val="Listenabsatz"/>
        <w:numPr>
          <w:ilvl w:val="0"/>
          <w:numId w:val="36"/>
        </w:numPr>
      </w:pPr>
      <w:r w:rsidRPr="00F61D92">
        <w:t>Aspect #</w:t>
      </w:r>
      <w:r w:rsidR="00FF3CB8">
        <w:t>8</w:t>
      </w:r>
      <w:r w:rsidRPr="00F61D92">
        <w:t xml:space="preserve"> beam orientation error handling</w:t>
      </w:r>
    </w:p>
    <w:p w14:paraId="3136DEDB" w14:textId="77777777" w:rsidR="00F61D92" w:rsidRPr="00F61D92" w:rsidRDefault="0023572F" w:rsidP="002F4C19">
      <w:pPr>
        <w:pStyle w:val="Listenabsatz"/>
        <w:numPr>
          <w:ilvl w:val="0"/>
          <w:numId w:val="36"/>
        </w:numPr>
      </w:pPr>
      <w:r w:rsidRPr="00F61D92">
        <w:t>Aspect #</w:t>
      </w:r>
      <w:r w:rsidR="00FF3CB8">
        <w:t>9</w:t>
      </w:r>
      <w:r w:rsidRPr="00F61D92">
        <w:t xml:space="preserve"> gNodeB beam Shape information signalling</w:t>
      </w:r>
    </w:p>
    <w:p w14:paraId="3136DEDC" w14:textId="77777777" w:rsidR="00FF3CB8" w:rsidRDefault="00F61D92" w:rsidP="002F4C19">
      <w:pPr>
        <w:pStyle w:val="Listenabsatz"/>
        <w:numPr>
          <w:ilvl w:val="0"/>
          <w:numId w:val="36"/>
        </w:numPr>
      </w:pPr>
      <w:r w:rsidRPr="00FF3CB8">
        <w:lastRenderedPageBreak/>
        <w:t>Aspect #</w:t>
      </w:r>
      <w:r w:rsidR="00FF3CB8" w:rsidRPr="00FF3CB8">
        <w:t>10</w:t>
      </w:r>
      <w:r w:rsidRPr="00FF3CB8">
        <w:t xml:space="preserve"> gnodeB based  calculation of AOD</w:t>
      </w:r>
    </w:p>
    <w:p w14:paraId="3136DEDD" w14:textId="77777777" w:rsidR="00FF3CB8" w:rsidRPr="00FF3CB8" w:rsidRDefault="00FF3CB8" w:rsidP="002F4C19">
      <w:pPr>
        <w:pStyle w:val="Listenabsatz"/>
        <w:numPr>
          <w:ilvl w:val="0"/>
          <w:numId w:val="36"/>
        </w:numPr>
      </w:pPr>
      <w:r>
        <w:t xml:space="preserve">Aspects #11 </w:t>
      </w:r>
      <w:r w:rsidRPr="00FF3CB8">
        <w:t>TRP antenna Array configuration signalling</w:t>
      </w:r>
    </w:p>
    <w:p w14:paraId="3136DEDE" w14:textId="77777777" w:rsidR="00FF3CB8" w:rsidRPr="00FF3CB8" w:rsidRDefault="00FF3CB8" w:rsidP="00FF3CB8"/>
    <w:p w14:paraId="3136DEDF" w14:textId="77777777" w:rsidR="00D2565B" w:rsidRDefault="0084798F" w:rsidP="00A61E75">
      <w:pPr>
        <w:pStyle w:val="3GPPH1"/>
        <w:numPr>
          <w:ilvl w:val="0"/>
          <w:numId w:val="11"/>
        </w:numPr>
        <w:ind w:left="425" w:hanging="425"/>
      </w:pPr>
      <w:bookmarkStart w:id="2" w:name="_Ref7792543"/>
      <w:bookmarkStart w:id="3" w:name="_Ref7598514"/>
      <w:r>
        <w:t>Aspects for discussion</w:t>
      </w:r>
    </w:p>
    <w:p w14:paraId="3136DEE0" w14:textId="77777777" w:rsidR="00473817" w:rsidRDefault="00985A80" w:rsidP="00D2565B">
      <w:pPr>
        <w:pStyle w:val="berschrift2"/>
        <w:numPr>
          <w:ilvl w:val="1"/>
          <w:numId w:val="11"/>
        </w:numPr>
      </w:pPr>
      <w:r>
        <w:t>UE Reporting aspects:</w:t>
      </w:r>
    </w:p>
    <w:p w14:paraId="3136DEE1" w14:textId="77777777" w:rsidR="00DA7FB4" w:rsidRDefault="00523AEE" w:rsidP="009C5807">
      <w:pPr>
        <w:pStyle w:val="berschrift3"/>
        <w:tabs>
          <w:tab w:val="clear" w:pos="851"/>
          <w:tab w:val="num" w:pos="0"/>
        </w:tabs>
        <w:ind w:hanging="851"/>
      </w:pPr>
      <w:r w:rsidRPr="00A53A59">
        <w:t>Aspect #1 reporting of first path RSRP</w:t>
      </w:r>
    </w:p>
    <w:p w14:paraId="3136DEE2" w14:textId="77777777" w:rsidR="0082312C" w:rsidRPr="00CA7DBB" w:rsidRDefault="0082312C" w:rsidP="00CA7DBB">
      <w:pPr>
        <w:pStyle w:val="berschrift4"/>
      </w:pPr>
      <w:r w:rsidRPr="00CA7DBB">
        <w:t>Summary and FL proposal</w:t>
      </w:r>
    </w:p>
    <w:p w14:paraId="3136DEE3" w14:textId="77777777" w:rsidR="0082312C" w:rsidRPr="0082312C" w:rsidRDefault="0082312C" w:rsidP="0082312C"/>
    <w:p w14:paraId="3136DEE4" w14:textId="77777777" w:rsidR="00457208" w:rsidRDefault="00332E5C" w:rsidP="00457208">
      <w:r>
        <w:t>Most companies support introducing a</w:t>
      </w:r>
      <w:r w:rsidR="00B84B2F">
        <w:t>n RSRP measurement of  the earliest received path RSRP</w:t>
      </w:r>
      <w:r w:rsidR="0070138F">
        <w:t xml:space="preserve"> for a PRS resource configured for DL AoD</w:t>
      </w:r>
      <w:r w:rsidR="008E3DDB">
        <w:t>, with some companies going further and support reporting more than one path</w:t>
      </w:r>
      <w:r w:rsidR="00DF4749">
        <w:t xml:space="preserve">, or the time difference between the first path received at each </w:t>
      </w:r>
      <w:r w:rsidR="00620849">
        <w:t>TRP</w:t>
      </w:r>
      <w:r w:rsidR="0070138F">
        <w:t xml:space="preserve"> </w:t>
      </w:r>
      <w:r w:rsidR="00FE7A4C">
        <w:fldChar w:fldCharType="begin"/>
      </w:r>
      <w:r w:rsidR="00DF25FB">
        <w:instrText xml:space="preserve"> REF _Ref62200880 \r \h </w:instrText>
      </w:r>
      <w:r w:rsidR="00FE7A4C">
        <w:fldChar w:fldCharType="separate"/>
      </w:r>
      <w:r w:rsidR="004B61A3">
        <w:t>[1]</w:t>
      </w:r>
      <w:r w:rsidR="00FE7A4C">
        <w:fldChar w:fldCharType="end"/>
      </w:r>
      <w:r w:rsidR="00FE7A4C">
        <w:fldChar w:fldCharType="begin"/>
      </w:r>
      <w:r w:rsidR="00B208E0">
        <w:instrText xml:space="preserve"> REF _Ref62200889 \r \h </w:instrText>
      </w:r>
      <w:r w:rsidR="00FE7A4C">
        <w:fldChar w:fldCharType="separate"/>
      </w:r>
      <w:r w:rsidR="004B61A3">
        <w:t>[2]</w:t>
      </w:r>
      <w:r w:rsidR="00FE7A4C">
        <w:fldChar w:fldCharType="end"/>
      </w:r>
      <w:r w:rsidR="00FE7A4C">
        <w:fldChar w:fldCharType="begin"/>
      </w:r>
      <w:r w:rsidR="00B208E0">
        <w:instrText xml:space="preserve"> REF _Ref62200896 \r \h </w:instrText>
      </w:r>
      <w:r w:rsidR="00FE7A4C">
        <w:fldChar w:fldCharType="separate"/>
      </w:r>
      <w:r w:rsidR="004B61A3">
        <w:t>[3]</w:t>
      </w:r>
      <w:r w:rsidR="00FE7A4C">
        <w:fldChar w:fldCharType="end"/>
      </w:r>
      <w:r w:rsidR="007B11D4">
        <w:t xml:space="preserve"> </w:t>
      </w:r>
      <w:r w:rsidR="00FE7A4C">
        <w:fldChar w:fldCharType="begin"/>
      </w:r>
      <w:r w:rsidR="00022B54">
        <w:instrText xml:space="preserve"> REF _Ref62200950 \r \h </w:instrText>
      </w:r>
      <w:r w:rsidR="00FE7A4C">
        <w:fldChar w:fldCharType="separate"/>
      </w:r>
      <w:r w:rsidR="004B61A3">
        <w:t>[7]</w:t>
      </w:r>
      <w:r w:rsidR="00FE7A4C">
        <w:fldChar w:fldCharType="end"/>
      </w:r>
      <w:r w:rsidR="00BB01D1">
        <w:t xml:space="preserve"> </w:t>
      </w:r>
      <w:r w:rsidR="00FE7A4C">
        <w:fldChar w:fldCharType="begin"/>
      </w:r>
      <w:r w:rsidR="00493293">
        <w:instrText xml:space="preserve"> REF _Ref62201022 \r \h </w:instrText>
      </w:r>
      <w:r w:rsidR="00FE7A4C">
        <w:fldChar w:fldCharType="separate"/>
      </w:r>
      <w:r w:rsidR="004B61A3">
        <w:t>[10]</w:t>
      </w:r>
      <w:r w:rsidR="00FE7A4C">
        <w:fldChar w:fldCharType="end"/>
      </w:r>
      <w:r w:rsidR="00FE7A4C">
        <w:fldChar w:fldCharType="begin"/>
      </w:r>
      <w:r w:rsidR="00493293">
        <w:instrText xml:space="preserve"> REF _Ref62201025 \r \h </w:instrText>
      </w:r>
      <w:r w:rsidR="00FE7A4C">
        <w:fldChar w:fldCharType="separate"/>
      </w:r>
      <w:r w:rsidR="004B61A3">
        <w:t>[11]</w:t>
      </w:r>
      <w:r w:rsidR="00FE7A4C">
        <w:fldChar w:fldCharType="end"/>
      </w:r>
      <w:r w:rsidR="00FE7A4C">
        <w:fldChar w:fldCharType="begin"/>
      </w:r>
      <w:r w:rsidR="00680C5C">
        <w:instrText xml:space="preserve"> REF _Ref62201033 \r \h </w:instrText>
      </w:r>
      <w:r w:rsidR="00FE7A4C">
        <w:fldChar w:fldCharType="separate"/>
      </w:r>
      <w:r w:rsidR="004B61A3">
        <w:t>[12]</w:t>
      </w:r>
      <w:r w:rsidR="00FE7A4C">
        <w:fldChar w:fldCharType="end"/>
      </w:r>
      <w:r w:rsidR="00FE7A4C">
        <w:fldChar w:fldCharType="begin"/>
      </w:r>
      <w:r w:rsidR="00680C5C">
        <w:instrText xml:space="preserve"> REF _Ref62201040 \r \h </w:instrText>
      </w:r>
      <w:r w:rsidR="00FE7A4C">
        <w:fldChar w:fldCharType="separate"/>
      </w:r>
      <w:r w:rsidR="004B61A3">
        <w:t>[13]</w:t>
      </w:r>
      <w:r w:rsidR="00FE7A4C">
        <w:fldChar w:fldCharType="end"/>
      </w:r>
      <w:r w:rsidR="00FE7A4C">
        <w:fldChar w:fldCharType="begin"/>
      </w:r>
      <w:r w:rsidR="00680C5C">
        <w:instrText xml:space="preserve"> REF _Ref62201048 \r \h </w:instrText>
      </w:r>
      <w:r w:rsidR="00FE7A4C">
        <w:fldChar w:fldCharType="separate"/>
      </w:r>
      <w:r w:rsidR="004B61A3">
        <w:t>[14]</w:t>
      </w:r>
      <w:r w:rsidR="00FE7A4C">
        <w:fldChar w:fldCharType="end"/>
      </w:r>
      <w:r w:rsidR="00FE7A4C">
        <w:fldChar w:fldCharType="begin"/>
      </w:r>
      <w:r w:rsidR="00680C5C">
        <w:instrText xml:space="preserve"> REF _Ref62201055 \r \h </w:instrText>
      </w:r>
      <w:r w:rsidR="00FE7A4C">
        <w:fldChar w:fldCharType="separate"/>
      </w:r>
      <w:r w:rsidR="004B61A3">
        <w:t>[15]</w:t>
      </w:r>
      <w:r w:rsidR="00FE7A4C">
        <w:fldChar w:fldCharType="end"/>
      </w:r>
      <w:r w:rsidR="00FE7A4C">
        <w:fldChar w:fldCharType="begin"/>
      </w:r>
      <w:r w:rsidR="004307E6">
        <w:instrText xml:space="preserve"> REF _Ref62201115 \r \h </w:instrText>
      </w:r>
      <w:r w:rsidR="00FE7A4C">
        <w:fldChar w:fldCharType="separate"/>
      </w:r>
      <w:r w:rsidR="004B61A3">
        <w:t>[16]</w:t>
      </w:r>
      <w:r w:rsidR="00FE7A4C">
        <w:fldChar w:fldCharType="end"/>
      </w:r>
      <w:r w:rsidR="00FE7A4C">
        <w:fldChar w:fldCharType="begin"/>
      </w:r>
      <w:r w:rsidR="003436B2">
        <w:instrText xml:space="preserve"> REF _Ref62201138 \r \h </w:instrText>
      </w:r>
      <w:r w:rsidR="00FE7A4C">
        <w:fldChar w:fldCharType="separate"/>
      </w:r>
      <w:r w:rsidR="004B61A3">
        <w:t>[18]</w:t>
      </w:r>
      <w:r w:rsidR="00FE7A4C">
        <w:fldChar w:fldCharType="end"/>
      </w:r>
      <w:r w:rsidR="00FE7A4C">
        <w:fldChar w:fldCharType="begin"/>
      </w:r>
      <w:r w:rsidR="003436B2">
        <w:instrText xml:space="preserve"> REF _Ref62201150 \r \h </w:instrText>
      </w:r>
      <w:r w:rsidR="00FE7A4C">
        <w:fldChar w:fldCharType="separate"/>
      </w:r>
      <w:r w:rsidR="004B61A3">
        <w:t>[19]</w:t>
      </w:r>
      <w:r w:rsidR="00FE7A4C">
        <w:fldChar w:fldCharType="end"/>
      </w:r>
      <w:r w:rsidR="00FE7A4C">
        <w:fldChar w:fldCharType="begin"/>
      </w:r>
      <w:r w:rsidR="003436B2">
        <w:instrText xml:space="preserve"> REF _Ref62201153 \r \h </w:instrText>
      </w:r>
      <w:r w:rsidR="00FE7A4C">
        <w:fldChar w:fldCharType="separate"/>
      </w:r>
      <w:r w:rsidR="004B61A3">
        <w:t>[20]</w:t>
      </w:r>
      <w:r w:rsidR="00FE7A4C">
        <w:fldChar w:fldCharType="end"/>
      </w:r>
      <w:r w:rsidR="00385B1A">
        <w:t>. The following proposals were submitted:</w:t>
      </w:r>
    </w:p>
    <w:p w14:paraId="3136DEE5" w14:textId="77777777" w:rsidR="00937FD2" w:rsidRDefault="00937FD2" w:rsidP="00457208"/>
    <w:p w14:paraId="3136DEE6" w14:textId="77777777" w:rsidR="00966469" w:rsidRDefault="00966469" w:rsidP="00457208"/>
    <w:tbl>
      <w:tblPr>
        <w:tblStyle w:val="Tabellenraster"/>
        <w:tblW w:w="0" w:type="auto"/>
        <w:tblLook w:val="04A0" w:firstRow="1" w:lastRow="0" w:firstColumn="1" w:lastColumn="0" w:noHBand="0" w:noVBand="1"/>
      </w:tblPr>
      <w:tblGrid>
        <w:gridCol w:w="988"/>
        <w:gridCol w:w="8641"/>
      </w:tblGrid>
      <w:tr w:rsidR="00147B5E" w14:paraId="3136DEE9" w14:textId="77777777" w:rsidTr="00147B5E">
        <w:tc>
          <w:tcPr>
            <w:tcW w:w="988" w:type="dxa"/>
          </w:tcPr>
          <w:p w14:paraId="3136DEE7" w14:textId="77777777" w:rsidR="00147B5E" w:rsidRDefault="00147B5E" w:rsidP="00457208">
            <w:pPr>
              <w:rPr>
                <w:lang w:val="en-GB"/>
              </w:rPr>
            </w:pPr>
            <w:r>
              <w:rPr>
                <w:lang w:val="en-GB"/>
              </w:rPr>
              <w:t>Source</w:t>
            </w:r>
          </w:p>
        </w:tc>
        <w:tc>
          <w:tcPr>
            <w:tcW w:w="8641" w:type="dxa"/>
          </w:tcPr>
          <w:p w14:paraId="3136DEE8" w14:textId="77777777" w:rsidR="00147B5E" w:rsidRDefault="00147B5E" w:rsidP="00457208">
            <w:pPr>
              <w:rPr>
                <w:lang w:val="en-GB"/>
              </w:rPr>
            </w:pPr>
            <w:r>
              <w:rPr>
                <w:lang w:val="en-GB"/>
              </w:rPr>
              <w:t>Proposal</w:t>
            </w:r>
          </w:p>
        </w:tc>
      </w:tr>
      <w:tr w:rsidR="00385B1A" w14:paraId="3136DEF0" w14:textId="77777777" w:rsidTr="00147B5E">
        <w:tc>
          <w:tcPr>
            <w:tcW w:w="988" w:type="dxa"/>
          </w:tcPr>
          <w:p w14:paraId="3136DEEA" w14:textId="77777777" w:rsidR="00385B1A" w:rsidRDefault="00FE7A4C" w:rsidP="00457208">
            <w:pPr>
              <w:rPr>
                <w:lang w:val="en-GB"/>
              </w:rPr>
            </w:pPr>
            <w:r>
              <w:fldChar w:fldCharType="begin"/>
            </w:r>
            <w:r w:rsidR="00385B1A">
              <w:rPr>
                <w:lang w:val="en-GB"/>
              </w:rPr>
              <w:instrText xml:space="preserve"> REF _Ref62200880 \r \h </w:instrText>
            </w:r>
            <w:r>
              <w:fldChar w:fldCharType="separate"/>
            </w:r>
            <w:r w:rsidR="004B61A3">
              <w:rPr>
                <w:lang w:val="en-GB"/>
              </w:rPr>
              <w:t>[1]</w:t>
            </w:r>
            <w:r>
              <w:fldChar w:fldCharType="end"/>
            </w:r>
          </w:p>
        </w:tc>
        <w:tc>
          <w:tcPr>
            <w:tcW w:w="8641" w:type="dxa"/>
          </w:tcPr>
          <w:p w14:paraId="3136DEEB" w14:textId="77777777" w:rsidR="004B61A3" w:rsidRDefault="004B61A3" w:rsidP="004B61A3">
            <w:pPr>
              <w:pStyle w:val="000proposal"/>
            </w:pPr>
            <w:r>
              <w:t xml:space="preserve">Proposal 3: The UE uses the LOS path of one DL PRS resource to measure the RSRP measurement report for DL-AoD. </w:t>
            </w:r>
          </w:p>
          <w:p w14:paraId="3136DEEC" w14:textId="77777777" w:rsidR="00937FD2" w:rsidRDefault="00937FD2" w:rsidP="00937FD2">
            <w:pPr>
              <w:pStyle w:val="000proposal"/>
            </w:pPr>
            <w:r>
              <w:t>Proposal 4: In DL-AoD measurement report, besides the RSRP measurement of DL PRS resources for each TRP, the UE also reports the relative time-of-arrival of those reported DL PRS resources of each TRP.</w:t>
            </w:r>
          </w:p>
          <w:p w14:paraId="3136DEED" w14:textId="77777777" w:rsidR="00937FD2" w:rsidRDefault="00937FD2" w:rsidP="004B61A3">
            <w:pPr>
              <w:pStyle w:val="000proposal"/>
            </w:pPr>
          </w:p>
          <w:p w14:paraId="3136DEEE" w14:textId="77777777" w:rsidR="00937FD2" w:rsidRDefault="00937FD2" w:rsidP="004B61A3">
            <w:pPr>
              <w:pStyle w:val="000proposal"/>
            </w:pPr>
          </w:p>
          <w:p w14:paraId="3136DEEF" w14:textId="77777777" w:rsidR="00385B1A" w:rsidRPr="004B61A3" w:rsidRDefault="00385B1A" w:rsidP="00457208"/>
        </w:tc>
      </w:tr>
      <w:tr w:rsidR="00385B1A" w14:paraId="3136DEF4" w14:textId="77777777" w:rsidTr="00147B5E">
        <w:tc>
          <w:tcPr>
            <w:tcW w:w="988" w:type="dxa"/>
          </w:tcPr>
          <w:p w14:paraId="3136DEF1" w14:textId="77777777" w:rsidR="00385B1A" w:rsidRDefault="00FE7A4C" w:rsidP="00457208">
            <w:pPr>
              <w:rPr>
                <w:lang w:val="en-GB"/>
              </w:rPr>
            </w:pPr>
            <w:r>
              <w:fldChar w:fldCharType="begin"/>
            </w:r>
            <w:r w:rsidR="00147B5E">
              <w:rPr>
                <w:lang w:val="en-GB"/>
              </w:rPr>
              <w:instrText xml:space="preserve"> REF _Ref62200889 \r \h </w:instrText>
            </w:r>
            <w:r>
              <w:fldChar w:fldCharType="separate"/>
            </w:r>
            <w:r w:rsidR="004B61A3">
              <w:rPr>
                <w:lang w:val="en-GB"/>
              </w:rPr>
              <w:t>[2]</w:t>
            </w:r>
            <w:r>
              <w:fldChar w:fldCharType="end"/>
            </w:r>
          </w:p>
        </w:tc>
        <w:tc>
          <w:tcPr>
            <w:tcW w:w="8641" w:type="dxa"/>
          </w:tcPr>
          <w:p w14:paraId="3136DEF2" w14:textId="77777777" w:rsidR="00F97FBC" w:rsidRPr="001A4CAC" w:rsidRDefault="00F97FBC" w:rsidP="00F97FBC">
            <w:pPr>
              <w:rPr>
                <w:b/>
                <w:i/>
              </w:rPr>
            </w:pPr>
            <w:r w:rsidRPr="001A4CAC">
              <w:rPr>
                <w:b/>
                <w:i/>
              </w:rPr>
              <w:t xml:space="preserve">Proposal </w:t>
            </w:r>
            <w:r w:rsidR="00FE7A4C" w:rsidRPr="001A4CAC">
              <w:rPr>
                <w:b/>
                <w:i/>
              </w:rPr>
              <w:fldChar w:fldCharType="begin"/>
            </w:r>
            <w:r w:rsidRPr="001A4CAC">
              <w:rPr>
                <w:b/>
                <w:i/>
              </w:rPr>
              <w:instrText xml:space="preserve"> SEQ Proposal \* ARABIC </w:instrText>
            </w:r>
            <w:r w:rsidR="00FE7A4C" w:rsidRPr="001A4CAC">
              <w:rPr>
                <w:b/>
                <w:i/>
              </w:rPr>
              <w:fldChar w:fldCharType="separate"/>
            </w:r>
            <w:r w:rsidRPr="001A4CAC">
              <w:rPr>
                <w:b/>
                <w:i/>
                <w:noProof/>
              </w:rPr>
              <w:t>2</w:t>
            </w:r>
            <w:r w:rsidR="00FE7A4C" w:rsidRPr="001A4CAC">
              <w:rPr>
                <w:b/>
                <w:i/>
              </w:rPr>
              <w:fldChar w:fldCharType="end"/>
            </w:r>
            <w:r w:rsidRPr="001A4CAC">
              <w:rPr>
                <w:b/>
                <w:i/>
              </w:rPr>
              <w:t>: Support path specific power reporting for DL-AoD positioning.</w:t>
            </w:r>
          </w:p>
          <w:p w14:paraId="3136DEF3" w14:textId="77777777" w:rsidR="00385B1A" w:rsidRPr="00F97FBC" w:rsidRDefault="00385B1A" w:rsidP="00457208"/>
        </w:tc>
      </w:tr>
      <w:tr w:rsidR="00385B1A" w14:paraId="3136DEF8" w14:textId="77777777" w:rsidTr="00147B5E">
        <w:tc>
          <w:tcPr>
            <w:tcW w:w="988" w:type="dxa"/>
          </w:tcPr>
          <w:p w14:paraId="3136DEF5" w14:textId="77777777" w:rsidR="00385B1A" w:rsidRDefault="00FE7A4C" w:rsidP="00457208">
            <w:pPr>
              <w:rPr>
                <w:lang w:val="en-GB"/>
              </w:rPr>
            </w:pPr>
            <w:r>
              <w:fldChar w:fldCharType="begin"/>
            </w:r>
            <w:r w:rsidR="00147B5E">
              <w:rPr>
                <w:lang w:val="en-GB"/>
              </w:rPr>
              <w:instrText xml:space="preserve"> REF _Ref62200896 \r \h </w:instrText>
            </w:r>
            <w:r>
              <w:fldChar w:fldCharType="separate"/>
            </w:r>
            <w:r w:rsidR="004B61A3">
              <w:rPr>
                <w:lang w:val="en-GB"/>
              </w:rPr>
              <w:t>[3]</w:t>
            </w:r>
            <w:r>
              <w:fldChar w:fldCharType="end"/>
            </w:r>
          </w:p>
        </w:tc>
        <w:tc>
          <w:tcPr>
            <w:tcW w:w="8641" w:type="dxa"/>
          </w:tcPr>
          <w:p w14:paraId="3136DEF6" w14:textId="77777777" w:rsidR="0003439C" w:rsidRDefault="0003439C" w:rsidP="005B6B62">
            <w:pPr>
              <w:snapToGrid w:val="0"/>
              <w:spacing w:beforeLines="50" w:before="120" w:afterLines="50" w:after="120"/>
              <w:rPr>
                <w:i/>
                <w:iCs/>
                <w:sz w:val="20"/>
                <w:szCs w:val="20"/>
              </w:rPr>
            </w:pPr>
            <w:r>
              <w:rPr>
                <w:rFonts w:hint="eastAsia"/>
                <w:b/>
                <w:bCs/>
                <w:i/>
                <w:iCs/>
                <w:sz w:val="20"/>
                <w:szCs w:val="20"/>
              </w:rPr>
              <w:t>Proposal 1:</w:t>
            </w:r>
            <w:r>
              <w:rPr>
                <w:rFonts w:hint="eastAsia"/>
                <w:i/>
                <w:iCs/>
                <w:sz w:val="20"/>
                <w:szCs w:val="20"/>
              </w:rPr>
              <w:t xml:space="preserve"> In addition to RSRP measurement, Rel-17 UE should have capability to support timing measurement for DL-AOD positioning method and report the timing information for network based positioning.</w:t>
            </w:r>
          </w:p>
          <w:p w14:paraId="3136DEF7" w14:textId="77777777" w:rsidR="00385B1A" w:rsidRPr="0003439C" w:rsidRDefault="00385B1A" w:rsidP="00457208"/>
        </w:tc>
      </w:tr>
      <w:tr w:rsidR="00DD5334" w14:paraId="3136DEFC" w14:textId="77777777" w:rsidTr="00147B5E">
        <w:tc>
          <w:tcPr>
            <w:tcW w:w="988" w:type="dxa"/>
          </w:tcPr>
          <w:p w14:paraId="3136DEF9" w14:textId="77777777" w:rsidR="00DD5334" w:rsidRDefault="00DD5334" w:rsidP="00457208">
            <w:pPr>
              <w:rPr>
                <w:lang w:val="en-GB"/>
              </w:rPr>
            </w:pPr>
            <w:r>
              <w:rPr>
                <w:lang w:val="en-GB"/>
              </w:rPr>
              <w:t>[6]</w:t>
            </w:r>
          </w:p>
        </w:tc>
        <w:tc>
          <w:tcPr>
            <w:tcW w:w="8641" w:type="dxa"/>
          </w:tcPr>
          <w:p w14:paraId="3136DEFA" w14:textId="77777777" w:rsidR="00DD5334" w:rsidRDefault="00DD5334" w:rsidP="00DD5334">
            <w:pPr>
              <w:pStyle w:val="3GPPText"/>
            </w:pPr>
            <w:r w:rsidRPr="00D975B2">
              <w:rPr>
                <w:b/>
                <w:bCs/>
                <w:i/>
                <w:iCs/>
              </w:rPr>
              <w:t xml:space="preserve">Proposal </w:t>
            </w:r>
            <w:r>
              <w:rPr>
                <w:b/>
                <w:bCs/>
                <w:i/>
                <w:iCs/>
              </w:rPr>
              <w:t>4</w:t>
            </w:r>
            <w:r>
              <w:t>: Additional measurement with angle information relative to the first detected path should be further studied including its feasibility to improve AoD based positioning methods.</w:t>
            </w:r>
          </w:p>
          <w:p w14:paraId="3136DEFB" w14:textId="77777777" w:rsidR="00DD5334" w:rsidRPr="00CD2AD5" w:rsidRDefault="00DD5334" w:rsidP="00CD2AD5">
            <w:pPr>
              <w:overflowPunct w:val="0"/>
              <w:adjustRightInd w:val="0"/>
              <w:spacing w:after="180"/>
              <w:textAlignment w:val="baseline"/>
              <w:rPr>
                <w:b/>
                <w:bCs/>
                <w:sz w:val="20"/>
                <w:szCs w:val="20"/>
              </w:rPr>
            </w:pPr>
          </w:p>
        </w:tc>
      </w:tr>
      <w:tr w:rsidR="00147B5E" w14:paraId="3136DF00" w14:textId="77777777" w:rsidTr="00147B5E">
        <w:tc>
          <w:tcPr>
            <w:tcW w:w="988" w:type="dxa"/>
          </w:tcPr>
          <w:p w14:paraId="3136DEFD" w14:textId="77777777" w:rsidR="00147B5E" w:rsidRDefault="00FE7A4C" w:rsidP="00457208">
            <w:pPr>
              <w:rPr>
                <w:lang w:val="en-GB"/>
              </w:rPr>
            </w:pPr>
            <w:r>
              <w:lastRenderedPageBreak/>
              <w:fldChar w:fldCharType="begin"/>
            </w:r>
            <w:r w:rsidR="00147B5E">
              <w:rPr>
                <w:lang w:val="en-GB"/>
              </w:rPr>
              <w:instrText xml:space="preserve"> REF _Ref62200950 \r \h </w:instrText>
            </w:r>
            <w:r>
              <w:fldChar w:fldCharType="separate"/>
            </w:r>
            <w:r w:rsidR="004B61A3">
              <w:rPr>
                <w:lang w:val="en-GB"/>
              </w:rPr>
              <w:t>[7]</w:t>
            </w:r>
            <w:r>
              <w:fldChar w:fldCharType="end"/>
            </w:r>
          </w:p>
        </w:tc>
        <w:tc>
          <w:tcPr>
            <w:tcW w:w="8641" w:type="dxa"/>
          </w:tcPr>
          <w:p w14:paraId="3136DEFE" w14:textId="77777777" w:rsidR="00CD2AD5" w:rsidRPr="00CD2AD5" w:rsidRDefault="00CD2AD5" w:rsidP="00CD2AD5">
            <w:pPr>
              <w:overflowPunct w:val="0"/>
              <w:adjustRightInd w:val="0"/>
              <w:spacing w:after="180"/>
              <w:textAlignment w:val="baseline"/>
              <w:rPr>
                <w:sz w:val="20"/>
                <w:szCs w:val="20"/>
              </w:rPr>
            </w:pPr>
            <w:r w:rsidRPr="00CD2AD5">
              <w:rPr>
                <w:b/>
                <w:bCs/>
                <w:sz w:val="20"/>
                <w:szCs w:val="20"/>
              </w:rPr>
              <w:t>Proposal 2</w:t>
            </w:r>
            <w:r w:rsidRPr="00CD2AD5">
              <w:rPr>
                <w:sz w:val="20"/>
                <w:szCs w:val="20"/>
              </w:rPr>
              <w:t xml:space="preserve">: Support timing based measurement and report for improving positioning accuracy of DL-AoD. </w:t>
            </w:r>
          </w:p>
          <w:p w14:paraId="3136DEFF" w14:textId="77777777" w:rsidR="00147B5E" w:rsidRPr="00CD2AD5" w:rsidRDefault="00147B5E" w:rsidP="00457208"/>
        </w:tc>
      </w:tr>
      <w:tr w:rsidR="00147B5E" w14:paraId="3136DF04" w14:textId="77777777" w:rsidTr="00147B5E">
        <w:tc>
          <w:tcPr>
            <w:tcW w:w="988" w:type="dxa"/>
          </w:tcPr>
          <w:p w14:paraId="3136DF01" w14:textId="77777777" w:rsidR="00147B5E" w:rsidRDefault="00FE7A4C" w:rsidP="00457208">
            <w:pPr>
              <w:rPr>
                <w:lang w:val="en-GB"/>
              </w:rPr>
            </w:pPr>
            <w:r>
              <w:fldChar w:fldCharType="begin"/>
            </w:r>
            <w:r w:rsidR="00147B5E">
              <w:rPr>
                <w:lang w:val="en-GB"/>
              </w:rPr>
              <w:instrText xml:space="preserve"> REF _Ref62201022 \r \h </w:instrText>
            </w:r>
            <w:r>
              <w:fldChar w:fldCharType="separate"/>
            </w:r>
            <w:r w:rsidR="004B61A3">
              <w:rPr>
                <w:lang w:val="en-GB"/>
              </w:rPr>
              <w:t>[10]</w:t>
            </w:r>
            <w:r>
              <w:fldChar w:fldCharType="end"/>
            </w:r>
          </w:p>
        </w:tc>
        <w:tc>
          <w:tcPr>
            <w:tcW w:w="8641" w:type="dxa"/>
          </w:tcPr>
          <w:p w14:paraId="3136DF02" w14:textId="77777777" w:rsidR="00A20A71" w:rsidRPr="006B6D6D" w:rsidRDefault="00A20A71" w:rsidP="00A20A71">
            <w:pPr>
              <w:rPr>
                <w:b/>
              </w:rPr>
            </w:pPr>
            <w:r w:rsidRPr="006B6D6D">
              <w:rPr>
                <w:b/>
              </w:rPr>
              <w:t xml:space="preserve">Proposal 1: </w:t>
            </w:r>
            <w:r w:rsidRPr="006F4F91">
              <w:rPr>
                <w:b/>
              </w:rPr>
              <w:t xml:space="preserve">Introduce first path </w:t>
            </w:r>
            <w:r w:rsidRPr="003542DD">
              <w:rPr>
                <w:b/>
              </w:rPr>
              <w:t>coefficient (H</w:t>
            </w:r>
            <w:r w:rsidRPr="003542DD">
              <w:rPr>
                <w:b/>
                <w:vertAlign w:val="subscript"/>
              </w:rPr>
              <w:t>fp</w:t>
            </w:r>
            <w:r w:rsidRPr="003542DD">
              <w:rPr>
                <w:b/>
              </w:rPr>
              <w:t xml:space="preserve">) </w:t>
            </w:r>
            <w:r>
              <w:rPr>
                <w:b/>
                <w:bCs/>
              </w:rPr>
              <w:t xml:space="preserve">(i.e </w:t>
            </w:r>
            <w:r w:rsidRPr="00721F46">
              <w:rPr>
                <w:b/>
                <w:bCs/>
              </w:rPr>
              <w:t>the amplitude of the first path in the received signal's power delay profile</w:t>
            </w:r>
            <w:r>
              <w:rPr>
                <w:b/>
                <w:bCs/>
              </w:rPr>
              <w:t xml:space="preserve">) </w:t>
            </w:r>
            <w:r w:rsidRPr="003542DD">
              <w:rPr>
                <w:b/>
              </w:rPr>
              <w:t>in DL-AoD measurement report</w:t>
            </w:r>
            <w:r>
              <w:rPr>
                <w:b/>
              </w:rPr>
              <w:t xml:space="preserve"> from UE to LS</w:t>
            </w:r>
            <w:r w:rsidRPr="003542DD">
              <w:rPr>
                <w:b/>
              </w:rPr>
              <w:t>.</w:t>
            </w:r>
          </w:p>
          <w:p w14:paraId="3136DF03" w14:textId="77777777" w:rsidR="00147B5E" w:rsidRPr="00A20A71" w:rsidRDefault="00147B5E" w:rsidP="00457208"/>
        </w:tc>
      </w:tr>
      <w:tr w:rsidR="00147B5E" w14:paraId="3136DF08" w14:textId="77777777" w:rsidTr="00147B5E">
        <w:tc>
          <w:tcPr>
            <w:tcW w:w="988" w:type="dxa"/>
          </w:tcPr>
          <w:p w14:paraId="3136DF05" w14:textId="77777777" w:rsidR="00147B5E" w:rsidRDefault="00FE7A4C" w:rsidP="00457208">
            <w:pPr>
              <w:rPr>
                <w:lang w:val="en-GB"/>
              </w:rPr>
            </w:pPr>
            <w:r>
              <w:fldChar w:fldCharType="begin"/>
            </w:r>
            <w:r w:rsidR="00147B5E">
              <w:rPr>
                <w:lang w:val="en-GB"/>
              </w:rPr>
              <w:instrText xml:space="preserve"> REF _Ref62201025 \r \h </w:instrText>
            </w:r>
            <w:r>
              <w:fldChar w:fldCharType="separate"/>
            </w:r>
            <w:r w:rsidR="004B61A3">
              <w:rPr>
                <w:lang w:val="en-GB"/>
              </w:rPr>
              <w:t>[11]</w:t>
            </w:r>
            <w:r>
              <w:fldChar w:fldCharType="end"/>
            </w:r>
          </w:p>
        </w:tc>
        <w:tc>
          <w:tcPr>
            <w:tcW w:w="8641" w:type="dxa"/>
          </w:tcPr>
          <w:p w14:paraId="3136DF06" w14:textId="77777777" w:rsidR="00043F71" w:rsidRDefault="00043F71" w:rsidP="00043F71">
            <w:pPr>
              <w:pStyle w:val="3GPPText"/>
              <w:spacing w:line="288" w:lineRule="auto"/>
              <w:rPr>
                <w:rFonts w:ascii="Arial" w:hAnsi="Arial" w:cs="Arial"/>
                <w:b/>
                <w:bCs/>
                <w:sz w:val="20"/>
                <w:lang w:val="en-GB" w:eastAsia="zh-CN"/>
              </w:rPr>
            </w:pPr>
            <w:r w:rsidRPr="002500A0">
              <w:rPr>
                <w:rFonts w:ascii="Arial" w:hAnsi="Arial" w:cs="Arial" w:hint="eastAsia"/>
                <w:b/>
                <w:bCs/>
                <w:sz w:val="20"/>
                <w:lang w:val="en-GB" w:eastAsia="zh-CN"/>
              </w:rPr>
              <w:t>P</w:t>
            </w:r>
            <w:r w:rsidRPr="002500A0">
              <w:rPr>
                <w:rFonts w:ascii="Arial" w:hAnsi="Arial" w:cs="Arial"/>
                <w:b/>
                <w:bCs/>
                <w:sz w:val="20"/>
                <w:lang w:val="en-GB" w:eastAsia="zh-CN"/>
              </w:rPr>
              <w:t xml:space="preserve">roposal </w:t>
            </w:r>
            <w:r>
              <w:rPr>
                <w:rFonts w:ascii="Arial" w:hAnsi="Arial" w:cs="Arial"/>
                <w:b/>
                <w:bCs/>
                <w:sz w:val="20"/>
                <w:lang w:val="en-GB" w:eastAsia="zh-CN"/>
              </w:rPr>
              <w:t>1</w:t>
            </w:r>
            <w:r w:rsidRPr="002500A0">
              <w:rPr>
                <w:rFonts w:ascii="Arial" w:hAnsi="Arial" w:cs="Arial"/>
                <w:b/>
                <w:bCs/>
                <w:sz w:val="20"/>
                <w:lang w:val="en-GB" w:eastAsia="zh-CN"/>
              </w:rPr>
              <w:t xml:space="preserve">: </w:t>
            </w:r>
            <w:r>
              <w:rPr>
                <w:rFonts w:ascii="Arial" w:hAnsi="Arial" w:cs="Arial"/>
                <w:b/>
                <w:bCs/>
                <w:sz w:val="20"/>
                <w:lang w:val="en-GB" w:eastAsia="zh-CN"/>
              </w:rPr>
              <w:t>Support the enhancement of reporting PRS-RSRP associated with ToA of the first arrival path.</w:t>
            </w:r>
          </w:p>
          <w:p w14:paraId="3136DF07" w14:textId="77777777" w:rsidR="00147B5E" w:rsidRDefault="00147B5E" w:rsidP="00457208">
            <w:pPr>
              <w:rPr>
                <w:lang w:val="en-GB"/>
              </w:rPr>
            </w:pPr>
          </w:p>
        </w:tc>
      </w:tr>
      <w:tr w:rsidR="00147B5E" w14:paraId="3136DF0E" w14:textId="77777777" w:rsidTr="00147B5E">
        <w:tc>
          <w:tcPr>
            <w:tcW w:w="988" w:type="dxa"/>
          </w:tcPr>
          <w:p w14:paraId="3136DF09" w14:textId="77777777" w:rsidR="00147B5E" w:rsidRDefault="00FE7A4C" w:rsidP="00457208">
            <w:pPr>
              <w:rPr>
                <w:lang w:val="en-GB"/>
              </w:rPr>
            </w:pPr>
            <w:r>
              <w:fldChar w:fldCharType="begin"/>
            </w:r>
            <w:r w:rsidR="00147B5E">
              <w:rPr>
                <w:lang w:val="en-GB"/>
              </w:rPr>
              <w:instrText xml:space="preserve"> REF _Ref62201033 \r \h </w:instrText>
            </w:r>
            <w:r>
              <w:fldChar w:fldCharType="separate"/>
            </w:r>
            <w:r w:rsidR="004B61A3">
              <w:rPr>
                <w:lang w:val="en-GB"/>
              </w:rPr>
              <w:t>[12]</w:t>
            </w:r>
            <w:r>
              <w:fldChar w:fldCharType="end"/>
            </w:r>
          </w:p>
        </w:tc>
        <w:tc>
          <w:tcPr>
            <w:tcW w:w="8641" w:type="dxa"/>
          </w:tcPr>
          <w:p w14:paraId="3136DF0A" w14:textId="77777777" w:rsidR="00F14267" w:rsidRPr="003823D8" w:rsidRDefault="00F14267" w:rsidP="00F14267">
            <w:pPr>
              <w:pStyle w:val="Beschriftung"/>
              <w:rPr>
                <w:i/>
              </w:rPr>
            </w:pPr>
            <w:bookmarkStart w:id="4" w:name="_Ref40027425"/>
            <w:r w:rsidRPr="003823D8">
              <w:rPr>
                <w:i/>
              </w:rPr>
              <w:t xml:space="preserve">Proposal 1: </w:t>
            </w:r>
            <w:r>
              <w:rPr>
                <w:i/>
              </w:rPr>
              <w:t>R</w:t>
            </w:r>
            <w:r w:rsidRPr="003823D8">
              <w:rPr>
                <w:i/>
              </w:rPr>
              <w:t xml:space="preserve">eport DL TDoA together with DL PRS-RSRP for DL AoD. </w:t>
            </w:r>
          </w:p>
          <w:bookmarkEnd w:id="4"/>
          <w:p w14:paraId="3136DF0B" w14:textId="77777777" w:rsidR="00F20D89" w:rsidRPr="003823D8" w:rsidRDefault="00F20D89" w:rsidP="00F20D89">
            <w:pPr>
              <w:pStyle w:val="Beschriftung"/>
              <w:rPr>
                <w:lang w:eastAsia="zh-CN"/>
              </w:rPr>
            </w:pPr>
            <w:r w:rsidRPr="003823D8">
              <w:rPr>
                <w:i/>
              </w:rPr>
              <w:t xml:space="preserve">Proposal 2: To indicate the </w:t>
            </w:r>
            <w:r w:rsidRPr="003823D8">
              <w:rPr>
                <w:rFonts w:hint="eastAsia"/>
                <w:i/>
                <w:lang w:eastAsia="zh-CN"/>
              </w:rPr>
              <w:t>first</w:t>
            </w:r>
            <w:r w:rsidRPr="003823D8">
              <w:rPr>
                <w:i/>
              </w:rPr>
              <w:t xml:space="preserve"> arrival path by reporting the arrival time of each beam in beam measurement report.</w:t>
            </w:r>
          </w:p>
          <w:p w14:paraId="3136DF0C" w14:textId="77777777" w:rsidR="003865F7" w:rsidRPr="003823D8" w:rsidRDefault="003865F7" w:rsidP="003865F7">
            <w:pPr>
              <w:pStyle w:val="Beschriftung"/>
              <w:rPr>
                <w:i/>
              </w:rPr>
            </w:pPr>
          </w:p>
          <w:p w14:paraId="3136DF0D" w14:textId="77777777" w:rsidR="00147B5E" w:rsidRPr="003865F7" w:rsidRDefault="00147B5E" w:rsidP="00457208"/>
        </w:tc>
      </w:tr>
      <w:tr w:rsidR="00147B5E" w14:paraId="3136DF15" w14:textId="77777777" w:rsidTr="00147B5E">
        <w:tc>
          <w:tcPr>
            <w:tcW w:w="988" w:type="dxa"/>
          </w:tcPr>
          <w:p w14:paraId="3136DF0F" w14:textId="77777777" w:rsidR="00147B5E" w:rsidRDefault="00FE7A4C" w:rsidP="00457208">
            <w:pPr>
              <w:rPr>
                <w:lang w:val="en-GB"/>
              </w:rPr>
            </w:pPr>
            <w:r>
              <w:fldChar w:fldCharType="begin"/>
            </w:r>
            <w:r w:rsidR="00147B5E">
              <w:rPr>
                <w:lang w:val="en-GB"/>
              </w:rPr>
              <w:instrText xml:space="preserve"> REF _Ref62201040 \r \h </w:instrText>
            </w:r>
            <w:r>
              <w:fldChar w:fldCharType="separate"/>
            </w:r>
            <w:r w:rsidR="004B61A3">
              <w:rPr>
                <w:lang w:val="en-GB"/>
              </w:rPr>
              <w:t>[13]</w:t>
            </w:r>
            <w:r>
              <w:fldChar w:fldCharType="end"/>
            </w:r>
          </w:p>
        </w:tc>
        <w:tc>
          <w:tcPr>
            <w:tcW w:w="8641" w:type="dxa"/>
          </w:tcPr>
          <w:p w14:paraId="3136DF10" w14:textId="77777777" w:rsidR="00860918" w:rsidRDefault="00860918" w:rsidP="00860918">
            <w:pPr>
              <w:ind w:left="1418" w:hanging="1417"/>
              <w:rPr>
                <w:b/>
                <w:bCs/>
              </w:rPr>
            </w:pPr>
            <w:r>
              <w:rPr>
                <w:b/>
                <w:bCs/>
              </w:rPr>
              <w:t>Proposal 2:</w:t>
            </w:r>
            <w:r>
              <w:rPr>
                <w:b/>
                <w:bCs/>
              </w:rPr>
              <w:tab/>
              <w:t xml:space="preserve">To improve the </w:t>
            </w:r>
            <w:r>
              <w:rPr>
                <w:b/>
              </w:rPr>
              <w:t>DL-</w:t>
            </w:r>
            <w:r>
              <w:rPr>
                <w:b/>
                <w:bCs/>
              </w:rPr>
              <w:t xml:space="preserve">AoD accuracy in UE-assisted mode, support enhanced UE measurements and reporting by considering the following: </w:t>
            </w:r>
          </w:p>
          <w:p w14:paraId="3136DF11" w14:textId="77777777" w:rsidR="00860918" w:rsidRDefault="00860918" w:rsidP="002F4C19">
            <w:pPr>
              <w:pStyle w:val="Listenabsatz"/>
              <w:numPr>
                <w:ilvl w:val="0"/>
                <w:numId w:val="21"/>
              </w:numPr>
              <w:adjustRightInd w:val="0"/>
              <w:snapToGrid w:val="0"/>
              <w:spacing w:after="120"/>
              <w:rPr>
                <w:b/>
                <w:bCs/>
              </w:rPr>
            </w:pPr>
            <w:r>
              <w:rPr>
                <w:b/>
                <w:bCs/>
              </w:rPr>
              <w:t>Reporting additional correlation information (ex. CIR reporting)</w:t>
            </w:r>
          </w:p>
          <w:p w14:paraId="3136DF12" w14:textId="77777777" w:rsidR="00860918" w:rsidRDefault="00860918" w:rsidP="002F4C19">
            <w:pPr>
              <w:pStyle w:val="Listenabsatz"/>
              <w:numPr>
                <w:ilvl w:val="0"/>
                <w:numId w:val="21"/>
              </w:numPr>
              <w:adjustRightInd w:val="0"/>
              <w:snapToGrid w:val="0"/>
              <w:spacing w:after="120"/>
              <w:rPr>
                <w:b/>
              </w:rPr>
            </w:pPr>
            <w:r>
              <w:rPr>
                <w:b/>
                <w:bCs/>
              </w:rPr>
              <w:t>Reporting of the estimated first arriving path, multipath and noise power</w:t>
            </w:r>
          </w:p>
          <w:p w14:paraId="3136DF13" w14:textId="77777777" w:rsidR="00860918" w:rsidRDefault="00860918" w:rsidP="002F4C19">
            <w:pPr>
              <w:pStyle w:val="Listenabsatz"/>
              <w:numPr>
                <w:ilvl w:val="0"/>
                <w:numId w:val="21"/>
              </w:numPr>
              <w:adjustRightInd w:val="0"/>
              <w:snapToGrid w:val="0"/>
              <w:spacing w:after="120"/>
              <w:rPr>
                <w:b/>
              </w:rPr>
            </w:pPr>
            <w:r>
              <w:rPr>
                <w:b/>
              </w:rPr>
              <w:t>Reporting of timing measurements on the DL-PRS resources along with the RSRP report.</w:t>
            </w:r>
          </w:p>
          <w:p w14:paraId="3136DF14" w14:textId="77777777" w:rsidR="00147B5E" w:rsidRPr="00860918" w:rsidRDefault="00147B5E" w:rsidP="00457208"/>
        </w:tc>
      </w:tr>
      <w:tr w:rsidR="00147B5E" w14:paraId="3136DF19" w14:textId="77777777" w:rsidTr="00147B5E">
        <w:tc>
          <w:tcPr>
            <w:tcW w:w="988" w:type="dxa"/>
          </w:tcPr>
          <w:p w14:paraId="3136DF16" w14:textId="77777777" w:rsidR="00147B5E" w:rsidRDefault="00FE7A4C" w:rsidP="00457208">
            <w:pPr>
              <w:rPr>
                <w:lang w:val="en-GB"/>
              </w:rPr>
            </w:pPr>
            <w:r>
              <w:fldChar w:fldCharType="begin"/>
            </w:r>
            <w:r w:rsidR="00147B5E">
              <w:rPr>
                <w:lang w:val="en-GB"/>
              </w:rPr>
              <w:instrText xml:space="preserve"> REF _Ref62201048 \r \h </w:instrText>
            </w:r>
            <w:r>
              <w:fldChar w:fldCharType="separate"/>
            </w:r>
            <w:r w:rsidR="004B61A3">
              <w:rPr>
                <w:lang w:val="en-GB"/>
              </w:rPr>
              <w:t>[14]</w:t>
            </w:r>
            <w:r>
              <w:fldChar w:fldCharType="end"/>
            </w:r>
          </w:p>
        </w:tc>
        <w:tc>
          <w:tcPr>
            <w:tcW w:w="8641" w:type="dxa"/>
          </w:tcPr>
          <w:p w14:paraId="3136DF17" w14:textId="77777777" w:rsidR="00614413" w:rsidRPr="00B5445D" w:rsidRDefault="00614413" w:rsidP="00614413">
            <w:pPr>
              <w:rPr>
                <w:sz w:val="20"/>
                <w:szCs w:val="20"/>
                <w:lang w:val="en-GB"/>
              </w:rPr>
            </w:pPr>
            <w:r w:rsidRPr="00B5445D">
              <w:rPr>
                <w:b/>
                <w:sz w:val="20"/>
                <w:szCs w:val="20"/>
                <w:lang w:val="en-GB"/>
              </w:rPr>
              <w:t>Proposal 2-3</w:t>
            </w:r>
            <w:r w:rsidRPr="00B5445D">
              <w:rPr>
                <w:sz w:val="20"/>
                <w:szCs w:val="20"/>
                <w:lang w:val="en-GB"/>
              </w:rPr>
              <w:t>: The RSRP measurement may support the single path RSRP measurement. Therefore, new RSRP measurement definition could be needed</w:t>
            </w:r>
          </w:p>
          <w:p w14:paraId="3136DF18" w14:textId="77777777" w:rsidR="00147B5E" w:rsidRDefault="00147B5E" w:rsidP="00457208">
            <w:pPr>
              <w:rPr>
                <w:lang w:val="en-GB"/>
              </w:rPr>
            </w:pPr>
          </w:p>
        </w:tc>
      </w:tr>
      <w:tr w:rsidR="00147B5E" w14:paraId="3136DF1D" w14:textId="77777777" w:rsidTr="00147B5E">
        <w:tc>
          <w:tcPr>
            <w:tcW w:w="988" w:type="dxa"/>
          </w:tcPr>
          <w:p w14:paraId="3136DF1A" w14:textId="77777777" w:rsidR="00147B5E" w:rsidRDefault="009F76A3" w:rsidP="00457208">
            <w:pPr>
              <w:rPr>
                <w:lang w:val="en-GB"/>
              </w:rPr>
            </w:pPr>
            <w:r>
              <w:fldChar w:fldCharType="begin"/>
            </w:r>
            <w:r>
              <w:instrText xml:space="preserve"> REF _Ref62201055 \r \h  \* MERGEFORMAT </w:instrText>
            </w:r>
            <w:r>
              <w:fldChar w:fldCharType="separate"/>
            </w:r>
            <w:r w:rsidR="004B61A3">
              <w:rPr>
                <w:lang w:val="en-GB"/>
              </w:rPr>
              <w:t>[15]</w:t>
            </w:r>
            <w:r>
              <w:fldChar w:fldCharType="end"/>
            </w:r>
          </w:p>
        </w:tc>
        <w:tc>
          <w:tcPr>
            <w:tcW w:w="8641" w:type="dxa"/>
          </w:tcPr>
          <w:p w14:paraId="3136DF1B" w14:textId="77777777" w:rsidR="008C1910" w:rsidRPr="0007783C" w:rsidRDefault="008C1910" w:rsidP="008C1910">
            <w:pPr>
              <w:spacing w:before="120" w:after="120" w:line="360" w:lineRule="auto"/>
              <w:rPr>
                <w:rFonts w:eastAsia="DengXian"/>
                <w:b/>
                <w:i/>
              </w:rPr>
            </w:pPr>
            <w:r>
              <w:rPr>
                <w:rFonts w:eastAsia="DengXian"/>
                <w:b/>
                <w:i/>
              </w:rPr>
              <w:t xml:space="preserve">Proposal </w:t>
            </w:r>
            <w:r w:rsidRPr="0007783C">
              <w:rPr>
                <w:rFonts w:eastAsia="DengXian"/>
                <w:b/>
                <w:i/>
              </w:rPr>
              <w:t xml:space="preserve">1: For DL-AoD positioning method, UE can report the RSRP measurement for first arrival path together with a LOS/NLOS indicator. </w:t>
            </w:r>
          </w:p>
          <w:p w14:paraId="3136DF1C" w14:textId="77777777" w:rsidR="00147B5E" w:rsidRPr="002531B2" w:rsidRDefault="00147B5E" w:rsidP="00457208"/>
        </w:tc>
      </w:tr>
      <w:tr w:rsidR="00147B5E" w14:paraId="3136DF21" w14:textId="77777777" w:rsidTr="00147B5E">
        <w:tc>
          <w:tcPr>
            <w:tcW w:w="988" w:type="dxa"/>
          </w:tcPr>
          <w:p w14:paraId="3136DF1E" w14:textId="77777777" w:rsidR="00147B5E" w:rsidRDefault="00FE7A4C" w:rsidP="00457208">
            <w:pPr>
              <w:rPr>
                <w:lang w:val="en-GB"/>
              </w:rPr>
            </w:pPr>
            <w:r>
              <w:fldChar w:fldCharType="begin"/>
            </w:r>
            <w:r w:rsidR="00147B5E">
              <w:rPr>
                <w:lang w:val="en-GB"/>
              </w:rPr>
              <w:instrText xml:space="preserve"> REF _Ref62201115 \r \h </w:instrText>
            </w:r>
            <w:r>
              <w:fldChar w:fldCharType="separate"/>
            </w:r>
            <w:r w:rsidR="004B61A3">
              <w:rPr>
                <w:lang w:val="en-GB"/>
              </w:rPr>
              <w:t>[16]</w:t>
            </w:r>
            <w:r>
              <w:fldChar w:fldCharType="end"/>
            </w:r>
          </w:p>
        </w:tc>
        <w:tc>
          <w:tcPr>
            <w:tcW w:w="8641" w:type="dxa"/>
          </w:tcPr>
          <w:p w14:paraId="3136DF1F" w14:textId="77777777" w:rsidR="002531B2" w:rsidRDefault="002531B2" w:rsidP="002531B2">
            <w:pPr>
              <w:rPr>
                <w:b/>
                <w:bCs/>
                <w:sz w:val="20"/>
                <w:szCs w:val="20"/>
              </w:rPr>
            </w:pPr>
            <w:r>
              <w:rPr>
                <w:b/>
                <w:bCs/>
                <w:sz w:val="20"/>
                <w:szCs w:val="20"/>
              </w:rPr>
              <w:t>Proposal</w:t>
            </w:r>
            <w:r w:rsidRPr="00F6799C">
              <w:rPr>
                <w:b/>
                <w:bCs/>
                <w:sz w:val="20"/>
                <w:szCs w:val="20"/>
              </w:rPr>
              <w:t xml:space="preserve"> 1:</w:t>
            </w:r>
            <w:r>
              <w:rPr>
                <w:b/>
                <w:bCs/>
                <w:sz w:val="20"/>
                <w:szCs w:val="20"/>
              </w:rPr>
              <w:t xml:space="preserve"> </w:t>
            </w:r>
            <w:r w:rsidRPr="00E6339D">
              <w:rPr>
                <w:sz w:val="20"/>
                <w:szCs w:val="20"/>
              </w:rPr>
              <w:t xml:space="preserve">Support in Rel-17 that DL-PRS-RSRP calculation for each beam is associated to a time window in which the RSRP measurement is performed. </w:t>
            </w:r>
          </w:p>
          <w:p w14:paraId="3136DF20" w14:textId="77777777" w:rsidR="00147B5E" w:rsidRDefault="00147B5E" w:rsidP="00457208">
            <w:pPr>
              <w:rPr>
                <w:lang w:val="en-GB"/>
              </w:rPr>
            </w:pPr>
          </w:p>
        </w:tc>
      </w:tr>
      <w:tr w:rsidR="00147B5E" w14:paraId="3136DF25" w14:textId="77777777" w:rsidTr="00147B5E">
        <w:tc>
          <w:tcPr>
            <w:tcW w:w="988" w:type="dxa"/>
          </w:tcPr>
          <w:p w14:paraId="3136DF22" w14:textId="77777777" w:rsidR="00147B5E" w:rsidRDefault="00FE7A4C" w:rsidP="00507AA5">
            <w:pPr>
              <w:rPr>
                <w:lang w:val="en-GB"/>
              </w:rPr>
            </w:pPr>
            <w:r>
              <w:fldChar w:fldCharType="begin"/>
            </w:r>
            <w:r w:rsidR="00147B5E">
              <w:rPr>
                <w:lang w:val="en-GB"/>
              </w:rPr>
              <w:instrText xml:space="preserve"> REF _Ref62201138 \r \h </w:instrText>
            </w:r>
            <w:r>
              <w:fldChar w:fldCharType="separate"/>
            </w:r>
            <w:r w:rsidR="004B61A3">
              <w:rPr>
                <w:lang w:val="en-GB"/>
              </w:rPr>
              <w:t>[18]</w:t>
            </w:r>
            <w:r>
              <w:fldChar w:fldCharType="end"/>
            </w:r>
            <w:r w:rsidR="00147B5E">
              <w:rPr>
                <w:lang w:val="en-GB"/>
              </w:rPr>
              <w:t>.</w:t>
            </w:r>
          </w:p>
        </w:tc>
        <w:tc>
          <w:tcPr>
            <w:tcW w:w="8641" w:type="dxa"/>
          </w:tcPr>
          <w:p w14:paraId="3136DF23" w14:textId="77777777" w:rsidR="00BE045D" w:rsidRDefault="00BE045D" w:rsidP="00BE045D">
            <w:pPr>
              <w:rPr>
                <w:b/>
                <w:bCs/>
                <w:i/>
                <w:iCs/>
              </w:rPr>
            </w:pPr>
            <w:r w:rsidRPr="00DD52EE">
              <w:rPr>
                <w:b/>
                <w:bCs/>
                <w:i/>
                <w:iCs/>
              </w:rPr>
              <w:t xml:space="preserve">Proposal 2: </w:t>
            </w:r>
            <w:r>
              <w:rPr>
                <w:b/>
                <w:bCs/>
                <w:i/>
                <w:iCs/>
              </w:rPr>
              <w:t>Support UE reporting of RSRP side information and additional measurements to improve the accuracy of the DL-AoD estimate, especially in NLOS scenarios. FFS details such as type of side information and timing measurements, aperiodic/periodic measurement windows, etc.</w:t>
            </w:r>
          </w:p>
          <w:p w14:paraId="3136DF24" w14:textId="77777777" w:rsidR="00147B5E" w:rsidRPr="00BE045D" w:rsidRDefault="00147B5E" w:rsidP="00507AA5"/>
        </w:tc>
      </w:tr>
      <w:tr w:rsidR="00147B5E" w14:paraId="3136DF2A" w14:textId="77777777" w:rsidTr="00147B5E">
        <w:tc>
          <w:tcPr>
            <w:tcW w:w="988" w:type="dxa"/>
          </w:tcPr>
          <w:p w14:paraId="3136DF26" w14:textId="77777777" w:rsidR="00147B5E" w:rsidRDefault="00FE7A4C" w:rsidP="00507AA5">
            <w:pPr>
              <w:rPr>
                <w:lang w:val="en-GB"/>
              </w:rPr>
            </w:pPr>
            <w:r>
              <w:lastRenderedPageBreak/>
              <w:fldChar w:fldCharType="begin"/>
            </w:r>
            <w:r w:rsidR="00147B5E">
              <w:rPr>
                <w:lang w:val="en-GB"/>
              </w:rPr>
              <w:instrText xml:space="preserve"> REF _Ref62201150 \r \h </w:instrText>
            </w:r>
            <w:r>
              <w:fldChar w:fldCharType="separate"/>
            </w:r>
            <w:r w:rsidR="004B61A3">
              <w:rPr>
                <w:lang w:val="en-GB"/>
              </w:rPr>
              <w:t>[19]</w:t>
            </w:r>
            <w:r>
              <w:fldChar w:fldCharType="end"/>
            </w:r>
            <w:r w:rsidR="00147B5E">
              <w:rPr>
                <w:lang w:val="en-GB"/>
              </w:rPr>
              <w:t xml:space="preserve"> </w:t>
            </w:r>
          </w:p>
        </w:tc>
        <w:tc>
          <w:tcPr>
            <w:tcW w:w="8641" w:type="dxa"/>
          </w:tcPr>
          <w:p w14:paraId="3136DF27" w14:textId="77777777" w:rsidR="00A92D0A" w:rsidRPr="0001222C" w:rsidRDefault="00A92D0A" w:rsidP="005B6B62">
            <w:pPr>
              <w:spacing w:afterLines="50" w:after="120"/>
              <w:rPr>
                <w:b/>
              </w:rPr>
            </w:pPr>
            <w:r>
              <w:rPr>
                <w:rFonts w:hint="eastAsia"/>
                <w:b/>
              </w:rPr>
              <w:t>Observation 1</w:t>
            </w:r>
            <w:r w:rsidRPr="0001222C">
              <w:rPr>
                <w:b/>
              </w:rPr>
              <w:t xml:space="preserve">: </w:t>
            </w:r>
          </w:p>
          <w:p w14:paraId="3136DF28" w14:textId="77777777" w:rsidR="00A92D0A" w:rsidRPr="009A628A" w:rsidRDefault="00A92D0A" w:rsidP="002F4C19">
            <w:pPr>
              <w:pStyle w:val="Listenabsatz"/>
              <w:numPr>
                <w:ilvl w:val="0"/>
                <w:numId w:val="22"/>
              </w:numPr>
              <w:spacing w:after="50"/>
              <w:rPr>
                <w:rFonts w:eastAsia="Malgun Gothic"/>
                <w:b/>
              </w:rPr>
            </w:pPr>
            <w:r>
              <w:rPr>
                <w:rFonts w:eastAsia="Malgun Gothic"/>
                <w:b/>
              </w:rPr>
              <w:t xml:space="preserve">Rel-17 </w:t>
            </w:r>
            <w:r w:rsidRPr="00540398">
              <w:rPr>
                <w:rFonts w:eastAsia="Malgun Gothic"/>
                <w:b/>
              </w:rPr>
              <w:t>can consider</w:t>
            </w:r>
            <w:r>
              <w:rPr>
                <w:rFonts w:eastAsia="Malgun Gothic"/>
                <w:b/>
              </w:rPr>
              <w:t xml:space="preserve"> using</w:t>
            </w:r>
            <w:r w:rsidRPr="00540398">
              <w:rPr>
                <w:rFonts w:eastAsia="Malgun Gothic"/>
                <w:b/>
              </w:rPr>
              <w:t xml:space="preserve"> other information</w:t>
            </w:r>
            <w:r>
              <w:rPr>
                <w:rFonts w:eastAsia="Malgun Gothic"/>
                <w:b/>
              </w:rPr>
              <w:t xml:space="preserve"> (e.g. arrival path timings)</w:t>
            </w:r>
            <w:r w:rsidRPr="00540398">
              <w:rPr>
                <w:rFonts w:eastAsia="Malgun Gothic"/>
                <w:b/>
              </w:rPr>
              <w:t xml:space="preserve"> in addition to RSRP</w:t>
            </w:r>
            <w:r>
              <w:rPr>
                <w:rFonts w:eastAsia="Malgun Gothic"/>
                <w:b/>
              </w:rPr>
              <w:t xml:space="preserve"> for UE assisted DL-AoD positioning.</w:t>
            </w:r>
          </w:p>
          <w:p w14:paraId="3136DF29" w14:textId="77777777" w:rsidR="00147B5E" w:rsidRPr="00A92D0A" w:rsidRDefault="00147B5E" w:rsidP="00507AA5"/>
        </w:tc>
      </w:tr>
      <w:tr w:rsidR="00147B5E" w14:paraId="3136DF33" w14:textId="77777777" w:rsidTr="00147B5E">
        <w:tc>
          <w:tcPr>
            <w:tcW w:w="988" w:type="dxa"/>
          </w:tcPr>
          <w:p w14:paraId="3136DF2B" w14:textId="77777777" w:rsidR="00147B5E" w:rsidRDefault="009F76A3" w:rsidP="00457208">
            <w:pPr>
              <w:rPr>
                <w:lang w:val="en-GB"/>
              </w:rPr>
            </w:pPr>
            <w:r>
              <w:fldChar w:fldCharType="begin"/>
            </w:r>
            <w:r>
              <w:instrText xml:space="preserve"> REF _Ref62201153 \r \h  \* MERGEFORMAT </w:instrText>
            </w:r>
            <w:r>
              <w:fldChar w:fldCharType="separate"/>
            </w:r>
            <w:r w:rsidR="004B61A3">
              <w:rPr>
                <w:lang w:val="en-GB"/>
              </w:rPr>
              <w:t>[20]</w:t>
            </w:r>
            <w:r>
              <w:fldChar w:fldCharType="end"/>
            </w:r>
          </w:p>
        </w:tc>
        <w:tc>
          <w:tcPr>
            <w:tcW w:w="8641" w:type="dxa"/>
          </w:tcPr>
          <w:p w14:paraId="3136DF2C" w14:textId="77777777" w:rsidR="00DD5727" w:rsidRPr="00DD5727" w:rsidRDefault="00DD5727" w:rsidP="00DD5727">
            <w:pPr>
              <w:rPr>
                <w:b/>
                <w:bCs/>
              </w:rPr>
            </w:pPr>
            <w:r w:rsidRPr="00DD5727">
              <w:rPr>
                <w:b/>
                <w:bCs/>
              </w:rPr>
              <w:t>Proposal 1</w:t>
            </w:r>
            <w:r w:rsidRPr="00DD5727">
              <w:rPr>
                <w:b/>
                <w:bCs/>
              </w:rPr>
              <w:tab/>
              <w:t>Define a DL PRS peak-RSRP measurement for the power of a specific peak in the channel impulse response of a received DL-PRS resource.</w:t>
            </w:r>
          </w:p>
          <w:p w14:paraId="3136DF2D" w14:textId="77777777" w:rsidR="00DD5727" w:rsidRDefault="00DD5727" w:rsidP="00DD5727">
            <w:pPr>
              <w:rPr>
                <w:b/>
                <w:bCs/>
              </w:rPr>
            </w:pPr>
            <w:r w:rsidRPr="00DD5727">
              <w:rPr>
                <w:b/>
                <w:bCs/>
              </w:rPr>
              <w:t>Proposal 2</w:t>
            </w:r>
            <w:r w:rsidRPr="00DD5727">
              <w:rPr>
                <w:b/>
                <w:bCs/>
              </w:rPr>
              <w:tab/>
              <w:t>Include the DL PRS peak-RSRP in the NR DL-AoD Location Information alongside the existing DL PRS RSRP measurement.</w:t>
            </w:r>
          </w:p>
          <w:p w14:paraId="3136DF2E" w14:textId="77777777" w:rsidR="0014787E" w:rsidRDefault="0014787E" w:rsidP="00DD5727">
            <w:pPr>
              <w:rPr>
                <w:b/>
                <w:bCs/>
              </w:rPr>
            </w:pPr>
          </w:p>
          <w:p w14:paraId="3136DF2F" w14:textId="77777777" w:rsidR="0014787E" w:rsidRPr="0014787E" w:rsidRDefault="0014787E" w:rsidP="0014787E">
            <w:pPr>
              <w:rPr>
                <w:b/>
                <w:bCs/>
              </w:rPr>
            </w:pPr>
            <w:r w:rsidRPr="0014787E">
              <w:rPr>
                <w:b/>
                <w:bCs/>
              </w:rPr>
              <w:t>Proposal 4</w:t>
            </w:r>
            <w:r w:rsidRPr="0014787E">
              <w:rPr>
                <w:b/>
                <w:bCs/>
              </w:rPr>
              <w:tab/>
              <w:t>Include the DL PRS peak-RSRP in the NR DL-TDOA and multi RTT Location Information alongside the existing DL PRS RSTD measurement.</w:t>
            </w:r>
          </w:p>
          <w:p w14:paraId="3136DF30" w14:textId="77777777" w:rsidR="0014787E" w:rsidRPr="0014787E" w:rsidRDefault="0014787E" w:rsidP="0014787E">
            <w:pPr>
              <w:rPr>
                <w:b/>
                <w:bCs/>
              </w:rPr>
            </w:pPr>
            <w:r w:rsidRPr="0014787E">
              <w:rPr>
                <w:b/>
                <w:bCs/>
              </w:rPr>
              <w:t>Proposal 5</w:t>
            </w:r>
            <w:r w:rsidRPr="0014787E">
              <w:rPr>
                <w:b/>
                <w:bCs/>
              </w:rPr>
              <w:tab/>
              <w:t>The UE shall report the DL PRS Peak-RSRP and the corresponding DL PRS resource ID for each additional path in the RSTD and UE Rx-Tx time difference measurements.</w:t>
            </w:r>
          </w:p>
          <w:p w14:paraId="3136DF31" w14:textId="77777777" w:rsidR="0014787E" w:rsidRPr="00DD5727" w:rsidRDefault="0014787E" w:rsidP="0014787E">
            <w:pPr>
              <w:rPr>
                <w:b/>
                <w:bCs/>
              </w:rPr>
            </w:pPr>
            <w:r w:rsidRPr="0014787E">
              <w:rPr>
                <w:b/>
                <w:bCs/>
              </w:rPr>
              <w:t>Proposal 6</w:t>
            </w:r>
            <w:r w:rsidRPr="0014787E">
              <w:rPr>
                <w:b/>
                <w:bCs/>
              </w:rPr>
              <w:tab/>
              <w:t>The UE shall report the strongest detected paths as additional paths (i.e. in addition to the first path).</w:t>
            </w:r>
          </w:p>
          <w:p w14:paraId="3136DF32" w14:textId="77777777" w:rsidR="00147B5E" w:rsidRPr="00E97B00" w:rsidRDefault="00147B5E" w:rsidP="00DD5727">
            <w:pPr>
              <w:rPr>
                <w:b/>
                <w:bCs/>
              </w:rPr>
            </w:pPr>
          </w:p>
        </w:tc>
      </w:tr>
    </w:tbl>
    <w:p w14:paraId="3136DF34" w14:textId="77777777" w:rsidR="000E4920" w:rsidRDefault="000E4920" w:rsidP="000555E8"/>
    <w:p w14:paraId="3136DF35" w14:textId="77777777" w:rsidR="000555E8" w:rsidRDefault="000555E8" w:rsidP="000555E8">
      <w:r>
        <w:t xml:space="preserve">Based on the set of proposals, it is proposed to </w:t>
      </w:r>
      <w:r w:rsidR="00F44DF5">
        <w:t>have an initial agreement to support first-path RSRP measurement and reporting</w:t>
      </w:r>
      <w:r w:rsidR="00BD6685">
        <w:t xml:space="preserve">, while keeping open the additional details. </w:t>
      </w:r>
    </w:p>
    <w:p w14:paraId="3136DF36" w14:textId="77777777" w:rsidR="000555E8" w:rsidRDefault="000555E8" w:rsidP="00457208">
      <w:pPr>
        <w:rPr>
          <w:rFonts w:ascii="Arial" w:hAnsi="Arial" w:cs="Arial"/>
          <w:b/>
          <w:bCs/>
        </w:rPr>
      </w:pPr>
    </w:p>
    <w:p w14:paraId="3136DF37" w14:textId="77777777" w:rsidR="00385B1A" w:rsidRPr="00BD6685" w:rsidRDefault="00C31E93" w:rsidP="0071395F">
      <w:pPr>
        <w:pStyle w:val="Proposal"/>
        <w:ind w:hanging="1730"/>
      </w:pPr>
      <w:r w:rsidRPr="00BD6685">
        <w:t xml:space="preserve">Support the </w:t>
      </w:r>
      <w:r w:rsidR="00AD2175" w:rsidRPr="00AD2175">
        <w:t xml:space="preserve">DL-AOD </w:t>
      </w:r>
      <w:r w:rsidRPr="00BD6685">
        <w:t xml:space="preserve">enhancement of </w:t>
      </w:r>
      <w:r w:rsidR="00F44DF5" w:rsidRPr="00BD6685">
        <w:t xml:space="preserve">measuring and </w:t>
      </w:r>
      <w:r w:rsidRPr="00BD6685">
        <w:t xml:space="preserve">reporting PRS-RSRP </w:t>
      </w:r>
      <w:r w:rsidR="00875BAC" w:rsidRPr="00875BAC">
        <w:t xml:space="preserve">based on </w:t>
      </w:r>
      <w:r w:rsidRPr="00BD6685">
        <w:t xml:space="preserve"> first arriv</w:t>
      </w:r>
      <w:r w:rsidR="00875BAC" w:rsidRPr="00875BAC">
        <w:t>ing</w:t>
      </w:r>
      <w:r w:rsidRPr="00BD6685">
        <w:t xml:space="preserve"> path</w:t>
      </w:r>
      <w:r w:rsidR="00833F25" w:rsidRPr="00BD6685">
        <w:t xml:space="preserve"> </w:t>
      </w:r>
    </w:p>
    <w:p w14:paraId="3136DF38" w14:textId="77777777" w:rsidR="00C5048E" w:rsidRPr="00BD6685" w:rsidRDefault="00833F25" w:rsidP="002F4C19">
      <w:pPr>
        <w:pStyle w:val="Proposal"/>
        <w:numPr>
          <w:ilvl w:val="1"/>
          <w:numId w:val="23"/>
        </w:numPr>
      </w:pPr>
      <w:r w:rsidRPr="00BD6685">
        <w:t xml:space="preserve">FFS: </w:t>
      </w:r>
      <w:r w:rsidR="00C5048E" w:rsidRPr="00BD6685">
        <w:t>Indication of the path arrival time</w:t>
      </w:r>
    </w:p>
    <w:p w14:paraId="3136DF39" w14:textId="77777777" w:rsidR="002C12E1" w:rsidRPr="00BD6685" w:rsidRDefault="002C12E1" w:rsidP="002F4C19">
      <w:pPr>
        <w:pStyle w:val="Proposal"/>
        <w:numPr>
          <w:ilvl w:val="1"/>
          <w:numId w:val="23"/>
        </w:numPr>
      </w:pPr>
      <w:r w:rsidRPr="00BD6685">
        <w:t>FFS: reporting of additional path to the first path.</w:t>
      </w:r>
    </w:p>
    <w:p w14:paraId="3136DF3A" w14:textId="77777777" w:rsidR="00D37255" w:rsidRPr="00BD6685" w:rsidRDefault="00532242" w:rsidP="00B634E6">
      <w:pPr>
        <w:pStyle w:val="Proposal"/>
        <w:numPr>
          <w:ilvl w:val="1"/>
          <w:numId w:val="23"/>
        </w:numPr>
      </w:pPr>
      <w:r w:rsidRPr="00BD6685">
        <w:t>FFS: Measurement definition</w:t>
      </w:r>
      <w:r w:rsidR="00B634E6">
        <w:rPr>
          <w:lang w:val="sv-SE"/>
        </w:rPr>
        <w:t xml:space="preserve"> </w:t>
      </w:r>
    </w:p>
    <w:p w14:paraId="3136DF3B" w14:textId="77777777" w:rsidR="00AF3541" w:rsidRPr="00BD6685" w:rsidRDefault="00AF5B4A" w:rsidP="002F4C19">
      <w:pPr>
        <w:pStyle w:val="Proposal"/>
        <w:numPr>
          <w:ilvl w:val="1"/>
          <w:numId w:val="23"/>
        </w:numPr>
      </w:pPr>
      <w:r w:rsidRPr="00BD6685">
        <w:t xml:space="preserve">FFS: </w:t>
      </w:r>
      <w:r w:rsidR="00AD2175" w:rsidRPr="00AD2175">
        <w:t>other</w:t>
      </w:r>
      <w:r w:rsidRPr="00BD6685">
        <w:t xml:space="preserve"> method </w:t>
      </w:r>
      <w:r w:rsidR="00084D2D" w:rsidRPr="00084D2D">
        <w:t>to</w:t>
      </w:r>
      <w:r w:rsidRPr="00BD6685">
        <w:t xml:space="preserve"> support PRS-RSRP per path</w:t>
      </w:r>
      <w:r w:rsidR="00D37255" w:rsidRPr="00BD6685">
        <w:t xml:space="preserve"> among OTDOA, UL TDOA</w:t>
      </w:r>
    </w:p>
    <w:p w14:paraId="3136DF3C" w14:textId="77777777" w:rsidR="00616D97" w:rsidRDefault="00616D97" w:rsidP="00616D97">
      <w:pPr>
        <w:pStyle w:val="berschrift4"/>
      </w:pPr>
      <w:r>
        <w:t>First round of comments</w:t>
      </w:r>
    </w:p>
    <w:p w14:paraId="3136DF3D" w14:textId="77777777" w:rsidR="00921962" w:rsidRDefault="00921962" w:rsidP="00921962">
      <w:r>
        <w:t>Companies are encouraged to provide comments in the table below.</w:t>
      </w:r>
    </w:p>
    <w:p w14:paraId="3136DF3E" w14:textId="77777777" w:rsidR="00921962" w:rsidRDefault="00921962" w:rsidP="00921962"/>
    <w:tbl>
      <w:tblPr>
        <w:tblStyle w:val="Tabellenraster"/>
        <w:tblW w:w="0" w:type="auto"/>
        <w:tblLook w:val="04A0" w:firstRow="1" w:lastRow="0" w:firstColumn="1" w:lastColumn="0" w:noHBand="0" w:noVBand="1"/>
      </w:tblPr>
      <w:tblGrid>
        <w:gridCol w:w="2075"/>
        <w:gridCol w:w="7554"/>
      </w:tblGrid>
      <w:tr w:rsidR="00921962" w14:paraId="3136DF41" w14:textId="77777777" w:rsidTr="00582703">
        <w:tc>
          <w:tcPr>
            <w:tcW w:w="2075" w:type="dxa"/>
            <w:tcBorders>
              <w:top w:val="single" w:sz="4" w:space="0" w:color="auto"/>
              <w:left w:val="single" w:sz="4" w:space="0" w:color="auto"/>
              <w:bottom w:val="single" w:sz="4" w:space="0" w:color="auto"/>
              <w:right w:val="single" w:sz="4" w:space="0" w:color="auto"/>
            </w:tcBorders>
          </w:tcPr>
          <w:p w14:paraId="3136DF3F" w14:textId="77777777" w:rsidR="00921962" w:rsidRDefault="00921962" w:rsidP="00507AA5">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3136DF40" w14:textId="77777777" w:rsidR="00921962" w:rsidRDefault="00921962" w:rsidP="00507AA5">
            <w:pPr>
              <w:jc w:val="center"/>
              <w:rPr>
                <w:b/>
              </w:rPr>
            </w:pPr>
            <w:r>
              <w:rPr>
                <w:b/>
              </w:rPr>
              <w:t>Comment</w:t>
            </w:r>
          </w:p>
        </w:tc>
      </w:tr>
      <w:tr w:rsidR="00921962" w14:paraId="3136DF44" w14:textId="77777777" w:rsidTr="00582703">
        <w:tc>
          <w:tcPr>
            <w:tcW w:w="2075" w:type="dxa"/>
            <w:tcBorders>
              <w:top w:val="single" w:sz="4" w:space="0" w:color="auto"/>
              <w:left w:val="single" w:sz="4" w:space="0" w:color="auto"/>
              <w:bottom w:val="single" w:sz="4" w:space="0" w:color="auto"/>
              <w:right w:val="single" w:sz="4" w:space="0" w:color="auto"/>
            </w:tcBorders>
          </w:tcPr>
          <w:p w14:paraId="3136DF42" w14:textId="77777777" w:rsidR="00921962" w:rsidRPr="000D33A4" w:rsidRDefault="000D33A4" w:rsidP="00507AA5">
            <w:pPr>
              <w:rPr>
                <w:rFonts w:eastAsia="DengXian"/>
              </w:rPr>
            </w:pPr>
            <w:r>
              <w:rPr>
                <w:rFonts w:eastAsia="DengXian" w:hint="eastAsia"/>
              </w:rPr>
              <w:t>MTK</w:t>
            </w:r>
          </w:p>
        </w:tc>
        <w:tc>
          <w:tcPr>
            <w:tcW w:w="7554" w:type="dxa"/>
            <w:tcBorders>
              <w:top w:val="single" w:sz="4" w:space="0" w:color="auto"/>
              <w:left w:val="single" w:sz="4" w:space="0" w:color="auto"/>
              <w:bottom w:val="single" w:sz="4" w:space="0" w:color="auto"/>
              <w:right w:val="single" w:sz="4" w:space="0" w:color="auto"/>
            </w:tcBorders>
          </w:tcPr>
          <w:p w14:paraId="3136DF43" w14:textId="77777777" w:rsidR="00921962" w:rsidRPr="000D33A4" w:rsidRDefault="000D33A4" w:rsidP="00507AA5">
            <w:pPr>
              <w:rPr>
                <w:rFonts w:eastAsia="DengXian"/>
                <w:sz w:val="18"/>
                <w:szCs w:val="18"/>
              </w:rPr>
            </w:pPr>
            <w:r w:rsidRPr="000D33A4">
              <w:rPr>
                <w:rFonts w:eastAsia="DengXian"/>
                <w:sz w:val="18"/>
                <w:szCs w:val="18"/>
              </w:rPr>
              <w:t>S</w:t>
            </w:r>
            <w:r w:rsidRPr="000D33A4">
              <w:rPr>
                <w:rFonts w:eastAsia="DengXian" w:hint="eastAsia"/>
                <w:sz w:val="18"/>
                <w:szCs w:val="18"/>
              </w:rPr>
              <w:t>upport.</w:t>
            </w:r>
            <w:r w:rsidRPr="000D33A4">
              <w:rPr>
                <w:rFonts w:eastAsia="DengXian"/>
                <w:sz w:val="18"/>
                <w:szCs w:val="18"/>
              </w:rPr>
              <w:t xml:space="preserve"> We think that, Rel-16 AoD is to define multiple RSRP measurements to determine the direction between a TRP and a UE, and multiple directions are used to determine the UE location</w:t>
            </w:r>
            <w:r>
              <w:rPr>
                <w:rFonts w:eastAsia="DengXian"/>
                <w:sz w:val="18"/>
                <w:szCs w:val="18"/>
              </w:rPr>
              <w:t xml:space="preserve">. Rel-17 AoD enhancement may still follow this method. We also understand that there are new proposals for AOD, such as using bluetooth’s solution. But we think it should be studied further, </w:t>
            </w:r>
            <w:r w:rsidR="00D34873">
              <w:rPr>
                <w:rFonts w:eastAsia="DengXian"/>
                <w:sz w:val="18"/>
                <w:szCs w:val="18"/>
              </w:rPr>
              <w:t>e</w:t>
            </w:r>
            <w:r>
              <w:rPr>
                <w:rFonts w:eastAsia="DengXian"/>
                <w:sz w:val="18"/>
                <w:szCs w:val="18"/>
              </w:rPr>
              <w:t>specially under NLOS. So we tend to focus on enhancing RSRP measurement methods in Rel-17</w:t>
            </w:r>
          </w:p>
        </w:tc>
      </w:tr>
      <w:tr w:rsidR="00B424DF" w14:paraId="3136DF49" w14:textId="77777777" w:rsidTr="00582703">
        <w:tc>
          <w:tcPr>
            <w:tcW w:w="2075" w:type="dxa"/>
            <w:tcBorders>
              <w:top w:val="single" w:sz="4" w:space="0" w:color="auto"/>
              <w:left w:val="single" w:sz="4" w:space="0" w:color="auto"/>
              <w:bottom w:val="single" w:sz="4" w:space="0" w:color="auto"/>
              <w:right w:val="single" w:sz="4" w:space="0" w:color="auto"/>
            </w:tcBorders>
          </w:tcPr>
          <w:p w14:paraId="3136DF45" w14:textId="77777777" w:rsidR="00B424DF" w:rsidRDefault="00B424DF" w:rsidP="00B424DF">
            <w:r w:rsidRPr="00191308">
              <w:rPr>
                <w:rFonts w:eastAsia="DengXian"/>
              </w:rPr>
              <w:lastRenderedPageBreak/>
              <w:t>vivo</w:t>
            </w:r>
          </w:p>
        </w:tc>
        <w:tc>
          <w:tcPr>
            <w:tcW w:w="7554" w:type="dxa"/>
            <w:tcBorders>
              <w:top w:val="single" w:sz="4" w:space="0" w:color="auto"/>
              <w:left w:val="single" w:sz="4" w:space="0" w:color="auto"/>
              <w:bottom w:val="single" w:sz="4" w:space="0" w:color="auto"/>
              <w:right w:val="single" w:sz="4" w:space="0" w:color="auto"/>
            </w:tcBorders>
          </w:tcPr>
          <w:p w14:paraId="3136DF46" w14:textId="77777777" w:rsidR="00B424DF" w:rsidRPr="00191308" w:rsidRDefault="00B424DF" w:rsidP="00B424DF">
            <w:r w:rsidRPr="00191308">
              <w:t xml:space="preserve">In general, we </w:t>
            </w:r>
            <w:r>
              <w:t>are</w:t>
            </w:r>
            <w:r w:rsidRPr="00191308">
              <w:t xml:space="preserve"> open to introduc</w:t>
            </w:r>
            <w:r>
              <w:t>e</w:t>
            </w:r>
            <w:r w:rsidRPr="00191308">
              <w:t xml:space="preserve"> the first path-RSRP, however, from our evaluation, the first path-RSRP cannot improve the performance significantly. </w:t>
            </w:r>
            <w:r>
              <w:t>W</w:t>
            </w:r>
            <w:r w:rsidRPr="00191308">
              <w:t xml:space="preserve">e support it after the performance benefit and </w:t>
            </w:r>
            <w:r>
              <w:t xml:space="preserve">the </w:t>
            </w:r>
            <w:r w:rsidRPr="00191308">
              <w:t xml:space="preserve">use case is clear. So, we propose </w:t>
            </w:r>
          </w:p>
          <w:p w14:paraId="3136DF47" w14:textId="77777777" w:rsidR="00B424DF" w:rsidRPr="00191308" w:rsidRDefault="00B424DF" w:rsidP="00B424DF">
            <w:r w:rsidRPr="00191308">
              <w:rPr>
                <w:rFonts w:ascii="Arial" w:eastAsia="Arial Unicode MS" w:hAnsi="Arial" w:cs="Arial"/>
                <w:b/>
                <w:bCs/>
              </w:rPr>
              <w:t xml:space="preserve">Evaluate the performance benefit for DL-AOD enhancement with reporting PRS-RSRP based on the first arriving path </w:t>
            </w:r>
            <w:r>
              <w:rPr>
                <w:rFonts w:ascii="Arial" w:eastAsia="Arial Unicode MS" w:hAnsi="Arial" w:cs="Arial"/>
                <w:b/>
                <w:bCs/>
              </w:rPr>
              <w:t>first, if the benefit is clear, support it.</w:t>
            </w:r>
          </w:p>
          <w:p w14:paraId="3136DF48" w14:textId="77777777" w:rsidR="00B424DF" w:rsidRDefault="00B424DF" w:rsidP="00B424DF"/>
        </w:tc>
      </w:tr>
      <w:tr w:rsidR="00B424DF" w14:paraId="3136DF4C" w14:textId="77777777" w:rsidTr="00582703">
        <w:tc>
          <w:tcPr>
            <w:tcW w:w="2075" w:type="dxa"/>
            <w:tcBorders>
              <w:top w:val="single" w:sz="4" w:space="0" w:color="auto"/>
              <w:left w:val="single" w:sz="4" w:space="0" w:color="auto"/>
              <w:bottom w:val="single" w:sz="4" w:space="0" w:color="auto"/>
              <w:right w:val="single" w:sz="4" w:space="0" w:color="auto"/>
            </w:tcBorders>
          </w:tcPr>
          <w:p w14:paraId="3136DF4A" w14:textId="77777777" w:rsidR="00B424DF" w:rsidRPr="00191308" w:rsidRDefault="00B424DF" w:rsidP="00B424DF">
            <w:pPr>
              <w:rPr>
                <w:rFonts w:eastAsia="DengXian"/>
              </w:rPr>
            </w:pPr>
            <w:r>
              <w:rPr>
                <w:rFonts w:eastAsia="DengXian" w:hint="eastAsia"/>
              </w:rPr>
              <w:t>H</w:t>
            </w:r>
            <w:r>
              <w:rPr>
                <w:rFonts w:eastAsia="DengXian"/>
              </w:rPr>
              <w:t>uawei/HiSilicon</w:t>
            </w:r>
          </w:p>
        </w:tc>
        <w:tc>
          <w:tcPr>
            <w:tcW w:w="7554" w:type="dxa"/>
            <w:tcBorders>
              <w:top w:val="single" w:sz="4" w:space="0" w:color="auto"/>
              <w:left w:val="single" w:sz="4" w:space="0" w:color="auto"/>
              <w:bottom w:val="single" w:sz="4" w:space="0" w:color="auto"/>
              <w:right w:val="single" w:sz="4" w:space="0" w:color="auto"/>
            </w:tcBorders>
          </w:tcPr>
          <w:p w14:paraId="3136DF4B" w14:textId="77777777" w:rsidR="00B424DF" w:rsidRPr="00191308" w:rsidRDefault="00B424DF" w:rsidP="00B424DF">
            <w:r>
              <w:rPr>
                <w:rFonts w:eastAsia="DengXian" w:hint="eastAsia"/>
              </w:rPr>
              <w:t>S</w:t>
            </w:r>
            <w:r>
              <w:rPr>
                <w:rFonts w:eastAsia="DengXian"/>
              </w:rPr>
              <w:t>upport in general, but to our understanding, the power of the path should no longer be called RSRP.</w:t>
            </w:r>
          </w:p>
        </w:tc>
      </w:tr>
      <w:tr w:rsidR="00582703" w14:paraId="3136DF4F" w14:textId="77777777" w:rsidTr="00582703">
        <w:tc>
          <w:tcPr>
            <w:tcW w:w="2075" w:type="dxa"/>
            <w:tcBorders>
              <w:top w:val="single" w:sz="4" w:space="0" w:color="auto"/>
              <w:left w:val="single" w:sz="4" w:space="0" w:color="auto"/>
              <w:bottom w:val="single" w:sz="4" w:space="0" w:color="auto"/>
              <w:right w:val="single" w:sz="4" w:space="0" w:color="auto"/>
            </w:tcBorders>
          </w:tcPr>
          <w:p w14:paraId="3136DF4D" w14:textId="77777777" w:rsidR="00582703" w:rsidRDefault="00582703" w:rsidP="00582703">
            <w:pPr>
              <w:rPr>
                <w:rFonts w:eastAsia="DengXian"/>
              </w:rPr>
            </w:pPr>
            <w:r>
              <w:rPr>
                <w:rFonts w:eastAsia="DengXian" w:hint="eastAsia"/>
              </w:rPr>
              <w:t>C</w:t>
            </w:r>
            <w:r>
              <w:rPr>
                <w:rFonts w:eastAsia="DengXian"/>
              </w:rPr>
              <w:t>MCC</w:t>
            </w:r>
          </w:p>
        </w:tc>
        <w:tc>
          <w:tcPr>
            <w:tcW w:w="7554" w:type="dxa"/>
            <w:tcBorders>
              <w:top w:val="single" w:sz="4" w:space="0" w:color="auto"/>
              <w:left w:val="single" w:sz="4" w:space="0" w:color="auto"/>
              <w:bottom w:val="single" w:sz="4" w:space="0" w:color="auto"/>
              <w:right w:val="single" w:sz="4" w:space="0" w:color="auto"/>
            </w:tcBorders>
          </w:tcPr>
          <w:p w14:paraId="3136DF4E" w14:textId="77777777" w:rsidR="00582703" w:rsidRDefault="00582703" w:rsidP="00582703">
            <w:pPr>
              <w:rPr>
                <w:rFonts w:eastAsia="DengXian"/>
              </w:rPr>
            </w:pPr>
            <w:r>
              <w:rPr>
                <w:rFonts w:eastAsia="DengXian" w:hint="eastAsia"/>
              </w:rPr>
              <w:t>S</w:t>
            </w:r>
            <w:r>
              <w:rPr>
                <w:rFonts w:eastAsia="DengXian"/>
              </w:rPr>
              <w:t>upport</w:t>
            </w:r>
          </w:p>
        </w:tc>
      </w:tr>
      <w:tr w:rsidR="00C46B76" w14:paraId="3136DF58" w14:textId="77777777" w:rsidTr="00582703">
        <w:tc>
          <w:tcPr>
            <w:tcW w:w="2075" w:type="dxa"/>
            <w:tcBorders>
              <w:top w:val="single" w:sz="4" w:space="0" w:color="auto"/>
              <w:left w:val="single" w:sz="4" w:space="0" w:color="auto"/>
              <w:bottom w:val="single" w:sz="4" w:space="0" w:color="auto"/>
              <w:right w:val="single" w:sz="4" w:space="0" w:color="auto"/>
            </w:tcBorders>
          </w:tcPr>
          <w:p w14:paraId="3136DF50" w14:textId="77777777" w:rsidR="00C46B76" w:rsidRDefault="00C46B76" w:rsidP="00C46B76">
            <w:pPr>
              <w:rPr>
                <w:rFonts w:eastAsia="DengXian"/>
              </w:rPr>
            </w:pPr>
            <w:r>
              <w:rPr>
                <w:rFonts w:hint="eastAsia"/>
              </w:rPr>
              <w:t>ZTE</w:t>
            </w:r>
          </w:p>
        </w:tc>
        <w:tc>
          <w:tcPr>
            <w:tcW w:w="7554" w:type="dxa"/>
            <w:tcBorders>
              <w:top w:val="single" w:sz="4" w:space="0" w:color="auto"/>
              <w:left w:val="single" w:sz="4" w:space="0" w:color="auto"/>
              <w:bottom w:val="single" w:sz="4" w:space="0" w:color="auto"/>
              <w:right w:val="single" w:sz="4" w:space="0" w:color="auto"/>
            </w:tcBorders>
          </w:tcPr>
          <w:p w14:paraId="3136DF51" w14:textId="77777777" w:rsidR="00C46B76" w:rsidRDefault="00C46B76" w:rsidP="00C46B76">
            <w:r>
              <w:rPr>
                <w:rFonts w:hint="eastAsia"/>
              </w:rPr>
              <w:t xml:space="preserve">Suggest revising the proposal to be more general. </w:t>
            </w:r>
            <w:r>
              <w:t>Meanwhile, remove last FFS since this AI only discusses DL-AOD.</w:t>
            </w:r>
          </w:p>
          <w:p w14:paraId="3136DF52" w14:textId="77777777" w:rsidR="00C46B76" w:rsidRDefault="00C46B76" w:rsidP="00E94D06">
            <w:pPr>
              <w:pStyle w:val="Proposal"/>
              <w:numPr>
                <w:ilvl w:val="0"/>
                <w:numId w:val="42"/>
              </w:numPr>
              <w:tabs>
                <w:tab w:val="left" w:pos="1730"/>
              </w:tabs>
            </w:pPr>
            <w:r>
              <w:t xml:space="preserve">Support the DL-AOD enhancement of measuring and reporting </w:t>
            </w:r>
            <w:r w:rsidRPr="00E94D06">
              <w:rPr>
                <w:strike/>
                <w:color w:val="FF0000"/>
              </w:rPr>
              <w:t>PRS-RSRP based on</w:t>
            </w:r>
            <w:r>
              <w:t xml:space="preserve">  </w:t>
            </w:r>
            <w:r w:rsidRPr="00E94D06">
              <w:rPr>
                <w:rFonts w:hint="eastAsia"/>
                <w:color w:val="FF0000"/>
              </w:rPr>
              <w:t>the information of</w:t>
            </w:r>
            <w:r>
              <w:rPr>
                <w:rFonts w:hint="eastAsia"/>
              </w:rPr>
              <w:t xml:space="preserve"> </w:t>
            </w:r>
            <w:r>
              <w:t>first arriving path</w:t>
            </w:r>
            <w:r>
              <w:rPr>
                <w:rFonts w:hint="eastAsia"/>
              </w:rPr>
              <w:t xml:space="preserve">, </w:t>
            </w:r>
          </w:p>
          <w:p w14:paraId="3136DF53" w14:textId="77777777" w:rsidR="00C46B76" w:rsidRDefault="00C46B76" w:rsidP="00C46B76">
            <w:pPr>
              <w:pStyle w:val="Proposal"/>
              <w:numPr>
                <w:ilvl w:val="1"/>
                <w:numId w:val="23"/>
              </w:numPr>
              <w:tabs>
                <w:tab w:val="left" w:pos="1730"/>
              </w:tabs>
              <w:rPr>
                <w:color w:val="FF0000"/>
              </w:rPr>
            </w:pPr>
            <w:r>
              <w:rPr>
                <w:color w:val="FF0000"/>
              </w:rPr>
              <w:t>FFS: power/amplitude</w:t>
            </w:r>
            <w:r>
              <w:rPr>
                <w:rFonts w:hint="eastAsia"/>
                <w:color w:val="FF0000"/>
              </w:rPr>
              <w:t xml:space="preserve"> based on the first arriving path</w:t>
            </w:r>
          </w:p>
          <w:p w14:paraId="3136DF54" w14:textId="77777777" w:rsidR="00C46B76" w:rsidRDefault="00C46B76" w:rsidP="00C46B76">
            <w:pPr>
              <w:pStyle w:val="Proposal"/>
              <w:numPr>
                <w:ilvl w:val="1"/>
                <w:numId w:val="23"/>
              </w:numPr>
              <w:tabs>
                <w:tab w:val="left" w:pos="1730"/>
              </w:tabs>
            </w:pPr>
            <w:r>
              <w:rPr>
                <w:rFonts w:hint="eastAsia"/>
              </w:rPr>
              <w:t xml:space="preserve">FFS: </w:t>
            </w:r>
            <w:r>
              <w:t>Indication of the path arrival time</w:t>
            </w:r>
          </w:p>
          <w:p w14:paraId="3136DF55" w14:textId="77777777" w:rsidR="00C46B76" w:rsidRDefault="00C46B76" w:rsidP="00C46B76">
            <w:pPr>
              <w:pStyle w:val="Proposal"/>
              <w:numPr>
                <w:ilvl w:val="1"/>
                <w:numId w:val="23"/>
              </w:numPr>
              <w:tabs>
                <w:tab w:val="left" w:pos="1730"/>
              </w:tabs>
            </w:pPr>
            <w:r>
              <w:t>FFS: reporting of additional path to the first path.</w:t>
            </w:r>
          </w:p>
          <w:p w14:paraId="3136DF56" w14:textId="77777777" w:rsidR="004D242E" w:rsidRPr="004D242E" w:rsidRDefault="00C46B76" w:rsidP="00C46B76">
            <w:pPr>
              <w:pStyle w:val="Proposal"/>
              <w:numPr>
                <w:ilvl w:val="1"/>
                <w:numId w:val="23"/>
              </w:numPr>
              <w:tabs>
                <w:tab w:val="left" w:pos="1730"/>
              </w:tabs>
            </w:pPr>
            <w:r>
              <w:t>FFS: Measurement definition</w:t>
            </w:r>
            <w:r>
              <w:rPr>
                <w:lang w:val="sv-SE"/>
              </w:rPr>
              <w:t xml:space="preserve"> </w:t>
            </w:r>
          </w:p>
          <w:p w14:paraId="3136DF57" w14:textId="77777777" w:rsidR="00C46B76" w:rsidRPr="004D242E" w:rsidRDefault="00C46B76" w:rsidP="00C46B76">
            <w:pPr>
              <w:pStyle w:val="Proposal"/>
              <w:numPr>
                <w:ilvl w:val="1"/>
                <w:numId w:val="23"/>
              </w:numPr>
              <w:tabs>
                <w:tab w:val="left" w:pos="1730"/>
              </w:tabs>
            </w:pPr>
            <w:r w:rsidRPr="004D242E">
              <w:rPr>
                <w:strike/>
                <w:color w:val="FF0000"/>
              </w:rPr>
              <w:t>FFS: other method to support PRS-RSRP per path among OTDOA, UL TDOA</w:t>
            </w:r>
          </w:p>
        </w:tc>
      </w:tr>
      <w:tr w:rsidR="009E4328" w14:paraId="3136DF5B" w14:textId="77777777" w:rsidTr="00582703">
        <w:tc>
          <w:tcPr>
            <w:tcW w:w="2075" w:type="dxa"/>
            <w:tcBorders>
              <w:top w:val="single" w:sz="4" w:space="0" w:color="auto"/>
              <w:left w:val="single" w:sz="4" w:space="0" w:color="auto"/>
              <w:bottom w:val="single" w:sz="4" w:space="0" w:color="auto"/>
              <w:right w:val="single" w:sz="4" w:space="0" w:color="auto"/>
            </w:tcBorders>
          </w:tcPr>
          <w:p w14:paraId="3136DF59" w14:textId="77777777" w:rsidR="009E4328" w:rsidRDefault="009E4328" w:rsidP="00C46B76">
            <w:r>
              <w:t>Nokia/NSB</w:t>
            </w:r>
          </w:p>
        </w:tc>
        <w:tc>
          <w:tcPr>
            <w:tcW w:w="7554" w:type="dxa"/>
            <w:tcBorders>
              <w:top w:val="single" w:sz="4" w:space="0" w:color="auto"/>
              <w:left w:val="single" w:sz="4" w:space="0" w:color="auto"/>
              <w:bottom w:val="single" w:sz="4" w:space="0" w:color="auto"/>
              <w:right w:val="single" w:sz="4" w:space="0" w:color="auto"/>
            </w:tcBorders>
          </w:tcPr>
          <w:p w14:paraId="3136DF5A" w14:textId="77777777" w:rsidR="009E4328" w:rsidRDefault="009E4328" w:rsidP="00C46B76">
            <w:r>
              <w:t xml:space="preserve">We are generally okay with the updated proposal from ZTE. We are supportive of including time measurements (i.e., configuring RSTD between DL PRS of same TRP) along with the current DL-AoD measurement procedure. In that way we think this could be viewed as a bit separate proposal than “first path”. </w:t>
            </w:r>
          </w:p>
        </w:tc>
      </w:tr>
      <w:tr w:rsidR="005B6B62" w14:paraId="3136DF5E" w14:textId="77777777" w:rsidTr="005B6B62">
        <w:tc>
          <w:tcPr>
            <w:tcW w:w="2075" w:type="dxa"/>
          </w:tcPr>
          <w:p w14:paraId="3136DF5C" w14:textId="77777777" w:rsidR="005B6B62" w:rsidRPr="00007A89" w:rsidRDefault="005B6B62" w:rsidP="0098094C">
            <w:pPr>
              <w:rPr>
                <w:rFonts w:eastAsia="DengXian"/>
              </w:rPr>
            </w:pPr>
            <w:r>
              <w:rPr>
                <w:rFonts w:eastAsia="DengXian" w:hint="eastAsia"/>
              </w:rPr>
              <w:t>CATT</w:t>
            </w:r>
          </w:p>
        </w:tc>
        <w:tc>
          <w:tcPr>
            <w:tcW w:w="7554" w:type="dxa"/>
          </w:tcPr>
          <w:p w14:paraId="3136DF5D" w14:textId="77777777" w:rsidR="005B6B62" w:rsidRPr="00007A89" w:rsidRDefault="005B6B62" w:rsidP="0098094C">
            <w:pPr>
              <w:rPr>
                <w:rFonts w:eastAsia="DengXian"/>
              </w:rPr>
            </w:pPr>
            <w:r>
              <w:rPr>
                <w:rFonts w:eastAsia="DengXian" w:hint="eastAsia"/>
              </w:rPr>
              <w:t>We have some concerns on this proposal. If the first arriving path is not the LOS path, the RSRP related to the first arriving path is still not the accurate RSRP for DL-AoD calculation.</w:t>
            </w:r>
          </w:p>
        </w:tc>
      </w:tr>
      <w:tr w:rsidR="008669D9" w14:paraId="5DD7CEB8" w14:textId="77777777" w:rsidTr="005B6B62">
        <w:tc>
          <w:tcPr>
            <w:tcW w:w="2075" w:type="dxa"/>
          </w:tcPr>
          <w:p w14:paraId="1D564CE3" w14:textId="41FB9CCA" w:rsidR="008669D9" w:rsidRDefault="008669D9" w:rsidP="0098094C">
            <w:pPr>
              <w:rPr>
                <w:rFonts w:eastAsia="DengXian"/>
              </w:rPr>
            </w:pPr>
            <w:r>
              <w:rPr>
                <w:rFonts w:eastAsia="DengXian"/>
              </w:rPr>
              <w:t xml:space="preserve">Intel </w:t>
            </w:r>
          </w:p>
        </w:tc>
        <w:tc>
          <w:tcPr>
            <w:tcW w:w="7554" w:type="dxa"/>
          </w:tcPr>
          <w:p w14:paraId="12D0584A" w14:textId="7221F90F" w:rsidR="008669D9" w:rsidRDefault="008669D9" w:rsidP="0098094C">
            <w:pPr>
              <w:rPr>
                <w:rFonts w:eastAsia="DengXian"/>
              </w:rPr>
            </w:pPr>
            <w:r>
              <w:rPr>
                <w:rFonts w:eastAsia="DengXian"/>
              </w:rPr>
              <w:t xml:space="preserve">Support. </w:t>
            </w:r>
          </w:p>
        </w:tc>
      </w:tr>
      <w:tr w:rsidR="003A466B" w14:paraId="42615566" w14:textId="77777777" w:rsidTr="005B6B62">
        <w:tc>
          <w:tcPr>
            <w:tcW w:w="2075" w:type="dxa"/>
          </w:tcPr>
          <w:p w14:paraId="12BB3B42" w14:textId="638C6D27" w:rsidR="003A466B" w:rsidRDefault="003A466B" w:rsidP="0098094C">
            <w:pPr>
              <w:rPr>
                <w:rFonts w:eastAsia="DengXian"/>
              </w:rPr>
            </w:pPr>
            <w:r w:rsidRPr="003A466B">
              <w:rPr>
                <w:rFonts w:eastAsia="DengXian"/>
              </w:rPr>
              <w:t>InterDigital</w:t>
            </w:r>
          </w:p>
        </w:tc>
        <w:tc>
          <w:tcPr>
            <w:tcW w:w="7554" w:type="dxa"/>
          </w:tcPr>
          <w:p w14:paraId="33DD0DA6" w14:textId="75C6B360" w:rsidR="003A466B" w:rsidRDefault="00AF4E6A" w:rsidP="0098094C">
            <w:pPr>
              <w:rPr>
                <w:rFonts w:eastAsia="DengXian"/>
              </w:rPr>
            </w:pPr>
            <w:r>
              <w:rPr>
                <w:rFonts w:eastAsia="DengXian"/>
              </w:rPr>
              <w:t>We s</w:t>
            </w:r>
            <w:r w:rsidR="003A466B">
              <w:rPr>
                <w:rFonts w:eastAsia="DengXian"/>
              </w:rPr>
              <w:t>upport the FL’s proposal</w:t>
            </w:r>
          </w:p>
        </w:tc>
      </w:tr>
      <w:tr w:rsidR="00E0656F" w14:paraId="05E710F8" w14:textId="77777777" w:rsidTr="005B6B62">
        <w:tc>
          <w:tcPr>
            <w:tcW w:w="2075" w:type="dxa"/>
          </w:tcPr>
          <w:p w14:paraId="7FCDCB82" w14:textId="0379E2A1" w:rsidR="00E0656F" w:rsidRPr="003A466B" w:rsidRDefault="00E0656F" w:rsidP="00E0656F">
            <w:pPr>
              <w:rPr>
                <w:rFonts w:eastAsia="DengXian"/>
              </w:rPr>
            </w:pPr>
            <w:r>
              <w:t xml:space="preserve">Lenovo, Motorola Mobility </w:t>
            </w:r>
          </w:p>
        </w:tc>
        <w:tc>
          <w:tcPr>
            <w:tcW w:w="7554" w:type="dxa"/>
          </w:tcPr>
          <w:p w14:paraId="150542F9" w14:textId="75F7FEBF" w:rsidR="00E0656F" w:rsidRDefault="00E0656F" w:rsidP="00E0656F">
            <w:pPr>
              <w:rPr>
                <w:rFonts w:eastAsia="DengXian"/>
              </w:rPr>
            </w:pPr>
            <w:r>
              <w:t>Open to Support, although we also share CATT’s concern on the main bullet regarding the RSRP accuracy if the first detected path is NLOS.</w:t>
            </w:r>
          </w:p>
        </w:tc>
      </w:tr>
      <w:tr w:rsidR="00D3583E" w14:paraId="022E8F15" w14:textId="77777777" w:rsidTr="005B6B62">
        <w:tc>
          <w:tcPr>
            <w:tcW w:w="2075" w:type="dxa"/>
          </w:tcPr>
          <w:p w14:paraId="3576FFA0" w14:textId="2883B1C0" w:rsidR="00D3583E" w:rsidRDefault="00D3583E" w:rsidP="00D3583E">
            <w:r>
              <w:rPr>
                <w:rFonts w:eastAsia="DengXian"/>
              </w:rPr>
              <w:t>Qualcomm</w:t>
            </w:r>
          </w:p>
        </w:tc>
        <w:tc>
          <w:tcPr>
            <w:tcW w:w="7554" w:type="dxa"/>
          </w:tcPr>
          <w:p w14:paraId="5F46C95F" w14:textId="77777777" w:rsidR="00D3583E" w:rsidRDefault="00D3583E" w:rsidP="00D3583E">
            <w:pPr>
              <w:rPr>
                <w:rFonts w:eastAsia="DengXian"/>
              </w:rPr>
            </w:pPr>
            <w:r>
              <w:rPr>
                <w:rFonts w:eastAsia="DengXian"/>
              </w:rPr>
              <w:t xml:space="preserve">It is the first meeting of the WI, and in some sense, since there may need to be an update of the WID, it is a soft continuation of the SI on the topic of Angle measurements. Therefore, we need to consider this in a more holistic approach. What we are trying to enable is the UE measuring and deriving measurements related to the first arrival path. This should be true for both UE-B and UE-A DL-AoD methods, and focusing only on reporting enhancements would not be enough. The necessary enhancements need to be in place so that the </w:t>
            </w:r>
            <w:r>
              <w:rPr>
                <w:rFonts w:eastAsia="DengXian"/>
              </w:rPr>
              <w:lastRenderedPageBreak/>
              <w:t xml:space="preserve">measurements are useful and the reporting is relevant (reporting enhancements just for the sake of reporting enhancements should be avoided). </w:t>
            </w:r>
          </w:p>
          <w:p w14:paraId="39A82B50" w14:textId="77777777" w:rsidR="00D3583E" w:rsidRDefault="00D3583E" w:rsidP="00D3583E">
            <w:pPr>
              <w:rPr>
                <w:rFonts w:eastAsia="DengXian"/>
              </w:rPr>
            </w:pPr>
            <w:r>
              <w:rPr>
                <w:rFonts w:eastAsia="DengXian"/>
              </w:rPr>
              <w:t xml:space="preserve">Having said the above, we prefer ZTE’s approach to keep the discussion more general and use the word “information”, since it can be, power, amplitude, angle measurements that a UE can report. We make the following </w:t>
            </w:r>
            <w:r w:rsidRPr="002D3DEF">
              <w:rPr>
                <w:rFonts w:eastAsia="DengXian"/>
                <w:color w:val="00B050"/>
              </w:rPr>
              <w:t>adjustments</w:t>
            </w:r>
            <w:r>
              <w:rPr>
                <w:rFonts w:eastAsia="DengXian"/>
                <w:color w:val="00B050"/>
              </w:rPr>
              <w:t xml:space="preserve"> on top of ZTE’s version</w:t>
            </w:r>
            <w:r>
              <w:rPr>
                <w:rFonts w:eastAsia="DengXian"/>
              </w:rPr>
              <w:t xml:space="preserve">: </w:t>
            </w:r>
          </w:p>
          <w:p w14:paraId="039261D3" w14:textId="77777777" w:rsidR="00D3583E" w:rsidRDefault="00D3583E" w:rsidP="00D3583E">
            <w:pPr>
              <w:pStyle w:val="Proposal"/>
              <w:numPr>
                <w:ilvl w:val="0"/>
                <w:numId w:val="0"/>
              </w:numPr>
            </w:pPr>
            <w:r w:rsidRPr="002D3DEF">
              <w:rPr>
                <w:color w:val="00B050"/>
              </w:rPr>
              <w:t>For DL-AoD,</w:t>
            </w:r>
            <w:r w:rsidRPr="00C56147">
              <w:rPr>
                <w:color w:val="0070C0"/>
              </w:rPr>
              <w:t xml:space="preserve"> </w:t>
            </w:r>
            <w:r>
              <w:t xml:space="preserve">support enhancements, </w:t>
            </w:r>
            <w:r w:rsidRPr="0002517E">
              <w:rPr>
                <w:color w:val="00B050"/>
              </w:rPr>
              <w:t>for both UE-based and UE-assisted</w:t>
            </w:r>
            <w:r>
              <w:t>, enabling measuring and</w:t>
            </w:r>
            <w:r w:rsidRPr="005159CF">
              <w:rPr>
                <w:color w:val="00B050"/>
                <w:rPrChange w:id="5" w:author="AlexM - Qualcomm" w:date="2021-01-27T09:06:00Z">
                  <w:rPr/>
                </w:rPrChange>
              </w:rPr>
              <w:t>, for UE-assisted,</w:t>
            </w:r>
            <w:r>
              <w:t xml:space="preserve"> reporting </w:t>
            </w:r>
            <w:r>
              <w:rPr>
                <w:strike/>
                <w:color w:val="FF0000"/>
              </w:rPr>
              <w:t>PRS-RSRP based on</w:t>
            </w:r>
            <w:r>
              <w:t xml:space="preserve">  </w:t>
            </w:r>
            <w:r w:rsidRPr="002D3DEF">
              <w:rPr>
                <w:rFonts w:hint="eastAsia"/>
                <w:strike/>
                <w:color w:val="00B050"/>
              </w:rPr>
              <w:t>the</w:t>
            </w:r>
            <w:r>
              <w:rPr>
                <w:rFonts w:hint="eastAsia"/>
                <w:color w:val="FF0000"/>
              </w:rPr>
              <w:t xml:space="preserve"> information </w:t>
            </w:r>
            <w:r w:rsidRPr="002D3DEF">
              <w:rPr>
                <w:color w:val="00B050"/>
              </w:rPr>
              <w:t>related to the</w:t>
            </w:r>
            <w:r>
              <w:rPr>
                <w:color w:val="FF0000"/>
              </w:rPr>
              <w:t xml:space="preserve"> </w:t>
            </w:r>
            <w:r w:rsidRPr="00C56147">
              <w:rPr>
                <w:rFonts w:hint="eastAsia"/>
                <w:strike/>
                <w:color w:val="FF0000"/>
              </w:rPr>
              <w:t>of</w:t>
            </w:r>
            <w:r>
              <w:rPr>
                <w:rFonts w:hint="eastAsia"/>
              </w:rPr>
              <w:t xml:space="preserve"> </w:t>
            </w:r>
            <w:r>
              <w:t>first arriving path</w:t>
            </w:r>
            <w:r>
              <w:rPr>
                <w:rFonts w:hint="eastAsia"/>
              </w:rPr>
              <w:t xml:space="preserve">, </w:t>
            </w:r>
          </w:p>
          <w:p w14:paraId="21BF9340" w14:textId="77777777" w:rsidR="00D3583E" w:rsidRPr="00C71785" w:rsidRDefault="00D3583E" w:rsidP="00D3583E">
            <w:pPr>
              <w:pStyle w:val="Proposal"/>
              <w:numPr>
                <w:ilvl w:val="0"/>
                <w:numId w:val="0"/>
              </w:numPr>
              <w:ind w:left="426"/>
              <w:rPr>
                <w:color w:val="00B050"/>
              </w:rPr>
            </w:pPr>
            <w:r w:rsidRPr="00C40A71">
              <w:rPr>
                <w:color w:val="00B050"/>
              </w:rPr>
              <w:t>FFS: additional assistance data to support these enhancements</w:t>
            </w:r>
          </w:p>
          <w:p w14:paraId="4D80CF8C" w14:textId="77777777" w:rsidR="00D3583E" w:rsidRDefault="00D3583E" w:rsidP="00D3583E">
            <w:pPr>
              <w:pStyle w:val="Proposal"/>
              <w:numPr>
                <w:ilvl w:val="0"/>
                <w:numId w:val="0"/>
              </w:numPr>
              <w:ind w:left="426"/>
              <w:rPr>
                <w:color w:val="FF0000"/>
              </w:rPr>
            </w:pPr>
            <w:r>
              <w:rPr>
                <w:color w:val="FF0000"/>
              </w:rPr>
              <w:t>FFS: power/amplitude/</w:t>
            </w:r>
            <w:r w:rsidRPr="00C71785">
              <w:rPr>
                <w:color w:val="00B050"/>
              </w:rPr>
              <w:t>angle</w:t>
            </w:r>
            <w:r>
              <w:rPr>
                <w:rFonts w:hint="eastAsia"/>
                <w:color w:val="FF0000"/>
              </w:rPr>
              <w:t xml:space="preserve"> based on the first arriving path</w:t>
            </w:r>
          </w:p>
          <w:p w14:paraId="61A70AC5" w14:textId="77777777" w:rsidR="00D3583E" w:rsidRDefault="00D3583E" w:rsidP="00D3583E">
            <w:pPr>
              <w:pStyle w:val="Proposal"/>
              <w:numPr>
                <w:ilvl w:val="0"/>
                <w:numId w:val="0"/>
              </w:numPr>
              <w:ind w:left="426"/>
            </w:pPr>
            <w:r>
              <w:rPr>
                <w:rFonts w:hint="eastAsia"/>
              </w:rPr>
              <w:t xml:space="preserve">FFS: </w:t>
            </w:r>
            <w:r>
              <w:t>Indication of the path arrival time</w:t>
            </w:r>
          </w:p>
          <w:p w14:paraId="60550A65" w14:textId="77777777" w:rsidR="00D3583E" w:rsidRDefault="00D3583E" w:rsidP="00D3583E">
            <w:pPr>
              <w:pStyle w:val="Proposal"/>
              <w:numPr>
                <w:ilvl w:val="0"/>
                <w:numId w:val="0"/>
              </w:numPr>
              <w:ind w:left="426"/>
            </w:pPr>
            <w:r>
              <w:t>FFS: reporting of additional path to the first path.</w:t>
            </w:r>
          </w:p>
          <w:p w14:paraId="313966EE" w14:textId="397CB4EF" w:rsidR="00D3583E" w:rsidRDefault="00D3583E" w:rsidP="00D3583E">
            <w:r>
              <w:t>FFS: Measurement definition</w:t>
            </w:r>
            <w:r>
              <w:rPr>
                <w:lang w:val="sv-SE"/>
              </w:rPr>
              <w:t xml:space="preserve"> </w:t>
            </w:r>
          </w:p>
        </w:tc>
      </w:tr>
      <w:tr w:rsidR="00DF3CEE" w14:paraId="0ED24B70" w14:textId="77777777" w:rsidTr="005B6B62">
        <w:tc>
          <w:tcPr>
            <w:tcW w:w="2075" w:type="dxa"/>
          </w:tcPr>
          <w:p w14:paraId="253C31DF" w14:textId="4781583A" w:rsidR="00DF3CEE" w:rsidRDefault="00DF3CEE" w:rsidP="00D3583E">
            <w:pPr>
              <w:rPr>
                <w:rFonts w:eastAsia="DengXian"/>
              </w:rPr>
            </w:pPr>
            <w:r>
              <w:rPr>
                <w:rFonts w:eastAsia="DengXian"/>
              </w:rPr>
              <w:lastRenderedPageBreak/>
              <w:t>Apple</w:t>
            </w:r>
          </w:p>
        </w:tc>
        <w:tc>
          <w:tcPr>
            <w:tcW w:w="7554" w:type="dxa"/>
          </w:tcPr>
          <w:p w14:paraId="1151EBDE" w14:textId="5092C5AC" w:rsidR="00DF3CEE" w:rsidRDefault="00DF3CEE" w:rsidP="00D3583E">
            <w:pPr>
              <w:rPr>
                <w:rFonts w:eastAsia="DengXian"/>
              </w:rPr>
            </w:pPr>
            <w:r>
              <w:rPr>
                <w:rFonts w:eastAsia="DengXian"/>
              </w:rPr>
              <w:t>Support the intention</w:t>
            </w:r>
          </w:p>
        </w:tc>
      </w:tr>
      <w:tr w:rsidR="00C40A71" w14:paraId="33979900" w14:textId="77777777" w:rsidTr="005B6B62">
        <w:tc>
          <w:tcPr>
            <w:tcW w:w="2075" w:type="dxa"/>
          </w:tcPr>
          <w:p w14:paraId="10A47347" w14:textId="56120B22" w:rsidR="00C40A71" w:rsidRPr="00C40A71" w:rsidRDefault="00C40A71" w:rsidP="00D3583E">
            <w:pPr>
              <w:rPr>
                <w:rFonts w:eastAsia="DengXian"/>
                <w:lang w:val="sv-SE"/>
              </w:rPr>
            </w:pPr>
            <w:r>
              <w:rPr>
                <w:rFonts w:eastAsia="DengXian"/>
                <w:lang w:val="sv-SE"/>
              </w:rPr>
              <w:t>Ericsson</w:t>
            </w:r>
          </w:p>
        </w:tc>
        <w:tc>
          <w:tcPr>
            <w:tcW w:w="7554" w:type="dxa"/>
          </w:tcPr>
          <w:p w14:paraId="0FE732E1" w14:textId="72B19248" w:rsidR="00C40A71" w:rsidRPr="00C40A71" w:rsidRDefault="00C40A71" w:rsidP="00D3583E">
            <w:pPr>
              <w:rPr>
                <w:rFonts w:eastAsia="DengXian"/>
              </w:rPr>
            </w:pPr>
            <w:r w:rsidRPr="00C40A71">
              <w:rPr>
                <w:rFonts w:eastAsia="DengXian"/>
              </w:rPr>
              <w:t xml:space="preserve">Support the proposal. Regarding Qualcomm and </w:t>
            </w:r>
            <w:r>
              <w:rPr>
                <w:rFonts w:eastAsia="DengXian"/>
              </w:rPr>
              <w:t xml:space="preserve">ZTE’s proposal, we </w:t>
            </w:r>
            <w:r w:rsidR="004410CD">
              <w:rPr>
                <w:rFonts w:eastAsia="DengXian"/>
              </w:rPr>
              <w:t xml:space="preserve">prefer keeping the proposal focused on defining a new measurement for received power per path. There are many companies supporting to introduce this type of measurement, while few support </w:t>
            </w:r>
            <w:r w:rsidR="008F3B79">
              <w:rPr>
                <w:rFonts w:eastAsia="DengXian"/>
              </w:rPr>
              <w:t xml:space="preserve">measuring/reporting complex-valued channel measurement. </w:t>
            </w:r>
          </w:p>
        </w:tc>
      </w:tr>
      <w:tr w:rsidR="002C7AF0" w14:paraId="4789FF60" w14:textId="77777777" w:rsidTr="005B6B62">
        <w:tc>
          <w:tcPr>
            <w:tcW w:w="2075" w:type="dxa"/>
          </w:tcPr>
          <w:p w14:paraId="06DF545A" w14:textId="23313EDD" w:rsidR="002C7AF0" w:rsidRDefault="002C7AF0" w:rsidP="00D3583E">
            <w:pPr>
              <w:rPr>
                <w:rFonts w:eastAsia="DengXian"/>
                <w:lang w:val="sv-SE"/>
              </w:rPr>
            </w:pPr>
            <w:r>
              <w:rPr>
                <w:rFonts w:eastAsia="DengXian"/>
                <w:lang w:val="sv-SE"/>
              </w:rPr>
              <w:t>DOCOMO</w:t>
            </w:r>
          </w:p>
        </w:tc>
        <w:tc>
          <w:tcPr>
            <w:tcW w:w="7554" w:type="dxa"/>
          </w:tcPr>
          <w:p w14:paraId="40B3A9E8" w14:textId="765129A0" w:rsidR="002C7AF0" w:rsidRPr="002C7AF0" w:rsidRDefault="002C7AF0" w:rsidP="00D3583E">
            <w:pPr>
              <w:rPr>
                <w:rFonts w:eastAsia="Yu Mincho"/>
              </w:rPr>
            </w:pPr>
            <w:r>
              <w:rPr>
                <w:rFonts w:eastAsia="Yu Mincho" w:hint="eastAsia"/>
              </w:rPr>
              <w:t>Support</w:t>
            </w:r>
          </w:p>
        </w:tc>
      </w:tr>
      <w:tr w:rsidR="00E8258C" w14:paraId="0F366E28" w14:textId="77777777" w:rsidTr="005B6B62">
        <w:tc>
          <w:tcPr>
            <w:tcW w:w="2075" w:type="dxa"/>
          </w:tcPr>
          <w:p w14:paraId="4A50F2B4" w14:textId="2BDAFDD2" w:rsidR="00E8258C" w:rsidRDefault="00E8258C" w:rsidP="00E8258C">
            <w:pPr>
              <w:rPr>
                <w:rFonts w:eastAsia="DengXian"/>
                <w:lang w:val="sv-SE"/>
              </w:rPr>
            </w:pPr>
            <w:r>
              <w:rPr>
                <w:rFonts w:eastAsia="DengXian"/>
                <w:lang w:val="sv-SE"/>
              </w:rPr>
              <w:t>OPPO</w:t>
            </w:r>
          </w:p>
        </w:tc>
        <w:tc>
          <w:tcPr>
            <w:tcW w:w="7554" w:type="dxa"/>
          </w:tcPr>
          <w:p w14:paraId="0B481AC3" w14:textId="77777777" w:rsidR="00E8258C" w:rsidRDefault="00E8258C" w:rsidP="00E8258C">
            <w:pPr>
              <w:rPr>
                <w:rFonts w:eastAsia="DengXian"/>
              </w:rPr>
            </w:pPr>
            <w:r>
              <w:rPr>
                <w:rFonts w:eastAsia="DengXian"/>
              </w:rPr>
              <w:t>We can support the intention. But we do not see the use case for reporting additional path to the first path. Suggest to delete the 2</w:t>
            </w:r>
            <w:r w:rsidRPr="00CD6F1F">
              <w:rPr>
                <w:rFonts w:eastAsia="DengXian"/>
                <w:vertAlign w:val="superscript"/>
              </w:rPr>
              <w:t>nd</w:t>
            </w:r>
            <w:r>
              <w:rPr>
                <w:rFonts w:eastAsia="DengXian"/>
              </w:rPr>
              <w:t xml:space="preserve"> FFS. </w:t>
            </w:r>
          </w:p>
          <w:p w14:paraId="68376A87" w14:textId="77777777" w:rsidR="00E8258C" w:rsidRDefault="00E8258C" w:rsidP="00E8258C">
            <w:pPr>
              <w:rPr>
                <w:rFonts w:eastAsia="DengXian"/>
              </w:rPr>
            </w:pPr>
          </w:p>
          <w:p w14:paraId="30FEA605" w14:textId="77777777" w:rsidR="00E8258C" w:rsidRPr="00BD6685" w:rsidRDefault="00E8258C" w:rsidP="00E8258C">
            <w:pPr>
              <w:pStyle w:val="Proposal"/>
              <w:numPr>
                <w:ilvl w:val="0"/>
                <w:numId w:val="0"/>
              </w:numPr>
              <w:ind w:left="426"/>
            </w:pPr>
            <w:r w:rsidRPr="00BD6685">
              <w:t xml:space="preserve">Support the </w:t>
            </w:r>
            <w:r w:rsidRPr="00AD2175">
              <w:t xml:space="preserve">DL-AOD </w:t>
            </w:r>
            <w:r w:rsidRPr="00BD6685">
              <w:t xml:space="preserve">enhancement of measuring and reporting PRS-RSRP </w:t>
            </w:r>
            <w:r w:rsidRPr="00875BAC">
              <w:t xml:space="preserve">based on </w:t>
            </w:r>
            <w:r w:rsidRPr="00BD6685">
              <w:t xml:space="preserve"> first arriv</w:t>
            </w:r>
            <w:r w:rsidRPr="00875BAC">
              <w:t>ing</w:t>
            </w:r>
            <w:r w:rsidRPr="00BD6685">
              <w:t xml:space="preserve"> path </w:t>
            </w:r>
          </w:p>
          <w:p w14:paraId="3433D3A7" w14:textId="77777777" w:rsidR="00E8258C" w:rsidRPr="00BD6685" w:rsidRDefault="00E8258C" w:rsidP="00E8258C">
            <w:pPr>
              <w:pStyle w:val="Proposal"/>
              <w:numPr>
                <w:ilvl w:val="1"/>
                <w:numId w:val="23"/>
              </w:numPr>
            </w:pPr>
            <w:r w:rsidRPr="00BD6685">
              <w:t>FFS: Indication of the path arrival time</w:t>
            </w:r>
          </w:p>
          <w:p w14:paraId="434B6C3C" w14:textId="77777777" w:rsidR="00E8258C" w:rsidRPr="00CD6F1F" w:rsidRDefault="00E8258C" w:rsidP="00E8258C">
            <w:pPr>
              <w:pStyle w:val="Proposal"/>
              <w:numPr>
                <w:ilvl w:val="1"/>
                <w:numId w:val="23"/>
              </w:numPr>
              <w:rPr>
                <w:strike/>
                <w:color w:val="FF0000"/>
              </w:rPr>
            </w:pPr>
            <w:r w:rsidRPr="00CD6F1F">
              <w:rPr>
                <w:strike/>
                <w:color w:val="FF0000"/>
              </w:rPr>
              <w:t>FFS: reporting of additional path to the first path.</w:t>
            </w:r>
          </w:p>
          <w:p w14:paraId="3F8406F9" w14:textId="77777777" w:rsidR="00E8258C" w:rsidRPr="00BD6685" w:rsidRDefault="00E8258C" w:rsidP="00E8258C">
            <w:pPr>
              <w:pStyle w:val="Proposal"/>
              <w:numPr>
                <w:ilvl w:val="1"/>
                <w:numId w:val="23"/>
              </w:numPr>
            </w:pPr>
            <w:r w:rsidRPr="00BD6685">
              <w:t>FFS: Measurement definition</w:t>
            </w:r>
            <w:r>
              <w:rPr>
                <w:lang w:val="sv-SE"/>
              </w:rPr>
              <w:t xml:space="preserve"> </w:t>
            </w:r>
          </w:p>
          <w:p w14:paraId="470C5BBE" w14:textId="77777777" w:rsidR="00E8258C" w:rsidRPr="00BD6685" w:rsidRDefault="00E8258C" w:rsidP="00E8258C">
            <w:pPr>
              <w:pStyle w:val="Proposal"/>
              <w:numPr>
                <w:ilvl w:val="1"/>
                <w:numId w:val="23"/>
              </w:numPr>
            </w:pPr>
            <w:r w:rsidRPr="00BD6685">
              <w:t xml:space="preserve">FFS: </w:t>
            </w:r>
            <w:r w:rsidRPr="00AD2175">
              <w:t>other</w:t>
            </w:r>
            <w:r w:rsidRPr="00BD6685">
              <w:t xml:space="preserve"> method </w:t>
            </w:r>
            <w:r w:rsidRPr="00084D2D">
              <w:t>to</w:t>
            </w:r>
            <w:r w:rsidRPr="00BD6685">
              <w:t xml:space="preserve"> support PRS-RSRP per path among OTDOA, UL TDOA</w:t>
            </w:r>
          </w:p>
          <w:p w14:paraId="1E7BD210" w14:textId="77777777" w:rsidR="00E8258C" w:rsidRDefault="00E8258C" w:rsidP="00E8258C">
            <w:pPr>
              <w:rPr>
                <w:rFonts w:eastAsia="Yu Mincho"/>
              </w:rPr>
            </w:pPr>
          </w:p>
        </w:tc>
      </w:tr>
      <w:tr w:rsidR="00CC7E46" w14:paraId="7C34A40C" w14:textId="77777777" w:rsidTr="005B6B62">
        <w:tc>
          <w:tcPr>
            <w:tcW w:w="2075" w:type="dxa"/>
          </w:tcPr>
          <w:p w14:paraId="2EF61583" w14:textId="148500DE" w:rsidR="00CC7E46" w:rsidRDefault="00CC7E46" w:rsidP="00CC7E46">
            <w:pPr>
              <w:rPr>
                <w:rFonts w:eastAsia="DengXian"/>
                <w:lang w:val="sv-SE"/>
              </w:rPr>
            </w:pPr>
            <w:r>
              <w:rPr>
                <w:rFonts w:eastAsia="Malgun Gothic" w:hint="eastAsia"/>
              </w:rPr>
              <w:t>LG</w:t>
            </w:r>
          </w:p>
        </w:tc>
        <w:tc>
          <w:tcPr>
            <w:tcW w:w="7554" w:type="dxa"/>
          </w:tcPr>
          <w:p w14:paraId="31A403DB" w14:textId="39BE2FC0" w:rsidR="00CC7E46" w:rsidRDefault="00B01FD8" w:rsidP="00CC7E46">
            <w:pPr>
              <w:rPr>
                <w:rFonts w:eastAsia="DengXian"/>
              </w:rPr>
            </w:pPr>
            <w:r>
              <w:rPr>
                <w:rFonts w:eastAsia="Malgun Gothic" w:hint="eastAsia"/>
              </w:rPr>
              <w:t>We are OK with QC</w:t>
            </w:r>
            <w:r w:rsidR="00CC7E46">
              <w:rPr>
                <w:rFonts w:eastAsia="Malgun Gothic"/>
              </w:rPr>
              <w:t>’s proposal.</w:t>
            </w:r>
          </w:p>
        </w:tc>
      </w:tr>
      <w:tr w:rsidR="00907C63" w14:paraId="157B0A07" w14:textId="77777777" w:rsidTr="005B6B62">
        <w:tc>
          <w:tcPr>
            <w:tcW w:w="2075" w:type="dxa"/>
          </w:tcPr>
          <w:p w14:paraId="6FB32E82" w14:textId="642D65F9" w:rsidR="00907C63" w:rsidRPr="00907C63" w:rsidRDefault="00907C63" w:rsidP="00CC7E46">
            <w:pPr>
              <w:rPr>
                <w:rFonts w:eastAsia="Malgun Gothic"/>
                <w:lang w:val="sv-SE"/>
              </w:rPr>
            </w:pPr>
            <w:r>
              <w:rPr>
                <w:rFonts w:eastAsia="Malgun Gothic"/>
                <w:lang w:val="sv-SE"/>
              </w:rPr>
              <w:t>Sony</w:t>
            </w:r>
          </w:p>
        </w:tc>
        <w:tc>
          <w:tcPr>
            <w:tcW w:w="7554" w:type="dxa"/>
          </w:tcPr>
          <w:p w14:paraId="480C2883" w14:textId="56052AD8" w:rsidR="00907C63" w:rsidRPr="00907C63" w:rsidRDefault="00907C63" w:rsidP="00CC7E46">
            <w:pPr>
              <w:rPr>
                <w:rFonts w:eastAsia="Malgun Gothic"/>
              </w:rPr>
            </w:pPr>
            <w:r w:rsidRPr="00907C63">
              <w:rPr>
                <w:rFonts w:eastAsia="Malgun Gothic"/>
              </w:rPr>
              <w:t xml:space="preserve">Support and we are fine with the </w:t>
            </w:r>
            <w:r>
              <w:rPr>
                <w:rFonts w:eastAsia="Malgun Gothic"/>
              </w:rPr>
              <w:t>updated proposal from QC.</w:t>
            </w:r>
          </w:p>
        </w:tc>
      </w:tr>
      <w:tr w:rsidR="00E94D06" w14:paraId="2C6EBF8F" w14:textId="77777777" w:rsidTr="005B6B62">
        <w:tc>
          <w:tcPr>
            <w:tcW w:w="2075" w:type="dxa"/>
          </w:tcPr>
          <w:p w14:paraId="548CBE65" w14:textId="02F906D3" w:rsidR="00E94D06" w:rsidRDefault="00E94D06" w:rsidP="00E94D06">
            <w:pPr>
              <w:rPr>
                <w:rFonts w:eastAsia="Malgun Gothic"/>
                <w:lang w:val="sv-SE"/>
              </w:rPr>
            </w:pPr>
            <w:r>
              <w:rPr>
                <w:rFonts w:eastAsia="DengXian" w:hint="eastAsia"/>
                <w:lang w:val="sv-SE"/>
              </w:rPr>
              <w:t>C</w:t>
            </w:r>
            <w:r>
              <w:rPr>
                <w:rFonts w:eastAsia="DengXian"/>
                <w:lang w:val="sv-SE"/>
              </w:rPr>
              <w:t>hina Telecom</w:t>
            </w:r>
          </w:p>
        </w:tc>
        <w:tc>
          <w:tcPr>
            <w:tcW w:w="7554" w:type="dxa"/>
          </w:tcPr>
          <w:p w14:paraId="36711CE8" w14:textId="268770C5" w:rsidR="00E94D06" w:rsidRPr="00907C63" w:rsidRDefault="00E94D06" w:rsidP="00E94D06">
            <w:pPr>
              <w:rPr>
                <w:rFonts w:eastAsia="Malgun Gothic"/>
              </w:rPr>
            </w:pPr>
            <w:r>
              <w:rPr>
                <w:rFonts w:hint="eastAsia"/>
              </w:rPr>
              <w:t>S</w:t>
            </w:r>
            <w:r>
              <w:t>upport</w:t>
            </w:r>
          </w:p>
        </w:tc>
      </w:tr>
      <w:tr w:rsidR="00315B73" w14:paraId="67D69D34" w14:textId="77777777" w:rsidTr="005B6B62">
        <w:tc>
          <w:tcPr>
            <w:tcW w:w="2075" w:type="dxa"/>
          </w:tcPr>
          <w:p w14:paraId="301C8291" w14:textId="42CF96B6" w:rsidR="00315B73" w:rsidRDefault="00315B73" w:rsidP="00315B73">
            <w:pPr>
              <w:rPr>
                <w:rFonts w:eastAsia="DengXian"/>
                <w:lang w:val="sv-SE"/>
              </w:rPr>
            </w:pPr>
            <w:r>
              <w:rPr>
                <w:rFonts w:eastAsia="DengXian"/>
                <w:lang w:val="sv-SE"/>
              </w:rPr>
              <w:t>Xiaomi</w:t>
            </w:r>
          </w:p>
        </w:tc>
        <w:tc>
          <w:tcPr>
            <w:tcW w:w="7554" w:type="dxa"/>
          </w:tcPr>
          <w:p w14:paraId="50C9C6A6" w14:textId="30D5AD51" w:rsidR="00315B73" w:rsidRDefault="00315B73" w:rsidP="00315B73">
            <w:r>
              <w:rPr>
                <w:rFonts w:eastAsia="Yu Mincho"/>
              </w:rPr>
              <w:t>S</w:t>
            </w:r>
            <w:r>
              <w:rPr>
                <w:rFonts w:eastAsia="Yu Mincho" w:hint="eastAsia"/>
              </w:rPr>
              <w:t>upport</w:t>
            </w:r>
            <w:r>
              <w:rPr>
                <w:rFonts w:eastAsia="Yu Mincho"/>
              </w:rPr>
              <w:t xml:space="preserve"> the proposal. </w:t>
            </w:r>
          </w:p>
        </w:tc>
      </w:tr>
      <w:tr w:rsidR="00263EB9" w14:paraId="0F1EB8BC" w14:textId="77777777" w:rsidTr="005B6B62">
        <w:tc>
          <w:tcPr>
            <w:tcW w:w="2075" w:type="dxa"/>
          </w:tcPr>
          <w:p w14:paraId="7B48FAC8" w14:textId="375D7440" w:rsidR="00263EB9" w:rsidRDefault="00263EB9" w:rsidP="00263EB9">
            <w:pPr>
              <w:rPr>
                <w:rFonts w:eastAsia="DengXian"/>
                <w:lang w:val="sv-SE"/>
              </w:rPr>
            </w:pPr>
            <w:r>
              <w:rPr>
                <w:rFonts w:eastAsia="DengXian"/>
              </w:rPr>
              <w:t>vivo2</w:t>
            </w:r>
          </w:p>
        </w:tc>
        <w:tc>
          <w:tcPr>
            <w:tcW w:w="7554" w:type="dxa"/>
          </w:tcPr>
          <w:p w14:paraId="1741819C" w14:textId="77777777" w:rsidR="00263EB9" w:rsidRPr="000F4B24" w:rsidRDefault="00263EB9" w:rsidP="00263EB9">
            <w:pPr>
              <w:rPr>
                <w:rFonts w:eastAsia="DengXian"/>
              </w:rPr>
            </w:pPr>
            <w:r>
              <w:rPr>
                <w:rFonts w:eastAsia="DengXian"/>
              </w:rPr>
              <w:t xml:space="preserve">We think it is too early to support </w:t>
            </w:r>
            <w:r w:rsidRPr="00565009">
              <w:rPr>
                <w:rFonts w:eastAsia="DengXian"/>
              </w:rPr>
              <w:t xml:space="preserve">this </w:t>
            </w:r>
            <w:r>
              <w:rPr>
                <w:rFonts w:eastAsia="DengXian"/>
              </w:rPr>
              <w:t xml:space="preserve">enhancement before </w:t>
            </w:r>
            <w:r w:rsidRPr="00565009">
              <w:rPr>
                <w:rFonts w:eastAsia="DengXian"/>
              </w:rPr>
              <w:t xml:space="preserve">proving this </w:t>
            </w:r>
            <w:r>
              <w:rPr>
                <w:rFonts w:eastAsia="DengXian"/>
              </w:rPr>
              <w:t>enhancement</w:t>
            </w:r>
            <w:r w:rsidRPr="00565009">
              <w:rPr>
                <w:rFonts w:eastAsia="DengXian"/>
              </w:rPr>
              <w:t xml:space="preserve"> has sufficient benefits</w:t>
            </w:r>
            <w:r>
              <w:rPr>
                <w:rFonts w:eastAsia="DengXian"/>
              </w:rPr>
              <w:t>. At least</w:t>
            </w:r>
            <w:r w:rsidRPr="000F4B24">
              <w:rPr>
                <w:rFonts w:eastAsia="DengXian"/>
              </w:rPr>
              <w:t xml:space="preserve">, </w:t>
            </w:r>
            <w:r>
              <w:rPr>
                <w:rFonts w:eastAsia="DengXian"/>
              </w:rPr>
              <w:t>from our evaluation results</w:t>
            </w:r>
            <w:r w:rsidRPr="000F4B24">
              <w:rPr>
                <w:rFonts w:eastAsia="DengXian"/>
              </w:rPr>
              <w:t xml:space="preserve">, we </w:t>
            </w:r>
            <w:r w:rsidRPr="000F4B24">
              <w:rPr>
                <w:rFonts w:eastAsia="DengXian"/>
              </w:rPr>
              <w:lastRenderedPageBreak/>
              <w:t>didn’t see a significant improvement as the following figure. We analyze the reason</w:t>
            </w:r>
            <w:r>
              <w:rPr>
                <w:rFonts w:eastAsia="DengXian"/>
              </w:rPr>
              <w:t xml:space="preserve"> </w:t>
            </w:r>
            <w:r>
              <w:rPr>
                <w:rFonts w:eastAsia="DengXian" w:hint="eastAsia"/>
              </w:rPr>
              <w:t>is</w:t>
            </w:r>
            <w:r w:rsidRPr="000F4B24">
              <w:rPr>
                <w:rFonts w:eastAsia="DengXian"/>
              </w:rPr>
              <w:t xml:space="preserve"> even the optimal A</w:t>
            </w:r>
            <w:r w:rsidRPr="000F4B24">
              <w:rPr>
                <w:rFonts w:eastAsia="DengXian" w:hint="eastAsia"/>
              </w:rPr>
              <w:t>o</w:t>
            </w:r>
            <w:r w:rsidRPr="000F4B24">
              <w:rPr>
                <w:rFonts w:eastAsia="DengXian"/>
              </w:rPr>
              <w:t xml:space="preserve">D performance with ideal beam selection is far from meeting the positioning accuracy requirement. So, I </w:t>
            </w:r>
            <w:r>
              <w:rPr>
                <w:rFonts w:eastAsia="DengXian"/>
              </w:rPr>
              <w:t>doubt</w:t>
            </w:r>
            <w:r w:rsidRPr="000F4B24">
              <w:rPr>
                <w:rFonts w:eastAsia="DengXian"/>
              </w:rPr>
              <w:t xml:space="preserve"> we can directly support it</w:t>
            </w:r>
            <w:r>
              <w:rPr>
                <w:rFonts w:eastAsia="DengXian"/>
              </w:rPr>
              <w:t xml:space="preserve"> without enough research and evaluation from companies.</w:t>
            </w:r>
          </w:p>
          <w:p w14:paraId="471606A7" w14:textId="77777777" w:rsidR="00263EB9" w:rsidRPr="000F4B24" w:rsidRDefault="00263EB9" w:rsidP="00263EB9">
            <w:pPr>
              <w:rPr>
                <w:rFonts w:eastAsia="DengXian"/>
              </w:rPr>
            </w:pPr>
          </w:p>
          <w:p w14:paraId="39C9D5E0" w14:textId="330A0B5C" w:rsidR="00263EB9" w:rsidRDefault="00263EB9" w:rsidP="00263EB9">
            <w:pPr>
              <w:rPr>
                <w:rFonts w:eastAsia="Yu Mincho"/>
              </w:rPr>
            </w:pPr>
            <w:r w:rsidRPr="000F4B24">
              <w:rPr>
                <w:rFonts w:eastAsia="DengXian"/>
                <w:noProof/>
                <w:lang w:val="de-DE" w:eastAsia="de-DE"/>
              </w:rPr>
              <w:drawing>
                <wp:inline distT="0" distB="0" distL="0" distR="0" wp14:anchorId="2362A855" wp14:editId="1AE08B8A">
                  <wp:extent cx="3816000" cy="2988000"/>
                  <wp:effectExtent l="0" t="0" r="0" b="0"/>
                  <wp:docPr id="10" name="图片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816000" cy="2988000"/>
                          </a:xfrm>
                          <a:prstGeom prst="rect">
                            <a:avLst/>
                          </a:prstGeom>
                          <a:noFill/>
                          <a:ln>
                            <a:noFill/>
                          </a:ln>
                        </pic:spPr>
                      </pic:pic>
                    </a:graphicData>
                  </a:graphic>
                </wp:inline>
              </w:drawing>
            </w:r>
          </w:p>
        </w:tc>
      </w:tr>
      <w:tr w:rsidR="0056739F" w14:paraId="713EAB45" w14:textId="77777777" w:rsidTr="005B6B62">
        <w:tc>
          <w:tcPr>
            <w:tcW w:w="2075" w:type="dxa"/>
          </w:tcPr>
          <w:p w14:paraId="1D988788" w14:textId="099B9E8E" w:rsidR="0056739F" w:rsidRDefault="0056739F" w:rsidP="00263EB9">
            <w:pPr>
              <w:rPr>
                <w:rFonts w:eastAsia="DengXian"/>
              </w:rPr>
            </w:pPr>
            <w:r>
              <w:rPr>
                <w:rFonts w:eastAsia="DengXian"/>
                <w:lang w:val="sv-SE"/>
              </w:rPr>
              <w:lastRenderedPageBreak/>
              <w:t>S</w:t>
            </w:r>
            <w:r>
              <w:rPr>
                <w:rFonts w:eastAsia="DengXian" w:hint="eastAsia"/>
                <w:lang w:val="sv-SE"/>
              </w:rPr>
              <w:t xml:space="preserve">amsung </w:t>
            </w:r>
          </w:p>
        </w:tc>
        <w:tc>
          <w:tcPr>
            <w:tcW w:w="7554" w:type="dxa"/>
          </w:tcPr>
          <w:p w14:paraId="7F942439" w14:textId="321E6DBA" w:rsidR="0056739F" w:rsidRDefault="0056739F" w:rsidP="00263EB9">
            <w:pPr>
              <w:rPr>
                <w:rFonts w:eastAsia="DengXian"/>
              </w:rPr>
            </w:pPr>
            <w:r>
              <w:rPr>
                <w:rFonts w:hint="eastAsia"/>
              </w:rPr>
              <w:t>Fine with the proposals.</w:t>
            </w:r>
          </w:p>
        </w:tc>
      </w:tr>
      <w:tr w:rsidR="00CF4EE6" w14:paraId="33DE206C" w14:textId="77777777" w:rsidTr="005B6B62">
        <w:tc>
          <w:tcPr>
            <w:tcW w:w="2075" w:type="dxa"/>
          </w:tcPr>
          <w:p w14:paraId="1D7C74A9" w14:textId="2EFA9A6A" w:rsidR="00CF4EE6" w:rsidRDefault="00CF4EE6" w:rsidP="00263EB9">
            <w:pPr>
              <w:rPr>
                <w:rFonts w:eastAsia="DengXian"/>
                <w:lang w:val="sv-SE"/>
              </w:rPr>
            </w:pPr>
            <w:r>
              <w:rPr>
                <w:rFonts w:eastAsia="DengXian"/>
                <w:lang w:val="sv-SE"/>
              </w:rPr>
              <w:t>Fraunhofer</w:t>
            </w:r>
          </w:p>
        </w:tc>
        <w:tc>
          <w:tcPr>
            <w:tcW w:w="7554" w:type="dxa"/>
          </w:tcPr>
          <w:p w14:paraId="4A943C67" w14:textId="7247133A" w:rsidR="00CF4EE6" w:rsidRDefault="00CF4EE6" w:rsidP="0006330A">
            <w:pPr>
              <w:rPr>
                <w:rFonts w:hint="eastAsia"/>
              </w:rPr>
            </w:pPr>
            <w:r>
              <w:t xml:space="preserve">Prefer QC’s </w:t>
            </w:r>
            <w:r w:rsidR="0006330A">
              <w:t>proposal</w:t>
            </w:r>
          </w:p>
        </w:tc>
      </w:tr>
    </w:tbl>
    <w:p w14:paraId="3136DF5F" w14:textId="4F8685F6" w:rsidR="00616D97" w:rsidRDefault="00616D97" w:rsidP="00616D97">
      <w:pPr>
        <w:pStyle w:val="Proposal"/>
        <w:numPr>
          <w:ilvl w:val="0"/>
          <w:numId w:val="0"/>
        </w:numPr>
        <w:ind w:left="1701" w:hanging="1701"/>
      </w:pPr>
    </w:p>
    <w:p w14:paraId="76CE18EA" w14:textId="5B9EAE16" w:rsidR="00365923" w:rsidRDefault="00365923" w:rsidP="00616D97">
      <w:pPr>
        <w:pStyle w:val="Proposal"/>
        <w:numPr>
          <w:ilvl w:val="0"/>
          <w:numId w:val="0"/>
        </w:numPr>
        <w:ind w:left="1701" w:hanging="1701"/>
      </w:pPr>
    </w:p>
    <w:p w14:paraId="71895D2D" w14:textId="77777777" w:rsidR="00365923" w:rsidRPr="005B6B62" w:rsidRDefault="00365923" w:rsidP="00616D97">
      <w:pPr>
        <w:pStyle w:val="Proposal"/>
        <w:numPr>
          <w:ilvl w:val="0"/>
          <w:numId w:val="0"/>
        </w:numPr>
        <w:ind w:left="1701" w:hanging="1701"/>
      </w:pPr>
    </w:p>
    <w:p w14:paraId="3136DF60" w14:textId="77777777" w:rsidR="002F406F" w:rsidRDefault="002F406F" w:rsidP="009C5807">
      <w:pPr>
        <w:pStyle w:val="berschrift3"/>
        <w:tabs>
          <w:tab w:val="clear" w:pos="851"/>
          <w:tab w:val="num" w:pos="0"/>
        </w:tabs>
        <w:ind w:hanging="851"/>
      </w:pPr>
      <w:r>
        <w:t>Aspect #</w:t>
      </w:r>
      <w:r w:rsidR="005F5A7D">
        <w:t>2</w:t>
      </w:r>
      <w:r>
        <w:t xml:space="preserve"> support of NLOS identification</w:t>
      </w:r>
    </w:p>
    <w:p w14:paraId="3136DF61" w14:textId="77777777" w:rsidR="000A1E1E" w:rsidRPr="00CA7DBB" w:rsidRDefault="000A1E1E" w:rsidP="000A1E1E">
      <w:pPr>
        <w:pStyle w:val="berschrift4"/>
      </w:pPr>
      <w:r w:rsidRPr="00CA7DBB">
        <w:t>Summary and FL proposal</w:t>
      </w:r>
    </w:p>
    <w:p w14:paraId="3136DF62" w14:textId="77777777" w:rsidR="00725118" w:rsidRDefault="000E1A47" w:rsidP="00725118">
      <w:r>
        <w:t xml:space="preserve">The support of a LOS/NLOS detection/indication was brought up in </w:t>
      </w:r>
      <w:r w:rsidR="00FE7A4C">
        <w:fldChar w:fldCharType="begin"/>
      </w:r>
      <w:r w:rsidR="001A0A15">
        <w:instrText xml:space="preserve"> REF _Ref62200944 \r \h </w:instrText>
      </w:r>
      <w:r w:rsidR="00FE7A4C">
        <w:fldChar w:fldCharType="separate"/>
      </w:r>
      <w:r w:rsidR="001A0A15">
        <w:t>[6]</w:t>
      </w:r>
      <w:r w:rsidR="00FE7A4C">
        <w:fldChar w:fldCharType="end"/>
      </w:r>
      <w:r w:rsidR="00FE7A4C">
        <w:fldChar w:fldCharType="begin"/>
      </w:r>
      <w:r w:rsidR="0074139C">
        <w:instrText xml:space="preserve"> REF _Ref62200909 \r \h </w:instrText>
      </w:r>
      <w:r w:rsidR="00FE7A4C">
        <w:fldChar w:fldCharType="separate"/>
      </w:r>
      <w:r w:rsidR="0074139C">
        <w:t>[4]</w:t>
      </w:r>
      <w:r w:rsidR="00FE7A4C">
        <w:fldChar w:fldCharType="end"/>
      </w:r>
      <w:r w:rsidR="00FE7A4C">
        <w:fldChar w:fldCharType="begin"/>
      </w:r>
      <w:r w:rsidR="0074139C">
        <w:instrText xml:space="preserve"> REF _Ref62201003 \r \h </w:instrText>
      </w:r>
      <w:r w:rsidR="00FE7A4C">
        <w:fldChar w:fldCharType="separate"/>
      </w:r>
      <w:r w:rsidR="0074139C">
        <w:t>[8]</w:t>
      </w:r>
      <w:r w:rsidR="00FE7A4C">
        <w:fldChar w:fldCharType="end"/>
      </w:r>
      <w:r w:rsidR="00FE7A4C">
        <w:fldChar w:fldCharType="begin"/>
      </w:r>
      <w:r w:rsidR="0074139C">
        <w:instrText xml:space="preserve"> REF _Ref62201055 \r \h </w:instrText>
      </w:r>
      <w:r w:rsidR="00FE7A4C">
        <w:fldChar w:fldCharType="separate"/>
      </w:r>
      <w:r w:rsidR="0074139C">
        <w:t>[15]</w:t>
      </w:r>
      <w:r w:rsidR="00FE7A4C">
        <w:fldChar w:fldCharType="end"/>
      </w:r>
      <w:r w:rsidR="00FE7A4C">
        <w:fldChar w:fldCharType="begin"/>
      </w:r>
      <w:r w:rsidR="00070B42">
        <w:instrText xml:space="preserve"> REF _Ref62210565 \r \h </w:instrText>
      </w:r>
      <w:r w:rsidR="00FE7A4C">
        <w:fldChar w:fldCharType="separate"/>
      </w:r>
      <w:r w:rsidR="00070B42">
        <w:t>[21]</w:t>
      </w:r>
      <w:r w:rsidR="00FE7A4C">
        <w:fldChar w:fldCharType="end"/>
      </w:r>
      <w:r w:rsidR="00070B42">
        <w:t xml:space="preserve">.  </w:t>
      </w:r>
    </w:p>
    <w:p w14:paraId="3136DF63" w14:textId="77777777" w:rsidR="001A3FCC" w:rsidRPr="00725118" w:rsidRDefault="001A3FCC" w:rsidP="00725118"/>
    <w:tbl>
      <w:tblPr>
        <w:tblStyle w:val="Tabellenraster"/>
        <w:tblW w:w="0" w:type="auto"/>
        <w:tblLook w:val="04A0" w:firstRow="1" w:lastRow="0" w:firstColumn="1" w:lastColumn="0" w:noHBand="0" w:noVBand="1"/>
      </w:tblPr>
      <w:tblGrid>
        <w:gridCol w:w="988"/>
        <w:gridCol w:w="8641"/>
      </w:tblGrid>
      <w:tr w:rsidR="00725118" w14:paraId="3136DF66" w14:textId="77777777" w:rsidTr="00507AA5">
        <w:tc>
          <w:tcPr>
            <w:tcW w:w="988" w:type="dxa"/>
          </w:tcPr>
          <w:p w14:paraId="3136DF64" w14:textId="77777777" w:rsidR="00725118" w:rsidRDefault="00725118" w:rsidP="00507AA5">
            <w:pPr>
              <w:rPr>
                <w:lang w:val="en-GB"/>
              </w:rPr>
            </w:pPr>
            <w:r>
              <w:rPr>
                <w:lang w:val="en-GB"/>
              </w:rPr>
              <w:t>Source</w:t>
            </w:r>
          </w:p>
        </w:tc>
        <w:tc>
          <w:tcPr>
            <w:tcW w:w="8641" w:type="dxa"/>
          </w:tcPr>
          <w:p w14:paraId="3136DF65" w14:textId="77777777" w:rsidR="00725118" w:rsidRDefault="00725118" w:rsidP="00507AA5">
            <w:pPr>
              <w:rPr>
                <w:lang w:val="en-GB"/>
              </w:rPr>
            </w:pPr>
            <w:r>
              <w:rPr>
                <w:lang w:val="en-GB"/>
              </w:rPr>
              <w:t>Proposal</w:t>
            </w:r>
          </w:p>
        </w:tc>
      </w:tr>
      <w:tr w:rsidR="00725118" w14:paraId="3136DF6A" w14:textId="77777777" w:rsidTr="00507AA5">
        <w:tc>
          <w:tcPr>
            <w:tcW w:w="988" w:type="dxa"/>
          </w:tcPr>
          <w:p w14:paraId="3136DF67" w14:textId="77777777" w:rsidR="00725118" w:rsidRDefault="00EE7571" w:rsidP="00507AA5">
            <w:pPr>
              <w:rPr>
                <w:lang w:val="en-GB"/>
              </w:rPr>
            </w:pPr>
            <w:r>
              <w:rPr>
                <w:lang w:val="en-GB"/>
              </w:rPr>
              <w:t xml:space="preserve"> </w:t>
            </w:r>
            <w:r w:rsidR="004526BA">
              <w:rPr>
                <w:lang w:val="en-GB"/>
              </w:rPr>
              <w:t>[4]</w:t>
            </w:r>
          </w:p>
        </w:tc>
        <w:tc>
          <w:tcPr>
            <w:tcW w:w="8641" w:type="dxa"/>
          </w:tcPr>
          <w:p w14:paraId="3136DF68" w14:textId="77777777" w:rsidR="004526BA" w:rsidRPr="0087146A" w:rsidRDefault="00EE7571" w:rsidP="004526BA">
            <w:pPr>
              <w:pStyle w:val="000proposal"/>
              <w:rPr>
                <w:b w:val="0"/>
                <w:i w:val="0"/>
              </w:rPr>
            </w:pPr>
            <w:r>
              <w:t xml:space="preserve"> </w:t>
            </w:r>
            <w:r w:rsidR="00FE7A4C">
              <w:rPr>
                <w:b w:val="0"/>
                <w:i w:val="0"/>
              </w:rPr>
              <w:fldChar w:fldCharType="begin"/>
            </w:r>
            <w:r w:rsidR="004526BA">
              <w:instrText xml:space="preserve"> REF P1 \h </w:instrText>
            </w:r>
            <w:r w:rsidR="00FE7A4C">
              <w:rPr>
                <w:b w:val="0"/>
                <w:i w:val="0"/>
              </w:rPr>
            </w:r>
            <w:r w:rsidR="00FE7A4C">
              <w:rPr>
                <w:b w:val="0"/>
                <w:i w:val="0"/>
              </w:rPr>
              <w:fldChar w:fldCharType="separate"/>
            </w:r>
            <w:r w:rsidR="004526BA" w:rsidRPr="0087146A">
              <w:t xml:space="preserve">Proposal 1: </w:t>
            </w:r>
            <w:r w:rsidR="004526BA">
              <w:rPr>
                <w:rFonts w:hint="eastAsia"/>
              </w:rPr>
              <w:t xml:space="preserve">RSRP </w:t>
            </w:r>
            <w:r w:rsidR="004526BA">
              <w:t>measurements can</w:t>
            </w:r>
            <w:r w:rsidR="004526BA">
              <w:rPr>
                <w:rFonts w:hint="eastAsia"/>
              </w:rPr>
              <w:t xml:space="preserve"> be associated with a </w:t>
            </w:r>
            <w:r w:rsidR="004526BA" w:rsidRPr="00370505">
              <w:rPr>
                <w:rFonts w:eastAsia="Times New Roman"/>
              </w:rPr>
              <w:t>LOS/NLOS identifier</w:t>
            </w:r>
            <w:r w:rsidR="004526BA">
              <w:rPr>
                <w:rFonts w:eastAsia="Times New Roman"/>
              </w:rPr>
              <w:t xml:space="preserve"> for supporting DL AOD positioning</w:t>
            </w:r>
            <w:r w:rsidR="004526BA">
              <w:rPr>
                <w:rFonts w:hint="eastAsia"/>
              </w:rPr>
              <w:t>.</w:t>
            </w:r>
          </w:p>
          <w:p w14:paraId="3136DF69" w14:textId="77777777" w:rsidR="00725118" w:rsidRPr="004B61A3" w:rsidRDefault="00FE7A4C" w:rsidP="004526BA">
            <w:r>
              <w:rPr>
                <w:b/>
                <w:i/>
              </w:rPr>
              <w:fldChar w:fldCharType="end"/>
            </w:r>
          </w:p>
        </w:tc>
      </w:tr>
      <w:tr w:rsidR="00EE7571" w14:paraId="3136DF71" w14:textId="77777777" w:rsidTr="00507AA5">
        <w:tc>
          <w:tcPr>
            <w:tcW w:w="988" w:type="dxa"/>
          </w:tcPr>
          <w:p w14:paraId="3136DF6B" w14:textId="77777777" w:rsidR="00EE7571" w:rsidRDefault="00FE7A4C" w:rsidP="00507AA5">
            <w:pPr>
              <w:rPr>
                <w:lang w:val="en-GB"/>
              </w:rPr>
            </w:pPr>
            <w:r>
              <w:fldChar w:fldCharType="begin"/>
            </w:r>
            <w:r w:rsidR="004526BA">
              <w:rPr>
                <w:lang w:val="en-GB"/>
              </w:rPr>
              <w:instrText xml:space="preserve"> REF _Ref62200944 \r \h </w:instrText>
            </w:r>
            <w:r>
              <w:fldChar w:fldCharType="separate"/>
            </w:r>
            <w:r w:rsidR="004526BA">
              <w:rPr>
                <w:lang w:val="en-GB"/>
              </w:rPr>
              <w:t>[6]</w:t>
            </w:r>
            <w:r>
              <w:fldChar w:fldCharType="end"/>
            </w:r>
            <w:r w:rsidR="004526BA">
              <w:rPr>
                <w:lang w:val="en-GB"/>
              </w:rPr>
              <w:t xml:space="preserve"> </w:t>
            </w:r>
          </w:p>
        </w:tc>
        <w:tc>
          <w:tcPr>
            <w:tcW w:w="8641" w:type="dxa"/>
          </w:tcPr>
          <w:p w14:paraId="3136DF6C" w14:textId="77777777" w:rsidR="00AB037B" w:rsidRDefault="00AB037B" w:rsidP="00AB037B">
            <w:pPr>
              <w:pStyle w:val="3GPPText"/>
            </w:pPr>
            <w:r w:rsidRPr="00D975B2">
              <w:rPr>
                <w:b/>
                <w:bCs/>
                <w:i/>
                <w:iCs/>
              </w:rPr>
              <w:t xml:space="preserve">Proposal </w:t>
            </w:r>
            <w:r>
              <w:rPr>
                <w:b/>
                <w:bCs/>
                <w:i/>
                <w:iCs/>
              </w:rPr>
              <w:t>1</w:t>
            </w:r>
            <w:r>
              <w:t xml:space="preserve">: </w:t>
            </w:r>
            <w:r w:rsidRPr="00DB4166">
              <w:t xml:space="preserve">For the purpose of improving accuracy, methods to identify NLOS </w:t>
            </w:r>
            <w:r>
              <w:t xml:space="preserve">direction </w:t>
            </w:r>
            <w:r w:rsidRPr="00DB4166">
              <w:t xml:space="preserve">and the corresponding mitigation methods </w:t>
            </w:r>
            <w:r>
              <w:t xml:space="preserve">for DL-AoD measurements should </w:t>
            </w:r>
            <w:r w:rsidRPr="00DB4166">
              <w:t>be supported including the usage of transmissions and measurements</w:t>
            </w:r>
            <w:r>
              <w:t xml:space="preserve"> of PRS signals with relative changes in their polarization orientation. </w:t>
            </w:r>
            <w:r w:rsidRPr="00416161">
              <w:t xml:space="preserve"> </w:t>
            </w:r>
          </w:p>
          <w:p w14:paraId="3136DF6D" w14:textId="77777777" w:rsidR="00554C71" w:rsidRDefault="00554C71" w:rsidP="00554C71">
            <w:pPr>
              <w:pStyle w:val="3GPPText"/>
            </w:pPr>
            <w:r w:rsidRPr="00D975B2">
              <w:rPr>
                <w:b/>
                <w:bCs/>
                <w:i/>
                <w:iCs/>
              </w:rPr>
              <w:lastRenderedPageBreak/>
              <w:t xml:space="preserve">Proposal </w:t>
            </w:r>
            <w:r>
              <w:rPr>
                <w:b/>
                <w:bCs/>
                <w:i/>
                <w:iCs/>
              </w:rPr>
              <w:t>2</w:t>
            </w:r>
            <w:r>
              <w:t>: Consider reporting additional CIR measurements back to the network for improving NLOS detection and positioning accuracy.</w:t>
            </w:r>
          </w:p>
          <w:p w14:paraId="3136DF6E" w14:textId="77777777" w:rsidR="00BB6947" w:rsidRDefault="00BB6947" w:rsidP="00BB6947">
            <w:pPr>
              <w:pStyle w:val="3GPPText"/>
            </w:pPr>
            <w:r w:rsidRPr="00D975B2">
              <w:rPr>
                <w:b/>
                <w:bCs/>
                <w:i/>
                <w:iCs/>
              </w:rPr>
              <w:t xml:space="preserve">Proposal </w:t>
            </w:r>
            <w:r>
              <w:rPr>
                <w:b/>
                <w:bCs/>
                <w:i/>
                <w:iCs/>
              </w:rPr>
              <w:t>3</w:t>
            </w:r>
            <w:r>
              <w:t>: To improve positioning accuracy by regularization techniques the UE should report LOS indicators as soft values for each link for UE-assisted positioning.</w:t>
            </w:r>
          </w:p>
          <w:p w14:paraId="3136DF6F" w14:textId="77777777" w:rsidR="00554C71" w:rsidRDefault="00554C71" w:rsidP="00AB037B">
            <w:pPr>
              <w:pStyle w:val="3GPPText"/>
            </w:pPr>
          </w:p>
          <w:p w14:paraId="3136DF70" w14:textId="77777777" w:rsidR="00EE7571" w:rsidRPr="00AB037B" w:rsidRDefault="00EE7571" w:rsidP="00507AA5">
            <w:pPr>
              <w:pStyle w:val="000proposal"/>
            </w:pPr>
          </w:p>
        </w:tc>
      </w:tr>
      <w:tr w:rsidR="00EE7571" w14:paraId="3136DF76" w14:textId="77777777" w:rsidTr="00507AA5">
        <w:tc>
          <w:tcPr>
            <w:tcW w:w="988" w:type="dxa"/>
          </w:tcPr>
          <w:p w14:paraId="3136DF72" w14:textId="77777777" w:rsidR="00EE7571" w:rsidRDefault="00FE7A4C" w:rsidP="00507AA5">
            <w:pPr>
              <w:rPr>
                <w:lang w:val="en-GB"/>
              </w:rPr>
            </w:pPr>
            <w:r>
              <w:lastRenderedPageBreak/>
              <w:fldChar w:fldCharType="begin"/>
            </w:r>
            <w:r w:rsidR="004526BA">
              <w:rPr>
                <w:lang w:val="en-GB"/>
              </w:rPr>
              <w:instrText xml:space="preserve"> REF _Ref62201003 \r \h </w:instrText>
            </w:r>
            <w:r>
              <w:fldChar w:fldCharType="separate"/>
            </w:r>
            <w:r w:rsidR="004526BA">
              <w:rPr>
                <w:lang w:val="en-GB"/>
              </w:rPr>
              <w:t>[8]</w:t>
            </w:r>
            <w:r>
              <w:fldChar w:fldCharType="end"/>
            </w:r>
          </w:p>
        </w:tc>
        <w:tc>
          <w:tcPr>
            <w:tcW w:w="8641" w:type="dxa"/>
          </w:tcPr>
          <w:p w14:paraId="3136DF73" w14:textId="77777777" w:rsidR="004610E5" w:rsidRPr="00B71575" w:rsidRDefault="004610E5" w:rsidP="0056739F">
            <w:pPr>
              <w:overflowPunct w:val="0"/>
              <w:adjustRightInd w:val="0"/>
              <w:spacing w:before="120" w:line="280" w:lineRule="atLeast"/>
              <w:ind w:leftChars="-5" w:left="-11"/>
              <w:rPr>
                <w:i/>
                <w:szCs w:val="20"/>
              </w:rPr>
            </w:pPr>
            <w:r>
              <w:rPr>
                <w:b/>
                <w:i/>
                <w:szCs w:val="20"/>
              </w:rPr>
              <w:t>Proposal 3</w:t>
            </w:r>
            <w:r w:rsidRPr="00B71575">
              <w:rPr>
                <w:b/>
                <w:i/>
                <w:szCs w:val="20"/>
              </w:rPr>
              <w:t>:</w:t>
            </w:r>
          </w:p>
          <w:p w14:paraId="3136DF74" w14:textId="77777777" w:rsidR="004610E5" w:rsidRPr="0015150B" w:rsidRDefault="004610E5" w:rsidP="002F4C19">
            <w:pPr>
              <w:pStyle w:val="Listenabsatz"/>
              <w:numPr>
                <w:ilvl w:val="0"/>
                <w:numId w:val="24"/>
              </w:numPr>
              <w:overflowPunct w:val="0"/>
              <w:adjustRightInd w:val="0"/>
              <w:spacing w:before="120"/>
              <w:rPr>
                <w:rFonts w:ascii="Times New Roman" w:hAnsi="Times New Roman"/>
                <w:szCs w:val="20"/>
              </w:rPr>
            </w:pPr>
            <w:r>
              <w:rPr>
                <w:rFonts w:ascii="Times New Roman" w:hAnsi="Times New Roman"/>
              </w:rPr>
              <w:t>For the purpose of accuracy improvements, support enhancements so that the LMF knows a LoS direction of a TRP’s transmission beam to the UE.</w:t>
            </w:r>
          </w:p>
          <w:p w14:paraId="3136DF75" w14:textId="77777777" w:rsidR="00EE7571" w:rsidRPr="0097153F" w:rsidRDefault="00EE7571" w:rsidP="00DD3681">
            <w:pPr>
              <w:pStyle w:val="000proposal"/>
            </w:pPr>
          </w:p>
        </w:tc>
      </w:tr>
      <w:tr w:rsidR="004526BA" w14:paraId="3136DF79" w14:textId="77777777" w:rsidTr="00507AA5">
        <w:tc>
          <w:tcPr>
            <w:tcW w:w="988" w:type="dxa"/>
          </w:tcPr>
          <w:p w14:paraId="3136DF77" w14:textId="77777777" w:rsidR="004526BA" w:rsidRDefault="00FE7A4C" w:rsidP="00507AA5">
            <w:pPr>
              <w:rPr>
                <w:lang w:val="en-GB"/>
              </w:rPr>
            </w:pPr>
            <w:r>
              <w:fldChar w:fldCharType="begin"/>
            </w:r>
            <w:r w:rsidR="004526BA">
              <w:rPr>
                <w:lang w:val="en-GB"/>
              </w:rPr>
              <w:instrText xml:space="preserve"> REF _Ref62201055 \r \h </w:instrText>
            </w:r>
            <w:r>
              <w:fldChar w:fldCharType="separate"/>
            </w:r>
            <w:r w:rsidR="004526BA">
              <w:rPr>
                <w:lang w:val="en-GB"/>
              </w:rPr>
              <w:t>[15]</w:t>
            </w:r>
            <w:r>
              <w:fldChar w:fldCharType="end"/>
            </w:r>
          </w:p>
        </w:tc>
        <w:tc>
          <w:tcPr>
            <w:tcW w:w="8641" w:type="dxa"/>
          </w:tcPr>
          <w:p w14:paraId="3136DF78" w14:textId="77777777" w:rsidR="004526BA" w:rsidRPr="00C65DB0" w:rsidRDefault="00AE38F7" w:rsidP="00C65DB0">
            <w:pPr>
              <w:spacing w:before="120" w:after="120" w:line="360" w:lineRule="auto"/>
              <w:rPr>
                <w:rFonts w:eastAsia="DengXian"/>
                <w:b/>
                <w:i/>
              </w:rPr>
            </w:pPr>
            <w:r>
              <w:rPr>
                <w:rFonts w:eastAsia="DengXian"/>
                <w:b/>
                <w:i/>
              </w:rPr>
              <w:t xml:space="preserve">Proposal </w:t>
            </w:r>
            <w:r w:rsidRPr="0007783C">
              <w:rPr>
                <w:rFonts w:eastAsia="DengXian"/>
                <w:b/>
                <w:i/>
              </w:rPr>
              <w:t xml:space="preserve">1: For DL-AoD positioning method, UE can report the RSRP measurement for first arrival path together with a LOS/NLOS indicator. </w:t>
            </w:r>
          </w:p>
        </w:tc>
      </w:tr>
      <w:tr w:rsidR="00997D01" w14:paraId="3136DF7F" w14:textId="77777777" w:rsidTr="00507AA5">
        <w:tc>
          <w:tcPr>
            <w:tcW w:w="988" w:type="dxa"/>
          </w:tcPr>
          <w:p w14:paraId="3136DF7A" w14:textId="77777777" w:rsidR="00997D01" w:rsidRPr="00725118" w:rsidRDefault="00FE7A4C" w:rsidP="00997D01">
            <w:pPr>
              <w:rPr>
                <w:lang w:val="en-GB"/>
              </w:rPr>
            </w:pPr>
            <w:r>
              <w:fldChar w:fldCharType="begin"/>
            </w:r>
            <w:r w:rsidR="00997D01">
              <w:rPr>
                <w:lang w:val="en-GB"/>
              </w:rPr>
              <w:instrText xml:space="preserve"> REF _Ref62210565 \r \h </w:instrText>
            </w:r>
            <w:r>
              <w:fldChar w:fldCharType="separate"/>
            </w:r>
            <w:r w:rsidR="00997D01">
              <w:rPr>
                <w:lang w:val="en-GB"/>
              </w:rPr>
              <w:t>[21]</w:t>
            </w:r>
            <w:r>
              <w:fldChar w:fldCharType="end"/>
            </w:r>
          </w:p>
          <w:p w14:paraId="3136DF7B" w14:textId="77777777" w:rsidR="00997D01" w:rsidRDefault="00997D01" w:rsidP="00997D01">
            <w:pPr>
              <w:rPr>
                <w:lang w:val="en-GB"/>
              </w:rPr>
            </w:pPr>
          </w:p>
        </w:tc>
        <w:tc>
          <w:tcPr>
            <w:tcW w:w="8641" w:type="dxa"/>
          </w:tcPr>
          <w:p w14:paraId="3136DF7C" w14:textId="77777777" w:rsidR="00997D01" w:rsidRPr="00DD3681" w:rsidRDefault="00997D01" w:rsidP="00997D01">
            <w:pPr>
              <w:pStyle w:val="000proposal"/>
            </w:pPr>
            <w:r w:rsidRPr="00DD3681">
              <w:t>Proposal #3:</w:t>
            </w:r>
          </w:p>
          <w:p w14:paraId="3136DF7D" w14:textId="77777777" w:rsidR="00997D01" w:rsidRPr="00DD3681" w:rsidRDefault="00997D01" w:rsidP="00997D01">
            <w:pPr>
              <w:pStyle w:val="000proposal"/>
            </w:pPr>
            <w:r w:rsidRPr="00DD3681">
              <w:rPr>
                <w:rFonts w:hint="eastAsia"/>
              </w:rPr>
              <w:t>●</w:t>
            </w:r>
            <w:r w:rsidRPr="00DD3681">
              <w:rPr>
                <w:rFonts w:hint="eastAsia"/>
              </w:rPr>
              <w:tab/>
              <w:t>Support signaling indicating the LOS/NLOS link propagation type for DL-AOD positioning</w:t>
            </w:r>
          </w:p>
          <w:p w14:paraId="3136DF7E" w14:textId="77777777" w:rsidR="00997D01" w:rsidRDefault="00997D01" w:rsidP="00997D01">
            <w:pPr>
              <w:pStyle w:val="000proposal"/>
            </w:pPr>
            <w:r w:rsidRPr="00DD3681">
              <w:rPr>
                <w:rFonts w:hint="eastAsia"/>
              </w:rPr>
              <w:t>●</w:t>
            </w:r>
            <w:r w:rsidRPr="00DD3681">
              <w:rPr>
                <w:rFonts w:hint="eastAsia"/>
              </w:rPr>
              <w:tab/>
              <w:t>Support signaling of reliability metric (with probability meaning) for NLOS detection (variable u in the range from 0 to 1, with absolute value showing reliability of decision)</w:t>
            </w:r>
          </w:p>
        </w:tc>
      </w:tr>
    </w:tbl>
    <w:p w14:paraId="3136DF80" w14:textId="77777777" w:rsidR="00725118" w:rsidRDefault="00725118" w:rsidP="00725118"/>
    <w:p w14:paraId="3136DF81" w14:textId="77777777" w:rsidR="00C65DB0" w:rsidRDefault="00C65DB0" w:rsidP="00725118">
      <w:r w:rsidRPr="00C65DB0">
        <w:t xml:space="preserve">Since there is a variety of way to indicate LOS/NLOS on the proposals, we propose to </w:t>
      </w:r>
      <w:r>
        <w:t xml:space="preserve">agree on the principle of </w:t>
      </w:r>
      <w:r w:rsidR="008E5973">
        <w:t>reporting LOS/NLOS information, and leave the details such as granularity</w:t>
      </w:r>
      <w:r w:rsidR="003A7FA2">
        <w:t xml:space="preserve"> (e.g. if the report is a binary indicator or a</w:t>
      </w:r>
      <w:r w:rsidR="00B31CC6">
        <w:t xml:space="preserve"> soft</w:t>
      </w:r>
      <w:r w:rsidR="003A7FA2">
        <w:t xml:space="preserve"> metric</w:t>
      </w:r>
      <w:r w:rsidR="00B31CC6">
        <w:t>)</w:t>
      </w:r>
      <w:r w:rsidR="003E6FED">
        <w:t xml:space="preserve"> to a future agreement. </w:t>
      </w:r>
    </w:p>
    <w:p w14:paraId="3136DF82" w14:textId="77777777" w:rsidR="00AD4FD4" w:rsidRDefault="00430404" w:rsidP="0071395F">
      <w:pPr>
        <w:pStyle w:val="Proposal"/>
        <w:ind w:hanging="1730"/>
      </w:pPr>
      <w:r w:rsidRPr="0007783C">
        <w:t xml:space="preserve">For DL-AoD positioning method, UE can </w:t>
      </w:r>
      <w:r w:rsidR="007262B2" w:rsidRPr="007262B2">
        <w:t xml:space="preserve">associate </w:t>
      </w:r>
      <w:r w:rsidR="007262B2">
        <w:t>a measurement on a PRS resource with a</w:t>
      </w:r>
      <w:r w:rsidRPr="0007783C">
        <w:t xml:space="preserve"> </w:t>
      </w:r>
      <w:r w:rsidR="00AD4FD4" w:rsidRPr="00AD4FD4">
        <w:t xml:space="preserve">report of </w:t>
      </w:r>
      <w:r w:rsidRPr="0007783C">
        <w:t>LOS/NLOS</w:t>
      </w:r>
      <w:r w:rsidR="00AD4FD4" w:rsidRPr="00AD4FD4">
        <w:t xml:space="preserve"> state for the measurement</w:t>
      </w:r>
      <w:r w:rsidRPr="0007783C">
        <w:t xml:space="preserve"> </w:t>
      </w:r>
    </w:p>
    <w:p w14:paraId="3136DF83" w14:textId="77777777" w:rsidR="00430404" w:rsidRDefault="00AD4FD4" w:rsidP="002F4C19">
      <w:pPr>
        <w:pStyle w:val="Proposal"/>
        <w:numPr>
          <w:ilvl w:val="1"/>
          <w:numId w:val="25"/>
        </w:numPr>
      </w:pPr>
      <w:r w:rsidRPr="00C568C3">
        <w:t xml:space="preserve">FFS: granularity of the state (binary indicator or </w:t>
      </w:r>
      <w:r w:rsidR="00FC1D2E">
        <w:t xml:space="preserve">soft </w:t>
      </w:r>
      <w:r w:rsidRPr="00C568C3">
        <w:t>metric)</w:t>
      </w:r>
    </w:p>
    <w:p w14:paraId="3136DF84" w14:textId="77777777" w:rsidR="00921962" w:rsidRDefault="001359B0" w:rsidP="00921962">
      <w:pPr>
        <w:pStyle w:val="berschrift4"/>
      </w:pPr>
      <w:r>
        <w:rPr>
          <w:lang w:val="en-US"/>
        </w:rPr>
        <w:t xml:space="preserve"> </w:t>
      </w:r>
      <w:r w:rsidR="00921962">
        <w:t>First round of comments</w:t>
      </w:r>
    </w:p>
    <w:p w14:paraId="3136DF85" w14:textId="77777777" w:rsidR="00921962" w:rsidRDefault="00921962" w:rsidP="00921962">
      <w:r>
        <w:t>Companies are encouraged to provide comments in the table below.</w:t>
      </w:r>
    </w:p>
    <w:p w14:paraId="3136DF86" w14:textId="77777777" w:rsidR="00921962" w:rsidRDefault="00921962" w:rsidP="00921962"/>
    <w:tbl>
      <w:tblPr>
        <w:tblStyle w:val="Tabellenraster"/>
        <w:tblW w:w="0" w:type="auto"/>
        <w:tblLook w:val="04A0" w:firstRow="1" w:lastRow="0" w:firstColumn="1" w:lastColumn="0" w:noHBand="0" w:noVBand="1"/>
      </w:tblPr>
      <w:tblGrid>
        <w:gridCol w:w="2082"/>
        <w:gridCol w:w="7547"/>
      </w:tblGrid>
      <w:tr w:rsidR="00921962" w14:paraId="3136DF89" w14:textId="77777777" w:rsidTr="00907C63">
        <w:tc>
          <w:tcPr>
            <w:tcW w:w="2082" w:type="dxa"/>
            <w:tcBorders>
              <w:top w:val="single" w:sz="4" w:space="0" w:color="auto"/>
              <w:left w:val="single" w:sz="4" w:space="0" w:color="auto"/>
              <w:bottom w:val="single" w:sz="4" w:space="0" w:color="auto"/>
              <w:right w:val="single" w:sz="4" w:space="0" w:color="auto"/>
            </w:tcBorders>
          </w:tcPr>
          <w:p w14:paraId="3136DF87" w14:textId="77777777" w:rsidR="00921962" w:rsidRDefault="00921962" w:rsidP="00507AA5">
            <w:pPr>
              <w:jc w:val="center"/>
              <w:rPr>
                <w:b/>
              </w:rPr>
            </w:pPr>
            <w:r>
              <w:rPr>
                <w:b/>
              </w:rPr>
              <w:t>Company</w:t>
            </w:r>
          </w:p>
        </w:tc>
        <w:tc>
          <w:tcPr>
            <w:tcW w:w="7547" w:type="dxa"/>
            <w:tcBorders>
              <w:top w:val="single" w:sz="4" w:space="0" w:color="auto"/>
              <w:left w:val="single" w:sz="4" w:space="0" w:color="auto"/>
              <w:bottom w:val="single" w:sz="4" w:space="0" w:color="auto"/>
              <w:right w:val="single" w:sz="4" w:space="0" w:color="auto"/>
            </w:tcBorders>
          </w:tcPr>
          <w:p w14:paraId="3136DF88" w14:textId="77777777" w:rsidR="00921962" w:rsidRDefault="00921962" w:rsidP="00507AA5">
            <w:pPr>
              <w:jc w:val="center"/>
              <w:rPr>
                <w:b/>
              </w:rPr>
            </w:pPr>
            <w:r>
              <w:rPr>
                <w:b/>
              </w:rPr>
              <w:t>Comment</w:t>
            </w:r>
          </w:p>
        </w:tc>
      </w:tr>
      <w:tr w:rsidR="00921962" w14:paraId="3136DF8C" w14:textId="77777777" w:rsidTr="00907C63">
        <w:tc>
          <w:tcPr>
            <w:tcW w:w="2082" w:type="dxa"/>
            <w:tcBorders>
              <w:top w:val="single" w:sz="4" w:space="0" w:color="auto"/>
              <w:left w:val="single" w:sz="4" w:space="0" w:color="auto"/>
              <w:bottom w:val="single" w:sz="4" w:space="0" w:color="auto"/>
              <w:right w:val="single" w:sz="4" w:space="0" w:color="auto"/>
            </w:tcBorders>
          </w:tcPr>
          <w:p w14:paraId="3136DF8A" w14:textId="77777777" w:rsidR="00921962" w:rsidRPr="00966B10" w:rsidRDefault="00966B10" w:rsidP="00507AA5">
            <w:pPr>
              <w:rPr>
                <w:rFonts w:eastAsia="DengXian"/>
              </w:rPr>
            </w:pPr>
            <w:r>
              <w:rPr>
                <w:rFonts w:eastAsia="DengXian" w:hint="eastAsia"/>
              </w:rPr>
              <w:t>MTK</w:t>
            </w:r>
          </w:p>
        </w:tc>
        <w:tc>
          <w:tcPr>
            <w:tcW w:w="7547" w:type="dxa"/>
            <w:tcBorders>
              <w:top w:val="single" w:sz="4" w:space="0" w:color="auto"/>
              <w:left w:val="single" w:sz="4" w:space="0" w:color="auto"/>
              <w:bottom w:val="single" w:sz="4" w:space="0" w:color="auto"/>
              <w:right w:val="single" w:sz="4" w:space="0" w:color="auto"/>
            </w:tcBorders>
          </w:tcPr>
          <w:p w14:paraId="3136DF8B" w14:textId="77777777" w:rsidR="00921962" w:rsidRPr="00966B10" w:rsidRDefault="00966B10" w:rsidP="00507AA5">
            <w:pPr>
              <w:rPr>
                <w:rFonts w:eastAsia="DengXian"/>
                <w:sz w:val="18"/>
                <w:szCs w:val="18"/>
              </w:rPr>
            </w:pPr>
            <w:r w:rsidRPr="00966B10">
              <w:rPr>
                <w:rFonts w:eastAsia="DengXian"/>
                <w:sz w:val="18"/>
                <w:szCs w:val="18"/>
              </w:rPr>
              <w:t>I</w:t>
            </w:r>
            <w:r w:rsidRPr="00966B10">
              <w:rPr>
                <w:rFonts w:eastAsia="DengXian" w:hint="eastAsia"/>
                <w:sz w:val="18"/>
                <w:szCs w:val="18"/>
              </w:rPr>
              <w:t xml:space="preserve">f </w:t>
            </w:r>
            <w:r w:rsidRPr="00966B10">
              <w:rPr>
                <w:rFonts w:eastAsia="DengXian"/>
                <w:sz w:val="18"/>
                <w:szCs w:val="18"/>
              </w:rPr>
              <w:t xml:space="preserve">UE can measure first path RSRP, we don't think the need to report LOS/NLOS state </w:t>
            </w:r>
          </w:p>
        </w:tc>
      </w:tr>
      <w:tr w:rsidR="00B424DF" w14:paraId="3136DF8F" w14:textId="77777777" w:rsidTr="00907C63">
        <w:tc>
          <w:tcPr>
            <w:tcW w:w="2082" w:type="dxa"/>
            <w:tcBorders>
              <w:top w:val="single" w:sz="4" w:space="0" w:color="auto"/>
              <w:left w:val="single" w:sz="4" w:space="0" w:color="auto"/>
              <w:bottom w:val="single" w:sz="4" w:space="0" w:color="auto"/>
              <w:right w:val="single" w:sz="4" w:space="0" w:color="auto"/>
            </w:tcBorders>
          </w:tcPr>
          <w:p w14:paraId="3136DF8D" w14:textId="77777777" w:rsidR="00B424DF" w:rsidRDefault="00B424DF" w:rsidP="00B424DF">
            <w:r>
              <w:rPr>
                <w:rFonts w:ascii="DengXian" w:eastAsia="DengXian" w:hAnsi="DengXian" w:hint="eastAsia"/>
              </w:rPr>
              <w:t>vivo</w:t>
            </w:r>
          </w:p>
        </w:tc>
        <w:tc>
          <w:tcPr>
            <w:tcW w:w="7547" w:type="dxa"/>
            <w:tcBorders>
              <w:top w:val="single" w:sz="4" w:space="0" w:color="auto"/>
              <w:left w:val="single" w:sz="4" w:space="0" w:color="auto"/>
              <w:bottom w:val="single" w:sz="4" w:space="0" w:color="auto"/>
              <w:right w:val="single" w:sz="4" w:space="0" w:color="auto"/>
            </w:tcBorders>
          </w:tcPr>
          <w:p w14:paraId="3136DF8E" w14:textId="77777777" w:rsidR="00B424DF" w:rsidRDefault="00B424DF" w:rsidP="00B424DF">
            <w:r w:rsidRPr="002D458A">
              <w:t>W</w:t>
            </w:r>
            <w:r w:rsidRPr="002D458A">
              <w:rPr>
                <w:rFonts w:hint="eastAsia"/>
              </w:rPr>
              <w:t>e</w:t>
            </w:r>
            <w:r>
              <w:t xml:space="preserve"> prefer to discuss LOS/NLOS together with all methods (e.g. LOS/NLOS in angle-based method, LOS/NLOS timing-based method). So we </w:t>
            </w:r>
            <w:r w:rsidRPr="002D458A">
              <w:rPr>
                <w:rFonts w:hint="eastAsia"/>
              </w:rPr>
              <w:t>propose</w:t>
            </w:r>
            <w:r>
              <w:t xml:space="preserve"> </w:t>
            </w:r>
            <w:r w:rsidRPr="002D458A">
              <w:rPr>
                <w:rFonts w:hint="eastAsia"/>
              </w:rPr>
              <w:t>to</w:t>
            </w:r>
            <w:r w:rsidRPr="002D458A">
              <w:t xml:space="preserve"> </w:t>
            </w:r>
            <w:r w:rsidRPr="002D458A">
              <w:rPr>
                <w:rFonts w:hint="eastAsia"/>
              </w:rPr>
              <w:t>discuss</w:t>
            </w:r>
            <w:r>
              <w:t xml:space="preserve"> it along with the discussion of LOS/NLOS identification in WID.</w:t>
            </w:r>
          </w:p>
        </w:tc>
      </w:tr>
      <w:tr w:rsidR="00535C0A" w14:paraId="3136DF92" w14:textId="77777777" w:rsidTr="00907C63">
        <w:tc>
          <w:tcPr>
            <w:tcW w:w="2082" w:type="dxa"/>
            <w:tcBorders>
              <w:top w:val="single" w:sz="4" w:space="0" w:color="auto"/>
              <w:left w:val="single" w:sz="4" w:space="0" w:color="auto"/>
              <w:bottom w:val="single" w:sz="4" w:space="0" w:color="auto"/>
              <w:right w:val="single" w:sz="4" w:space="0" w:color="auto"/>
            </w:tcBorders>
          </w:tcPr>
          <w:p w14:paraId="3136DF90" w14:textId="77777777" w:rsidR="00535C0A" w:rsidRDefault="00535C0A" w:rsidP="00535C0A">
            <w:pPr>
              <w:rPr>
                <w:rFonts w:ascii="DengXian" w:eastAsia="DengXian" w:hAnsi="DengXian"/>
              </w:rPr>
            </w:pPr>
            <w:r>
              <w:rPr>
                <w:rFonts w:eastAsia="DengXian" w:hint="eastAsia"/>
              </w:rPr>
              <w:t>C</w:t>
            </w:r>
            <w:r>
              <w:rPr>
                <w:rFonts w:eastAsia="DengXian"/>
              </w:rPr>
              <w:t>MCC</w:t>
            </w:r>
          </w:p>
        </w:tc>
        <w:tc>
          <w:tcPr>
            <w:tcW w:w="7547" w:type="dxa"/>
            <w:tcBorders>
              <w:top w:val="single" w:sz="4" w:space="0" w:color="auto"/>
              <w:left w:val="single" w:sz="4" w:space="0" w:color="auto"/>
              <w:bottom w:val="single" w:sz="4" w:space="0" w:color="auto"/>
              <w:right w:val="single" w:sz="4" w:space="0" w:color="auto"/>
            </w:tcBorders>
          </w:tcPr>
          <w:p w14:paraId="3136DF91" w14:textId="77777777" w:rsidR="00535C0A" w:rsidRPr="002D458A" w:rsidRDefault="00535C0A" w:rsidP="00535C0A">
            <w:r>
              <w:rPr>
                <w:rFonts w:eastAsia="DengXian"/>
              </w:rPr>
              <w:t xml:space="preserve">We share similar views as MTK, in case that LOS link exists in the scenario, the solution proposed by Proposal 1 also helps the LMF decide the LOS beam direction. On the other hand, as </w:t>
            </w:r>
            <w:r w:rsidR="00492BEF">
              <w:rPr>
                <w:rFonts w:eastAsia="DengXian"/>
              </w:rPr>
              <w:t xml:space="preserve">we </w:t>
            </w:r>
            <w:r>
              <w:rPr>
                <w:rFonts w:eastAsia="DengXian"/>
              </w:rPr>
              <w:t xml:space="preserve">commented in AI 8.5.2, LOS/NLOS </w:t>
            </w:r>
            <w:r>
              <w:rPr>
                <w:rFonts w:eastAsia="DengXian"/>
              </w:rPr>
              <w:lastRenderedPageBreak/>
              <w:t>identification related issue is not included in the WID yet, we could postpone this discussion in the next meeting.</w:t>
            </w:r>
          </w:p>
        </w:tc>
      </w:tr>
      <w:tr w:rsidR="00C46B76" w14:paraId="3136DF95" w14:textId="77777777" w:rsidTr="00907C63">
        <w:tc>
          <w:tcPr>
            <w:tcW w:w="2082" w:type="dxa"/>
            <w:tcBorders>
              <w:top w:val="single" w:sz="4" w:space="0" w:color="auto"/>
              <w:left w:val="single" w:sz="4" w:space="0" w:color="auto"/>
              <w:bottom w:val="single" w:sz="4" w:space="0" w:color="auto"/>
              <w:right w:val="single" w:sz="4" w:space="0" w:color="auto"/>
            </w:tcBorders>
          </w:tcPr>
          <w:p w14:paraId="3136DF93" w14:textId="77777777" w:rsidR="00C46B76" w:rsidRDefault="00C46B76" w:rsidP="00C46B76">
            <w:pPr>
              <w:rPr>
                <w:rFonts w:eastAsia="DengXian"/>
              </w:rPr>
            </w:pPr>
            <w:r>
              <w:rPr>
                <w:rFonts w:hint="eastAsia"/>
              </w:rPr>
              <w:lastRenderedPageBreak/>
              <w:t>ZTE</w:t>
            </w:r>
          </w:p>
        </w:tc>
        <w:tc>
          <w:tcPr>
            <w:tcW w:w="7547" w:type="dxa"/>
            <w:tcBorders>
              <w:top w:val="single" w:sz="4" w:space="0" w:color="auto"/>
              <w:left w:val="single" w:sz="4" w:space="0" w:color="auto"/>
              <w:bottom w:val="single" w:sz="4" w:space="0" w:color="auto"/>
              <w:right w:val="single" w:sz="4" w:space="0" w:color="auto"/>
            </w:tcBorders>
          </w:tcPr>
          <w:p w14:paraId="3136DF94" w14:textId="77777777" w:rsidR="00C46B76" w:rsidRDefault="00C46B76" w:rsidP="00C46B76">
            <w:pPr>
              <w:rPr>
                <w:rFonts w:eastAsia="DengXian"/>
              </w:rPr>
            </w:pPr>
            <w:r>
              <w:rPr>
                <w:rFonts w:hint="eastAsia"/>
              </w:rPr>
              <w:t>This can be discussed in next meeting when LOS/multipath mitigation is in WID.</w:t>
            </w:r>
          </w:p>
        </w:tc>
      </w:tr>
      <w:tr w:rsidR="009E4328" w14:paraId="3136DF98" w14:textId="77777777" w:rsidTr="00907C63">
        <w:tc>
          <w:tcPr>
            <w:tcW w:w="2082" w:type="dxa"/>
            <w:tcBorders>
              <w:top w:val="single" w:sz="4" w:space="0" w:color="auto"/>
              <w:left w:val="single" w:sz="4" w:space="0" w:color="auto"/>
              <w:bottom w:val="single" w:sz="4" w:space="0" w:color="auto"/>
              <w:right w:val="single" w:sz="4" w:space="0" w:color="auto"/>
            </w:tcBorders>
          </w:tcPr>
          <w:p w14:paraId="3136DF96" w14:textId="77777777" w:rsidR="009E4328" w:rsidRDefault="009E4328" w:rsidP="00C46B76">
            <w:r>
              <w:t>Nokia/NSB</w:t>
            </w:r>
          </w:p>
        </w:tc>
        <w:tc>
          <w:tcPr>
            <w:tcW w:w="7547" w:type="dxa"/>
            <w:tcBorders>
              <w:top w:val="single" w:sz="4" w:space="0" w:color="auto"/>
              <w:left w:val="single" w:sz="4" w:space="0" w:color="auto"/>
              <w:bottom w:val="single" w:sz="4" w:space="0" w:color="auto"/>
              <w:right w:val="single" w:sz="4" w:space="0" w:color="auto"/>
            </w:tcBorders>
          </w:tcPr>
          <w:p w14:paraId="3136DF97" w14:textId="77777777" w:rsidR="009E4328" w:rsidRDefault="009E4328" w:rsidP="00C46B76">
            <w:r>
              <w:t xml:space="preserve">Agree with above. Should wait to discuss based on potential WID update. </w:t>
            </w:r>
          </w:p>
        </w:tc>
      </w:tr>
      <w:tr w:rsidR="005B6B62" w14:paraId="3136DF9B" w14:textId="77777777" w:rsidTr="00907C63">
        <w:tc>
          <w:tcPr>
            <w:tcW w:w="2082" w:type="dxa"/>
          </w:tcPr>
          <w:p w14:paraId="3136DF99" w14:textId="77777777" w:rsidR="005B6B62" w:rsidRPr="000131D4" w:rsidRDefault="005B6B62" w:rsidP="0098094C">
            <w:pPr>
              <w:rPr>
                <w:rFonts w:eastAsia="DengXian"/>
              </w:rPr>
            </w:pPr>
            <w:r>
              <w:rPr>
                <w:rFonts w:eastAsia="DengXian" w:hint="eastAsia"/>
              </w:rPr>
              <w:t>CATT</w:t>
            </w:r>
          </w:p>
        </w:tc>
        <w:tc>
          <w:tcPr>
            <w:tcW w:w="7547" w:type="dxa"/>
          </w:tcPr>
          <w:p w14:paraId="3136DF9A" w14:textId="77777777" w:rsidR="005B6B62" w:rsidRPr="000131D4" w:rsidRDefault="005B6B62" w:rsidP="0098094C">
            <w:pPr>
              <w:rPr>
                <w:rFonts w:eastAsia="DengXian"/>
              </w:rPr>
            </w:pPr>
            <w:r>
              <w:rPr>
                <w:rFonts w:eastAsia="DengXian" w:hint="eastAsia"/>
              </w:rPr>
              <w:t xml:space="preserve">Support. </w:t>
            </w:r>
            <w:r>
              <w:rPr>
                <w:rFonts w:eastAsia="DengXian"/>
              </w:rPr>
              <w:t>The</w:t>
            </w:r>
            <w:r>
              <w:rPr>
                <w:rFonts w:eastAsia="DengXian" w:hint="eastAsia"/>
              </w:rPr>
              <w:t xml:space="preserve"> LOS/NLOS identification is </w:t>
            </w:r>
            <w:r>
              <w:rPr>
                <w:rFonts w:eastAsia="DengXian"/>
              </w:rPr>
              <w:t>important</w:t>
            </w:r>
            <w:r>
              <w:rPr>
                <w:rFonts w:eastAsia="DengXian" w:hint="eastAsia"/>
              </w:rPr>
              <w:t xml:space="preserve"> for the accuracy improvement of DL-AoD positioning method.</w:t>
            </w:r>
          </w:p>
        </w:tc>
      </w:tr>
      <w:tr w:rsidR="00627640" w:rsidRPr="004C039A" w14:paraId="6531F9CC" w14:textId="77777777" w:rsidTr="00907C63">
        <w:tc>
          <w:tcPr>
            <w:tcW w:w="2082" w:type="dxa"/>
          </w:tcPr>
          <w:p w14:paraId="5E392133" w14:textId="77777777" w:rsidR="00627640" w:rsidRPr="00627640" w:rsidRDefault="00627640" w:rsidP="0098094C">
            <w:r w:rsidRPr="00627640">
              <w:t xml:space="preserve">Intel </w:t>
            </w:r>
          </w:p>
        </w:tc>
        <w:tc>
          <w:tcPr>
            <w:tcW w:w="7547" w:type="dxa"/>
          </w:tcPr>
          <w:p w14:paraId="50BB9AE9" w14:textId="77777777" w:rsidR="00627640" w:rsidRPr="00627640" w:rsidRDefault="00627640" w:rsidP="0098094C">
            <w:r w:rsidRPr="00627640">
              <w:t>We are supportive of this proposal.</w:t>
            </w:r>
          </w:p>
          <w:p w14:paraId="4832C060" w14:textId="77777777" w:rsidR="00627640" w:rsidRPr="00627640" w:rsidRDefault="00627640" w:rsidP="0098094C">
            <w:r w:rsidRPr="00627640">
              <w:t>We are OK to consider it later based on the WID revision.</w:t>
            </w:r>
          </w:p>
          <w:p w14:paraId="5E0AF3A5" w14:textId="77777777" w:rsidR="00627640" w:rsidRPr="00627640" w:rsidRDefault="00627640" w:rsidP="0098094C">
            <w:r w:rsidRPr="00627640">
              <w:t xml:space="preserve">To MTK: the RSRP measurement may be not the best metric to identify the LOS/NLOS state. More acucrate approach is to use a channel impulse response realization and not the RSRP measurements. </w:t>
            </w:r>
          </w:p>
        </w:tc>
      </w:tr>
      <w:tr w:rsidR="00E0656F" w:rsidRPr="004C039A" w14:paraId="403B71C5" w14:textId="77777777" w:rsidTr="00907C63">
        <w:tc>
          <w:tcPr>
            <w:tcW w:w="2082" w:type="dxa"/>
          </w:tcPr>
          <w:p w14:paraId="4A1FECE2" w14:textId="2C6849FD" w:rsidR="00E0656F" w:rsidRPr="00627640" w:rsidRDefault="00E0656F" w:rsidP="00E0656F">
            <w:r>
              <w:t xml:space="preserve">Lenovo, Motorola Mobility </w:t>
            </w:r>
          </w:p>
        </w:tc>
        <w:tc>
          <w:tcPr>
            <w:tcW w:w="7547" w:type="dxa"/>
          </w:tcPr>
          <w:p w14:paraId="45CF63FB" w14:textId="37EB4A06" w:rsidR="00E0656F" w:rsidRPr="00627640" w:rsidRDefault="00E0656F" w:rsidP="00E0656F">
            <w:r>
              <w:t xml:space="preserve">Support the FL’s proposal in principle to support a LOS/NLOS reporting mechanism for DL-AoD RSRP measurements to the network (at least for UE-assisted positioning). The extension to other positioning measurements and details could be handled as an FFS in conjunction with the previous RAN1 agreements relating to </w:t>
            </w:r>
            <w:r w:rsidRPr="00691E73">
              <w:t>NLOS/multipath identification</w:t>
            </w:r>
            <w:r>
              <w:t xml:space="preserve">. </w:t>
            </w:r>
          </w:p>
        </w:tc>
      </w:tr>
      <w:tr w:rsidR="00D3583E" w:rsidRPr="004C039A" w14:paraId="735ABA97" w14:textId="77777777" w:rsidTr="00907C63">
        <w:tc>
          <w:tcPr>
            <w:tcW w:w="2082" w:type="dxa"/>
          </w:tcPr>
          <w:p w14:paraId="025E4BE8" w14:textId="0591A461" w:rsidR="00D3583E" w:rsidRDefault="00D3583E" w:rsidP="00D3583E">
            <w:r>
              <w:t>Qualcomm</w:t>
            </w:r>
          </w:p>
        </w:tc>
        <w:tc>
          <w:tcPr>
            <w:tcW w:w="7547" w:type="dxa"/>
          </w:tcPr>
          <w:p w14:paraId="7692A898" w14:textId="3F5BC2B4" w:rsidR="00D3583E" w:rsidRDefault="00D3583E" w:rsidP="00D3583E">
            <w:r>
              <w:t>Similar view with CMCC</w:t>
            </w:r>
          </w:p>
        </w:tc>
      </w:tr>
      <w:tr w:rsidR="00DF3CEE" w:rsidRPr="004C039A" w14:paraId="5325B466" w14:textId="77777777" w:rsidTr="00907C63">
        <w:tc>
          <w:tcPr>
            <w:tcW w:w="2082" w:type="dxa"/>
          </w:tcPr>
          <w:p w14:paraId="03BC199E" w14:textId="3C6A5DCF" w:rsidR="00DF3CEE" w:rsidRDefault="00DF3CEE" w:rsidP="00D3583E">
            <w:r>
              <w:t>Apple</w:t>
            </w:r>
          </w:p>
        </w:tc>
        <w:tc>
          <w:tcPr>
            <w:tcW w:w="7547" w:type="dxa"/>
          </w:tcPr>
          <w:p w14:paraId="622F7EF0" w14:textId="345F2193" w:rsidR="00DF3CEE" w:rsidRDefault="00F00D60" w:rsidP="00D3583E">
            <w:r>
              <w:t>LOS detection is out</w:t>
            </w:r>
            <w:r w:rsidR="00DF3CEE">
              <w:t xml:space="preserve"> of </w:t>
            </w:r>
            <w:r>
              <w:t xml:space="preserve">current </w:t>
            </w:r>
            <w:r w:rsidR="00DF3CEE">
              <w:t>scope</w:t>
            </w:r>
            <w:r>
              <w:t>. We share</w:t>
            </w:r>
            <w:r w:rsidR="00DF3CEE">
              <w:t xml:space="preserve"> similar view as MTK/CMCC… </w:t>
            </w:r>
          </w:p>
        </w:tc>
      </w:tr>
      <w:tr w:rsidR="008A2A9E" w:rsidRPr="004C039A" w14:paraId="1A1A6CDE" w14:textId="77777777" w:rsidTr="00907C63">
        <w:tc>
          <w:tcPr>
            <w:tcW w:w="2082" w:type="dxa"/>
          </w:tcPr>
          <w:p w14:paraId="7DEF6BD5" w14:textId="78AF3DB9" w:rsidR="008A2A9E" w:rsidRPr="008A2A9E" w:rsidRDefault="008A2A9E" w:rsidP="002C7AF0">
            <w:pPr>
              <w:rPr>
                <w:lang w:val="sv-SE"/>
              </w:rPr>
            </w:pPr>
            <w:r>
              <w:rPr>
                <w:lang w:val="sv-SE"/>
              </w:rPr>
              <w:t>Ericsson</w:t>
            </w:r>
          </w:p>
        </w:tc>
        <w:tc>
          <w:tcPr>
            <w:tcW w:w="7547" w:type="dxa"/>
          </w:tcPr>
          <w:p w14:paraId="6508B526" w14:textId="74AEE99A" w:rsidR="008A2A9E" w:rsidRPr="00D44296" w:rsidRDefault="008A2A9E" w:rsidP="002C7AF0">
            <w:r w:rsidRPr="00D44296">
              <w:t xml:space="preserve">We </w:t>
            </w:r>
            <w:r w:rsidR="00D44296">
              <w:t xml:space="preserve">also </w:t>
            </w:r>
            <w:r w:rsidRPr="00D44296">
              <w:t xml:space="preserve">think the LOS </w:t>
            </w:r>
            <w:r w:rsidR="00D44296" w:rsidRPr="00D44296">
              <w:t>in</w:t>
            </w:r>
            <w:r w:rsidR="00D44296">
              <w:t xml:space="preserve">dication is currently out of scope. </w:t>
            </w:r>
          </w:p>
        </w:tc>
      </w:tr>
      <w:tr w:rsidR="002C7AF0" w:rsidRPr="004C039A" w14:paraId="71BD006C" w14:textId="77777777" w:rsidTr="00907C63">
        <w:tc>
          <w:tcPr>
            <w:tcW w:w="2082" w:type="dxa"/>
          </w:tcPr>
          <w:p w14:paraId="70FF0969" w14:textId="74450D23" w:rsidR="002C7AF0" w:rsidRPr="002C7AF0" w:rsidRDefault="002C7AF0" w:rsidP="002C7AF0">
            <w:pPr>
              <w:rPr>
                <w:rFonts w:eastAsia="Yu Mincho"/>
                <w:lang w:val="sv-SE"/>
              </w:rPr>
            </w:pPr>
            <w:r>
              <w:rPr>
                <w:rFonts w:eastAsia="Yu Mincho" w:hint="eastAsia"/>
                <w:lang w:val="sv-SE"/>
              </w:rPr>
              <w:t>DOCOMO</w:t>
            </w:r>
          </w:p>
        </w:tc>
        <w:tc>
          <w:tcPr>
            <w:tcW w:w="7547" w:type="dxa"/>
          </w:tcPr>
          <w:p w14:paraId="0319040C" w14:textId="5770701F" w:rsidR="002C7AF0" w:rsidRPr="002C7AF0" w:rsidRDefault="002C7AF0" w:rsidP="002C7AF0">
            <w:pPr>
              <w:rPr>
                <w:rFonts w:eastAsia="Yu Mincho"/>
              </w:rPr>
            </w:pPr>
            <w:r>
              <w:rPr>
                <w:rFonts w:eastAsia="Yu Mincho" w:hint="eastAsia"/>
              </w:rPr>
              <w:t>Agree with CMCC.</w:t>
            </w:r>
          </w:p>
        </w:tc>
      </w:tr>
      <w:tr w:rsidR="00E8258C" w:rsidRPr="004C039A" w14:paraId="59BA89A7" w14:textId="77777777" w:rsidTr="00907C63">
        <w:tc>
          <w:tcPr>
            <w:tcW w:w="2082" w:type="dxa"/>
          </w:tcPr>
          <w:p w14:paraId="41AA35BD" w14:textId="022F5C11" w:rsidR="00E8258C" w:rsidRDefault="00E8258C" w:rsidP="00E8258C">
            <w:pPr>
              <w:rPr>
                <w:rFonts w:eastAsia="Yu Mincho"/>
                <w:lang w:val="sv-SE"/>
              </w:rPr>
            </w:pPr>
            <w:r>
              <w:rPr>
                <w:lang w:val="sv-SE"/>
              </w:rPr>
              <w:t>OPPO</w:t>
            </w:r>
          </w:p>
        </w:tc>
        <w:tc>
          <w:tcPr>
            <w:tcW w:w="7547" w:type="dxa"/>
          </w:tcPr>
          <w:p w14:paraId="39DC767E" w14:textId="6DEBB83D" w:rsidR="00E8258C" w:rsidRDefault="00E8258C" w:rsidP="00E8258C">
            <w:pPr>
              <w:rPr>
                <w:rFonts w:eastAsia="Yu Mincho"/>
              </w:rPr>
            </w:pPr>
            <w:r>
              <w:t>The intention of this proposal seems be already covered by the proposal in Section 2.1.1.2. So we do not support it. We can focus on the proposal in section 2.1.1.2.</w:t>
            </w:r>
          </w:p>
        </w:tc>
      </w:tr>
      <w:tr w:rsidR="00CC7E46" w:rsidRPr="004C039A" w14:paraId="2FEFCDDC" w14:textId="77777777" w:rsidTr="00907C63">
        <w:tc>
          <w:tcPr>
            <w:tcW w:w="2082" w:type="dxa"/>
          </w:tcPr>
          <w:p w14:paraId="021B7BE6" w14:textId="1DB947EB" w:rsidR="00CC7E46" w:rsidRPr="00CC7E46" w:rsidRDefault="00CC7E46" w:rsidP="00E8258C">
            <w:pPr>
              <w:rPr>
                <w:rFonts w:eastAsia="Malgun Gothic"/>
                <w:lang w:val="sv-SE"/>
              </w:rPr>
            </w:pPr>
            <w:r>
              <w:rPr>
                <w:rFonts w:eastAsia="Malgun Gothic" w:hint="eastAsia"/>
                <w:lang w:val="sv-SE"/>
              </w:rPr>
              <w:t>LG</w:t>
            </w:r>
          </w:p>
        </w:tc>
        <w:tc>
          <w:tcPr>
            <w:tcW w:w="7547" w:type="dxa"/>
          </w:tcPr>
          <w:p w14:paraId="736CCC8A" w14:textId="308B7F23" w:rsidR="00CC7E46" w:rsidRDefault="00CC7E46" w:rsidP="00E8258C">
            <w:r>
              <w:rPr>
                <w:rFonts w:eastAsia="Malgun Gothic"/>
              </w:rPr>
              <w:t>Support.</w:t>
            </w:r>
          </w:p>
        </w:tc>
      </w:tr>
      <w:tr w:rsidR="00907C63" w14:paraId="68E66985" w14:textId="77777777" w:rsidTr="00907C63">
        <w:tc>
          <w:tcPr>
            <w:tcW w:w="2082" w:type="dxa"/>
            <w:tcBorders>
              <w:top w:val="single" w:sz="4" w:space="0" w:color="auto"/>
              <w:left w:val="single" w:sz="4" w:space="0" w:color="auto"/>
              <w:bottom w:val="single" w:sz="4" w:space="0" w:color="auto"/>
              <w:right w:val="single" w:sz="4" w:space="0" w:color="auto"/>
            </w:tcBorders>
          </w:tcPr>
          <w:p w14:paraId="52FE4F36" w14:textId="77777777" w:rsidR="00907C63" w:rsidRDefault="00907C63" w:rsidP="00907C63">
            <w:r>
              <w:t>Sony</w:t>
            </w:r>
          </w:p>
        </w:tc>
        <w:tc>
          <w:tcPr>
            <w:tcW w:w="7547" w:type="dxa"/>
            <w:tcBorders>
              <w:top w:val="single" w:sz="4" w:space="0" w:color="auto"/>
              <w:left w:val="single" w:sz="4" w:space="0" w:color="auto"/>
              <w:bottom w:val="single" w:sz="4" w:space="0" w:color="auto"/>
              <w:right w:val="single" w:sz="4" w:space="0" w:color="auto"/>
            </w:tcBorders>
          </w:tcPr>
          <w:p w14:paraId="0131A728" w14:textId="447CBAB7" w:rsidR="00907C63" w:rsidRDefault="00907C63" w:rsidP="00907C63">
            <w:r>
              <w:t>This can be discussed in the next meeting when LOS/multipath mitigation is approved to be part of WID.</w:t>
            </w:r>
          </w:p>
        </w:tc>
      </w:tr>
      <w:tr w:rsidR="00E94D06" w:rsidRPr="004C039A" w14:paraId="5CA8CE47" w14:textId="77777777" w:rsidTr="00907C63">
        <w:tc>
          <w:tcPr>
            <w:tcW w:w="2082" w:type="dxa"/>
          </w:tcPr>
          <w:p w14:paraId="0206453C" w14:textId="2461CC09" w:rsidR="00E94D06" w:rsidRPr="00907C63" w:rsidRDefault="00E94D06" w:rsidP="00E94D06">
            <w:pPr>
              <w:rPr>
                <w:rFonts w:eastAsia="Malgun Gothic"/>
              </w:rPr>
            </w:pPr>
            <w:r>
              <w:rPr>
                <w:rFonts w:hint="eastAsia"/>
                <w:lang w:val="sv-SE"/>
              </w:rPr>
              <w:t>C</w:t>
            </w:r>
            <w:r>
              <w:rPr>
                <w:lang w:val="sv-SE"/>
              </w:rPr>
              <w:t>hina Telecom</w:t>
            </w:r>
          </w:p>
        </w:tc>
        <w:tc>
          <w:tcPr>
            <w:tcW w:w="7547" w:type="dxa"/>
          </w:tcPr>
          <w:p w14:paraId="459ABF47" w14:textId="56DD3B2D" w:rsidR="00E94D06" w:rsidRDefault="00E94D06" w:rsidP="00E94D06">
            <w:pPr>
              <w:rPr>
                <w:rFonts w:eastAsia="Malgun Gothic"/>
              </w:rPr>
            </w:pPr>
            <w:r>
              <w:t>Agree with CMCC</w:t>
            </w:r>
          </w:p>
        </w:tc>
      </w:tr>
      <w:tr w:rsidR="00875CEC" w:rsidRPr="004C039A" w14:paraId="2E02FF14" w14:textId="77777777" w:rsidTr="00907C63">
        <w:tc>
          <w:tcPr>
            <w:tcW w:w="2082" w:type="dxa"/>
          </w:tcPr>
          <w:p w14:paraId="531264DB" w14:textId="321DBDD0" w:rsidR="00875CEC" w:rsidRDefault="00875CEC" w:rsidP="00875CEC">
            <w:pPr>
              <w:rPr>
                <w:lang w:val="sv-SE"/>
              </w:rPr>
            </w:pPr>
            <w:r>
              <w:rPr>
                <w:rFonts w:hint="eastAsia"/>
                <w:lang w:val="sv-SE"/>
              </w:rPr>
              <w:t>Xiaomi</w:t>
            </w:r>
          </w:p>
        </w:tc>
        <w:tc>
          <w:tcPr>
            <w:tcW w:w="7547" w:type="dxa"/>
          </w:tcPr>
          <w:p w14:paraId="03B41129" w14:textId="3A07B1B3" w:rsidR="00875CEC" w:rsidRDefault="00875CEC" w:rsidP="00875CEC">
            <w:r>
              <w:t>S</w:t>
            </w:r>
            <w:r>
              <w:rPr>
                <w:rFonts w:hint="eastAsia"/>
              </w:rPr>
              <w:t xml:space="preserve">hare </w:t>
            </w:r>
            <w:r>
              <w:t>same view with CMCC, proposal 1 can help to decide the LOS if existed.</w:t>
            </w:r>
          </w:p>
        </w:tc>
      </w:tr>
      <w:tr w:rsidR="0056739F" w:rsidRPr="004C039A" w14:paraId="4466F948" w14:textId="77777777" w:rsidTr="00907C63">
        <w:tc>
          <w:tcPr>
            <w:tcW w:w="2082" w:type="dxa"/>
          </w:tcPr>
          <w:p w14:paraId="645F35D5" w14:textId="4E723046" w:rsidR="0056739F" w:rsidRDefault="0056739F" w:rsidP="00875CEC">
            <w:pPr>
              <w:rPr>
                <w:lang w:val="sv-SE"/>
              </w:rPr>
            </w:pPr>
            <w:r>
              <w:rPr>
                <w:lang w:val="sv-SE"/>
              </w:rPr>
              <w:t>S</w:t>
            </w:r>
            <w:r>
              <w:rPr>
                <w:rFonts w:hint="eastAsia"/>
                <w:lang w:val="sv-SE"/>
              </w:rPr>
              <w:t>amsung</w:t>
            </w:r>
          </w:p>
        </w:tc>
        <w:tc>
          <w:tcPr>
            <w:tcW w:w="7547" w:type="dxa"/>
          </w:tcPr>
          <w:p w14:paraId="0DB2DC67" w14:textId="77777777" w:rsidR="0056739F" w:rsidRDefault="0056739F" w:rsidP="00C81372">
            <w:r>
              <w:rPr>
                <w:rFonts w:hint="eastAsia"/>
              </w:rPr>
              <w:t>Fine with the proposal.</w:t>
            </w:r>
          </w:p>
          <w:p w14:paraId="33A10C70" w14:textId="21BE0F45" w:rsidR="0056739F" w:rsidRDefault="0056739F" w:rsidP="00875CEC">
            <w:r>
              <w:t>A</w:t>
            </w:r>
            <w:r>
              <w:rPr>
                <w:rFonts w:hint="eastAsia"/>
              </w:rPr>
              <w:t xml:space="preserve">s discussed in our tdoc, the first path is not necessarily the LOS path. </w:t>
            </w:r>
            <w:r>
              <w:t>A</w:t>
            </w:r>
            <w:r>
              <w:rPr>
                <w:rFonts w:hint="eastAsia"/>
              </w:rPr>
              <w:t>nd even LOS path exists, it may not be the first path as well.</w:t>
            </w:r>
          </w:p>
        </w:tc>
      </w:tr>
    </w:tbl>
    <w:p w14:paraId="46DF80F3" w14:textId="0762D248" w:rsidR="00C200DF" w:rsidRDefault="00C200DF" w:rsidP="00725118"/>
    <w:p w14:paraId="7529CC20" w14:textId="77777777" w:rsidR="00C200DF" w:rsidRPr="005B6B62" w:rsidRDefault="00C200DF" w:rsidP="00725118"/>
    <w:p w14:paraId="3136DF9D" w14:textId="77777777" w:rsidR="001359B0" w:rsidRDefault="002F406F" w:rsidP="009C5807">
      <w:pPr>
        <w:pStyle w:val="berschrift3"/>
        <w:tabs>
          <w:tab w:val="clear" w:pos="851"/>
          <w:tab w:val="num" w:pos="0"/>
        </w:tabs>
        <w:ind w:hanging="851"/>
      </w:pPr>
      <w:r>
        <w:lastRenderedPageBreak/>
        <w:t>Aspect #</w:t>
      </w:r>
      <w:r w:rsidR="00435709">
        <w:t>3</w:t>
      </w:r>
      <w:r>
        <w:t xml:space="preserve"> adjacent beam reporting</w:t>
      </w:r>
    </w:p>
    <w:p w14:paraId="3136DF9E" w14:textId="77777777" w:rsidR="000A1E1E" w:rsidRPr="00CA7DBB" w:rsidRDefault="000A1E1E" w:rsidP="000A1E1E">
      <w:pPr>
        <w:pStyle w:val="berschrift4"/>
      </w:pPr>
      <w:r w:rsidRPr="00CA7DBB">
        <w:t>Summary and FL proposal</w:t>
      </w:r>
    </w:p>
    <w:p w14:paraId="3136DF9F" w14:textId="77777777" w:rsidR="001359B0" w:rsidRDefault="001359B0" w:rsidP="001359B0">
      <w:r>
        <w:t xml:space="preserve">To enhance the granularity of AOD </w:t>
      </w:r>
      <w:r w:rsidR="001A3FCC">
        <w:t>estimation</w:t>
      </w:r>
      <w:r w:rsidR="00B31B97">
        <w:t xml:space="preserve">, several </w:t>
      </w:r>
      <w:r w:rsidR="001A3FCC">
        <w:t>contributions</w:t>
      </w:r>
      <w:r w:rsidR="00B31B97">
        <w:t xml:space="preserve"> proposed to report</w:t>
      </w:r>
      <w:r w:rsidR="001A3FCC">
        <w:t xml:space="preserve"> adjacent beams </w:t>
      </w:r>
      <w:r w:rsidR="00B31B97">
        <w:t>in addition to the “best beam”</w:t>
      </w:r>
      <w:r w:rsidR="00FE7A4C">
        <w:fldChar w:fldCharType="begin"/>
      </w:r>
      <w:r w:rsidR="00C423A7">
        <w:instrText xml:space="preserve"> REF _Ref62200880 \r \h </w:instrText>
      </w:r>
      <w:r w:rsidR="00FE7A4C">
        <w:fldChar w:fldCharType="separate"/>
      </w:r>
      <w:r w:rsidR="00C423A7">
        <w:t>[1]</w:t>
      </w:r>
      <w:r w:rsidR="00FE7A4C">
        <w:fldChar w:fldCharType="end"/>
      </w:r>
      <w:r w:rsidR="00FE7A4C">
        <w:fldChar w:fldCharType="begin"/>
      </w:r>
      <w:r w:rsidR="00C423A7">
        <w:instrText xml:space="preserve"> REF _Ref62212496 \r \h </w:instrText>
      </w:r>
      <w:r w:rsidR="00FE7A4C">
        <w:fldChar w:fldCharType="separate"/>
      </w:r>
      <w:r w:rsidR="00C423A7">
        <w:t>[5]</w:t>
      </w:r>
      <w:r w:rsidR="00FE7A4C">
        <w:fldChar w:fldCharType="end"/>
      </w:r>
      <w:r w:rsidR="00FE7A4C">
        <w:fldChar w:fldCharType="begin"/>
      </w:r>
      <w:r w:rsidR="00C423A7">
        <w:instrText xml:space="preserve"> REF _Ref62201153 \r \h </w:instrText>
      </w:r>
      <w:r w:rsidR="00FE7A4C">
        <w:fldChar w:fldCharType="end"/>
      </w:r>
      <w:r w:rsidR="00FE7A4C">
        <w:fldChar w:fldCharType="begin"/>
      </w:r>
      <w:r w:rsidR="005C0A04">
        <w:instrText xml:space="preserve"> REF _Ref62201003 \r \h </w:instrText>
      </w:r>
      <w:r w:rsidR="00FE7A4C">
        <w:fldChar w:fldCharType="separate"/>
      </w:r>
      <w:r w:rsidR="005C0A04">
        <w:t>[8]</w:t>
      </w:r>
      <w:r w:rsidR="00FE7A4C">
        <w:fldChar w:fldCharType="end"/>
      </w:r>
      <w:r w:rsidR="001A3FCC">
        <w:t xml:space="preserve">. </w:t>
      </w:r>
    </w:p>
    <w:tbl>
      <w:tblPr>
        <w:tblStyle w:val="Tabellenraster"/>
        <w:tblW w:w="0" w:type="auto"/>
        <w:tblLook w:val="04A0" w:firstRow="1" w:lastRow="0" w:firstColumn="1" w:lastColumn="0" w:noHBand="0" w:noVBand="1"/>
      </w:tblPr>
      <w:tblGrid>
        <w:gridCol w:w="988"/>
        <w:gridCol w:w="8641"/>
      </w:tblGrid>
      <w:tr w:rsidR="00EC2F5B" w14:paraId="3136DFA2" w14:textId="77777777" w:rsidTr="00507AA5">
        <w:tc>
          <w:tcPr>
            <w:tcW w:w="988" w:type="dxa"/>
          </w:tcPr>
          <w:p w14:paraId="3136DFA0" w14:textId="77777777" w:rsidR="00EC2F5B" w:rsidRDefault="00EC2F5B" w:rsidP="00507AA5">
            <w:pPr>
              <w:rPr>
                <w:lang w:val="en-GB"/>
              </w:rPr>
            </w:pPr>
            <w:r>
              <w:rPr>
                <w:lang w:val="en-GB"/>
              </w:rPr>
              <w:t>Source</w:t>
            </w:r>
          </w:p>
        </w:tc>
        <w:tc>
          <w:tcPr>
            <w:tcW w:w="8641" w:type="dxa"/>
          </w:tcPr>
          <w:p w14:paraId="3136DFA1" w14:textId="77777777" w:rsidR="00EC2F5B" w:rsidRDefault="00EC2F5B" w:rsidP="00507AA5">
            <w:pPr>
              <w:rPr>
                <w:lang w:val="en-GB"/>
              </w:rPr>
            </w:pPr>
            <w:r>
              <w:rPr>
                <w:lang w:val="en-GB"/>
              </w:rPr>
              <w:t>Proposal</w:t>
            </w:r>
          </w:p>
        </w:tc>
      </w:tr>
      <w:tr w:rsidR="00EC2F5B" w:rsidRPr="004B61A3" w14:paraId="3136DFA5" w14:textId="77777777" w:rsidTr="00507AA5">
        <w:tc>
          <w:tcPr>
            <w:tcW w:w="988" w:type="dxa"/>
          </w:tcPr>
          <w:p w14:paraId="3136DFA3" w14:textId="77777777" w:rsidR="00EC2F5B" w:rsidRDefault="00FE7A4C" w:rsidP="00507AA5">
            <w:pPr>
              <w:rPr>
                <w:lang w:val="en-GB"/>
              </w:rPr>
            </w:pPr>
            <w:r>
              <w:fldChar w:fldCharType="begin"/>
            </w:r>
            <w:r w:rsidR="00EC2F5B">
              <w:rPr>
                <w:lang w:val="en-GB"/>
              </w:rPr>
              <w:instrText xml:space="preserve"> REF _Ref62200880 \r \h </w:instrText>
            </w:r>
            <w:r>
              <w:fldChar w:fldCharType="separate"/>
            </w:r>
            <w:r w:rsidR="00EC2F5B">
              <w:rPr>
                <w:lang w:val="en-GB"/>
              </w:rPr>
              <w:t>[1]</w:t>
            </w:r>
            <w:r>
              <w:fldChar w:fldCharType="end"/>
            </w:r>
            <w:r w:rsidR="00EC2F5B">
              <w:rPr>
                <w:lang w:val="en-GB"/>
              </w:rPr>
              <w:t xml:space="preserve"> </w:t>
            </w:r>
          </w:p>
        </w:tc>
        <w:tc>
          <w:tcPr>
            <w:tcW w:w="8641" w:type="dxa"/>
          </w:tcPr>
          <w:p w14:paraId="3136DFA4" w14:textId="77777777" w:rsidR="00EC2F5B" w:rsidRPr="004B61A3" w:rsidRDefault="00C244AC" w:rsidP="00047B4A">
            <w:pPr>
              <w:pStyle w:val="000proposal"/>
            </w:pPr>
            <w:r>
              <w:t xml:space="preserve">Proposal 2: In DL-AoD UE measurement reporting, support the UE to report the RSRP of a few DL PRS resources carrying adjacent Tx beam directions. </w:t>
            </w:r>
          </w:p>
        </w:tc>
      </w:tr>
      <w:tr w:rsidR="00EC2F5B" w:rsidRPr="004B61A3" w14:paraId="3136DFAD" w14:textId="77777777" w:rsidTr="00507AA5">
        <w:tc>
          <w:tcPr>
            <w:tcW w:w="988" w:type="dxa"/>
          </w:tcPr>
          <w:p w14:paraId="3136DFA6" w14:textId="77777777" w:rsidR="00EC2F5B" w:rsidRDefault="00FE7A4C" w:rsidP="00507AA5">
            <w:pPr>
              <w:rPr>
                <w:lang w:val="en-GB"/>
              </w:rPr>
            </w:pPr>
            <w:r>
              <w:fldChar w:fldCharType="begin"/>
            </w:r>
            <w:r w:rsidR="00EC2F5B">
              <w:rPr>
                <w:lang w:val="en-GB"/>
              </w:rPr>
              <w:instrText xml:space="preserve"> REF _Ref62212496 \r \h </w:instrText>
            </w:r>
            <w:r>
              <w:fldChar w:fldCharType="separate"/>
            </w:r>
            <w:r w:rsidR="00EC2F5B">
              <w:rPr>
                <w:lang w:val="en-GB"/>
              </w:rPr>
              <w:t>[5]</w:t>
            </w:r>
            <w:r>
              <w:fldChar w:fldCharType="end"/>
            </w:r>
          </w:p>
        </w:tc>
        <w:tc>
          <w:tcPr>
            <w:tcW w:w="8641" w:type="dxa"/>
          </w:tcPr>
          <w:p w14:paraId="3136DFA7" w14:textId="77777777" w:rsidR="00436B3A" w:rsidRPr="00436B3A" w:rsidRDefault="00436B3A" w:rsidP="00436B3A">
            <w:pPr>
              <w:spacing w:after="120" w:line="260" w:lineRule="exact"/>
              <w:rPr>
                <w:b/>
                <w:i/>
                <w:sz w:val="20"/>
                <w:szCs w:val="20"/>
              </w:rPr>
            </w:pPr>
          </w:p>
          <w:p w14:paraId="3136DFA8" w14:textId="77777777" w:rsidR="00436B3A" w:rsidRPr="00436B3A" w:rsidRDefault="00436B3A" w:rsidP="002F4C19">
            <w:pPr>
              <w:numPr>
                <w:ilvl w:val="0"/>
                <w:numId w:val="31"/>
              </w:numPr>
              <w:spacing w:after="120" w:line="260" w:lineRule="exact"/>
              <w:rPr>
                <w:b/>
                <w:i/>
                <w:szCs w:val="20"/>
              </w:rPr>
            </w:pPr>
          </w:p>
          <w:p w14:paraId="3136DFA9" w14:textId="77777777" w:rsidR="00436B3A" w:rsidRPr="00436B3A" w:rsidRDefault="00436B3A" w:rsidP="002F4C19">
            <w:pPr>
              <w:numPr>
                <w:ilvl w:val="0"/>
                <w:numId w:val="30"/>
              </w:numPr>
              <w:spacing w:after="120" w:line="260" w:lineRule="exact"/>
              <w:rPr>
                <w:b/>
                <w:i/>
                <w:sz w:val="20"/>
                <w:szCs w:val="20"/>
              </w:rPr>
            </w:pPr>
            <w:r w:rsidRPr="00436B3A">
              <w:rPr>
                <w:b/>
                <w:i/>
                <w:sz w:val="20"/>
                <w:szCs w:val="20"/>
              </w:rPr>
              <w:t>Report up to 8 DL PRS-RSRP including the strongest PRS resource and adjacent PRS resources.</w:t>
            </w:r>
          </w:p>
          <w:p w14:paraId="3136DFAA" w14:textId="77777777" w:rsidR="00436B3A" w:rsidRPr="00436B3A" w:rsidRDefault="00436B3A" w:rsidP="00546119"/>
          <w:p w14:paraId="3136DFAB" w14:textId="77777777" w:rsidR="00546119" w:rsidRPr="00546119" w:rsidRDefault="00546119" w:rsidP="00546119">
            <w:r w:rsidRPr="00546119">
              <w:t>Proposal 4:</w:t>
            </w:r>
            <w:r w:rsidRPr="00546119">
              <w:tab/>
            </w:r>
          </w:p>
          <w:p w14:paraId="3136DFAC" w14:textId="77777777" w:rsidR="00EC2F5B" w:rsidRPr="004B61A3" w:rsidRDefault="00546119" w:rsidP="00546119">
            <w:r w:rsidRPr="00546119">
              <w:t>•</w:t>
            </w:r>
            <w:r w:rsidRPr="00546119">
              <w:tab/>
              <w:t>To balance the accuracy and robustness, AoD enhancement by adjacent DL PRS-RSRP and limited beam information (the intersection point of multiple beams) need to be considered.</w:t>
            </w:r>
          </w:p>
        </w:tc>
      </w:tr>
      <w:tr w:rsidR="00EC2F5B" w:rsidRPr="004B61A3" w14:paraId="3136DFB5" w14:textId="77777777" w:rsidTr="00507AA5">
        <w:tc>
          <w:tcPr>
            <w:tcW w:w="988" w:type="dxa"/>
          </w:tcPr>
          <w:p w14:paraId="3136DFAE" w14:textId="77777777" w:rsidR="00EC2F5B" w:rsidRDefault="00FE7A4C" w:rsidP="00507AA5">
            <w:pPr>
              <w:rPr>
                <w:lang w:val="en-GB"/>
              </w:rPr>
            </w:pPr>
            <w:r>
              <w:fldChar w:fldCharType="begin"/>
            </w:r>
            <w:r w:rsidR="00EC2F5B">
              <w:rPr>
                <w:lang w:val="en-GB"/>
              </w:rPr>
              <w:instrText xml:space="preserve"> REF _Ref62201003 \r \h </w:instrText>
            </w:r>
            <w:r>
              <w:fldChar w:fldCharType="separate"/>
            </w:r>
            <w:r w:rsidR="00EC2F5B">
              <w:rPr>
                <w:lang w:val="en-GB"/>
              </w:rPr>
              <w:t>[8]</w:t>
            </w:r>
            <w:r>
              <w:fldChar w:fldCharType="end"/>
            </w:r>
            <w:r w:rsidR="00EC2F5B">
              <w:rPr>
                <w:lang w:val="en-GB"/>
              </w:rPr>
              <w:t>.</w:t>
            </w:r>
          </w:p>
        </w:tc>
        <w:tc>
          <w:tcPr>
            <w:tcW w:w="8641" w:type="dxa"/>
          </w:tcPr>
          <w:p w14:paraId="3136DFAF" w14:textId="77777777" w:rsidR="0068739C" w:rsidRPr="00B71575" w:rsidRDefault="0068739C" w:rsidP="0056739F">
            <w:pPr>
              <w:overflowPunct w:val="0"/>
              <w:adjustRightInd w:val="0"/>
              <w:spacing w:before="120" w:line="280" w:lineRule="atLeast"/>
              <w:ind w:leftChars="-5" w:left="-11"/>
              <w:rPr>
                <w:i/>
                <w:szCs w:val="20"/>
              </w:rPr>
            </w:pPr>
            <w:r>
              <w:rPr>
                <w:b/>
                <w:i/>
                <w:szCs w:val="20"/>
              </w:rPr>
              <w:t>Proposal 2</w:t>
            </w:r>
            <w:r w:rsidRPr="00B71575">
              <w:rPr>
                <w:b/>
                <w:i/>
                <w:szCs w:val="20"/>
              </w:rPr>
              <w:t>:</w:t>
            </w:r>
          </w:p>
          <w:p w14:paraId="3136DFB0" w14:textId="77777777" w:rsidR="0068739C" w:rsidRPr="00C7521E" w:rsidRDefault="0068739C" w:rsidP="002F4C19">
            <w:pPr>
              <w:pStyle w:val="Listenabsatz"/>
              <w:numPr>
                <w:ilvl w:val="0"/>
                <w:numId w:val="24"/>
              </w:numPr>
              <w:overflowPunct w:val="0"/>
              <w:adjustRightInd w:val="0"/>
              <w:spacing w:before="120"/>
              <w:rPr>
                <w:rFonts w:ascii="Times New Roman" w:hAnsi="Times New Roman"/>
                <w:szCs w:val="20"/>
              </w:rPr>
            </w:pPr>
            <w:r>
              <w:rPr>
                <w:rFonts w:ascii="Times New Roman" w:hAnsi="Times New Roman"/>
                <w:szCs w:val="20"/>
              </w:rPr>
              <w:t xml:space="preserve">Need discussions on how to utilize the reception beam index for the accuracy improvements of DL-AoD based positioning, </w:t>
            </w:r>
            <w:r>
              <w:rPr>
                <w:rFonts w:ascii="Times New Roman" w:hAnsi="Times New Roman"/>
              </w:rPr>
              <w:t>such as finding UE’s location when the UE is located between the transmission beams.</w:t>
            </w:r>
          </w:p>
          <w:p w14:paraId="3136DFB1" w14:textId="77777777" w:rsidR="00C7521E" w:rsidRPr="00B71575" w:rsidRDefault="00C7521E" w:rsidP="0056739F">
            <w:pPr>
              <w:overflowPunct w:val="0"/>
              <w:adjustRightInd w:val="0"/>
              <w:spacing w:before="120" w:line="280" w:lineRule="atLeast"/>
              <w:ind w:leftChars="-5" w:left="-11"/>
              <w:rPr>
                <w:i/>
                <w:szCs w:val="20"/>
              </w:rPr>
            </w:pPr>
            <w:r>
              <w:rPr>
                <w:b/>
                <w:i/>
                <w:szCs w:val="20"/>
              </w:rPr>
              <w:t>Proposal 5</w:t>
            </w:r>
            <w:r w:rsidRPr="00B71575">
              <w:rPr>
                <w:b/>
                <w:i/>
                <w:szCs w:val="20"/>
              </w:rPr>
              <w:t>:</w:t>
            </w:r>
          </w:p>
          <w:p w14:paraId="3136DFB2" w14:textId="77777777" w:rsidR="00C7521E" w:rsidRDefault="00C7521E" w:rsidP="002F4C19">
            <w:pPr>
              <w:pStyle w:val="Listenabsatz"/>
              <w:numPr>
                <w:ilvl w:val="0"/>
                <w:numId w:val="24"/>
              </w:numPr>
              <w:overflowPunct w:val="0"/>
              <w:adjustRightInd w:val="0"/>
              <w:spacing w:before="120"/>
              <w:rPr>
                <w:rFonts w:ascii="Times New Roman" w:hAnsi="Times New Roman"/>
                <w:szCs w:val="20"/>
              </w:rPr>
            </w:pPr>
            <w:r>
              <w:rPr>
                <w:rFonts w:ascii="Times New Roman" w:hAnsi="Times New Roman"/>
                <w:szCs w:val="20"/>
              </w:rPr>
              <w:t>Consider enhancements for the accurate UE’s location estimation when the UE is located in between two different transmission beams.</w:t>
            </w:r>
          </w:p>
          <w:p w14:paraId="3136DFB3" w14:textId="77777777" w:rsidR="00C7521E" w:rsidRPr="00C7521E" w:rsidRDefault="00C7521E" w:rsidP="00C7521E">
            <w:pPr>
              <w:overflowPunct w:val="0"/>
              <w:adjustRightInd w:val="0"/>
              <w:spacing w:before="120"/>
              <w:ind w:left="400"/>
              <w:rPr>
                <w:szCs w:val="20"/>
              </w:rPr>
            </w:pPr>
          </w:p>
          <w:p w14:paraId="3136DFB4" w14:textId="77777777" w:rsidR="00EC2F5B" w:rsidRPr="004B61A3" w:rsidRDefault="00EC2F5B" w:rsidP="00507AA5"/>
        </w:tc>
      </w:tr>
    </w:tbl>
    <w:p w14:paraId="3136DFB6" w14:textId="77777777" w:rsidR="00EC2F5B" w:rsidRPr="00EC2F5B" w:rsidRDefault="00EC2F5B" w:rsidP="001359B0"/>
    <w:p w14:paraId="3136DFB7" w14:textId="77777777" w:rsidR="00695CB5" w:rsidRPr="00F90EBA" w:rsidRDefault="00695CB5" w:rsidP="0071395F">
      <w:pPr>
        <w:pStyle w:val="Proposal"/>
        <w:ind w:hanging="1730"/>
      </w:pPr>
      <w:r w:rsidRPr="0007783C">
        <w:t xml:space="preserve">For DL-AoD positioning method, UE can </w:t>
      </w:r>
      <w:r w:rsidRPr="007262B2">
        <w:t xml:space="preserve">associate </w:t>
      </w:r>
      <w:r>
        <w:t>a measurement on a PRS resource with a</w:t>
      </w:r>
      <w:r w:rsidR="00DD53BA">
        <w:t>n</w:t>
      </w:r>
      <w:r w:rsidRPr="0007783C">
        <w:t xml:space="preserve"> </w:t>
      </w:r>
      <w:r>
        <w:t>additional</w:t>
      </w:r>
      <w:r w:rsidR="00F90EBA">
        <w:t>, adjacent PRS resources</w:t>
      </w:r>
      <w:r w:rsidR="00DD53BA">
        <w:t xml:space="preserve"> measurement</w:t>
      </w:r>
    </w:p>
    <w:p w14:paraId="3136DFB8" w14:textId="77777777" w:rsidR="00F90EBA" w:rsidRPr="005B7E67" w:rsidRDefault="00F90EBA" w:rsidP="002F4C19">
      <w:pPr>
        <w:pStyle w:val="Proposal"/>
        <w:numPr>
          <w:ilvl w:val="1"/>
          <w:numId w:val="26"/>
        </w:numPr>
      </w:pPr>
      <w:r w:rsidRPr="00F90EBA">
        <w:t xml:space="preserve">FFS: how to </w:t>
      </w:r>
      <w:r w:rsidR="005B7E67">
        <w:t xml:space="preserve">define / </w:t>
      </w:r>
      <w:r w:rsidRPr="00F90EBA">
        <w:t>identify adjacent beams</w:t>
      </w:r>
    </w:p>
    <w:p w14:paraId="3136DFB9" w14:textId="77777777" w:rsidR="00695CB5" w:rsidRDefault="005B7E67" w:rsidP="002F4C19">
      <w:pPr>
        <w:pStyle w:val="Proposal"/>
        <w:numPr>
          <w:ilvl w:val="1"/>
          <w:numId w:val="26"/>
        </w:numPr>
      </w:pPr>
      <w:r>
        <w:t xml:space="preserve">FFS: required </w:t>
      </w:r>
      <w:r w:rsidR="00F018D6">
        <w:t>signaling</w:t>
      </w:r>
      <w:r>
        <w:t xml:space="preserve"> to support </w:t>
      </w:r>
      <w:r w:rsidR="006008E8">
        <w:t xml:space="preserve">use of </w:t>
      </w:r>
      <w:r>
        <w:t>adjacent beams</w:t>
      </w:r>
      <w:r w:rsidR="006008E8" w:rsidRPr="006008E8">
        <w:t xml:space="preserve"> </w:t>
      </w:r>
    </w:p>
    <w:p w14:paraId="3136DFBA" w14:textId="77777777" w:rsidR="00921962" w:rsidRDefault="00921962" w:rsidP="00921962">
      <w:pPr>
        <w:pStyle w:val="berschrift4"/>
      </w:pPr>
      <w:r>
        <w:t>First round of comments</w:t>
      </w:r>
    </w:p>
    <w:p w14:paraId="3136DFBB" w14:textId="77777777" w:rsidR="00921962" w:rsidRDefault="00921962" w:rsidP="00921962">
      <w:r>
        <w:t>Companies are encouraged to provide comments in the table below.</w:t>
      </w:r>
    </w:p>
    <w:p w14:paraId="3136DFBC" w14:textId="77777777" w:rsidR="00921962" w:rsidRDefault="00921962" w:rsidP="00921962"/>
    <w:tbl>
      <w:tblPr>
        <w:tblStyle w:val="Tabellenraster"/>
        <w:tblW w:w="0" w:type="auto"/>
        <w:tblLook w:val="04A0" w:firstRow="1" w:lastRow="0" w:firstColumn="1" w:lastColumn="0" w:noHBand="0" w:noVBand="1"/>
      </w:tblPr>
      <w:tblGrid>
        <w:gridCol w:w="2061"/>
        <w:gridCol w:w="7568"/>
      </w:tblGrid>
      <w:tr w:rsidR="00921962" w14:paraId="3136DFBF" w14:textId="77777777" w:rsidTr="00B424DF">
        <w:tc>
          <w:tcPr>
            <w:tcW w:w="2061" w:type="dxa"/>
            <w:tcBorders>
              <w:top w:val="single" w:sz="4" w:space="0" w:color="auto"/>
              <w:left w:val="single" w:sz="4" w:space="0" w:color="auto"/>
              <w:bottom w:val="single" w:sz="4" w:space="0" w:color="auto"/>
              <w:right w:val="single" w:sz="4" w:space="0" w:color="auto"/>
            </w:tcBorders>
          </w:tcPr>
          <w:p w14:paraId="3136DFBD" w14:textId="77777777" w:rsidR="00921962" w:rsidRDefault="00921962" w:rsidP="00507AA5">
            <w:pPr>
              <w:jc w:val="center"/>
              <w:rPr>
                <w:b/>
              </w:rPr>
            </w:pPr>
            <w:r>
              <w:rPr>
                <w:b/>
              </w:rPr>
              <w:t>Company</w:t>
            </w:r>
          </w:p>
        </w:tc>
        <w:tc>
          <w:tcPr>
            <w:tcW w:w="7568" w:type="dxa"/>
            <w:tcBorders>
              <w:top w:val="single" w:sz="4" w:space="0" w:color="auto"/>
              <w:left w:val="single" w:sz="4" w:space="0" w:color="auto"/>
              <w:bottom w:val="single" w:sz="4" w:space="0" w:color="auto"/>
              <w:right w:val="single" w:sz="4" w:space="0" w:color="auto"/>
            </w:tcBorders>
          </w:tcPr>
          <w:p w14:paraId="3136DFBE" w14:textId="77777777" w:rsidR="00921962" w:rsidRDefault="00921962" w:rsidP="00507AA5">
            <w:pPr>
              <w:jc w:val="center"/>
              <w:rPr>
                <w:b/>
              </w:rPr>
            </w:pPr>
            <w:r>
              <w:rPr>
                <w:b/>
              </w:rPr>
              <w:t>Comment</w:t>
            </w:r>
          </w:p>
        </w:tc>
      </w:tr>
      <w:tr w:rsidR="00921962" w14:paraId="3136DFE0" w14:textId="77777777" w:rsidTr="00B424DF">
        <w:tc>
          <w:tcPr>
            <w:tcW w:w="2061" w:type="dxa"/>
            <w:tcBorders>
              <w:top w:val="single" w:sz="4" w:space="0" w:color="auto"/>
              <w:left w:val="single" w:sz="4" w:space="0" w:color="auto"/>
              <w:bottom w:val="single" w:sz="4" w:space="0" w:color="auto"/>
              <w:right w:val="single" w:sz="4" w:space="0" w:color="auto"/>
            </w:tcBorders>
          </w:tcPr>
          <w:p w14:paraId="3136DFC0" w14:textId="77777777" w:rsidR="00921962" w:rsidRPr="00507AA5" w:rsidRDefault="00507AA5" w:rsidP="00507AA5">
            <w:pPr>
              <w:rPr>
                <w:rFonts w:eastAsia="PMingLiU"/>
              </w:rPr>
            </w:pPr>
            <w:r>
              <w:rPr>
                <w:rFonts w:eastAsia="PMingLiU" w:hint="eastAsia"/>
              </w:rPr>
              <w:t>MTK</w:t>
            </w:r>
          </w:p>
        </w:tc>
        <w:tc>
          <w:tcPr>
            <w:tcW w:w="7568" w:type="dxa"/>
            <w:tcBorders>
              <w:top w:val="single" w:sz="4" w:space="0" w:color="auto"/>
              <w:left w:val="single" w:sz="4" w:space="0" w:color="auto"/>
              <w:bottom w:val="single" w:sz="4" w:space="0" w:color="auto"/>
              <w:right w:val="single" w:sz="4" w:space="0" w:color="auto"/>
            </w:tcBorders>
          </w:tcPr>
          <w:p w14:paraId="3136DFC1" w14:textId="77777777" w:rsidR="00921962" w:rsidRDefault="00507AA5" w:rsidP="00507AA5">
            <w:pPr>
              <w:rPr>
                <w:rFonts w:eastAsia="PMingLiU"/>
                <w:sz w:val="18"/>
                <w:szCs w:val="18"/>
              </w:rPr>
            </w:pPr>
            <w:r w:rsidRPr="00507AA5">
              <w:rPr>
                <w:rFonts w:eastAsia="PMingLiU" w:hint="eastAsia"/>
                <w:sz w:val="18"/>
                <w:szCs w:val="18"/>
              </w:rPr>
              <w:t xml:space="preserve">In 37.355, </w:t>
            </w:r>
            <w:r>
              <w:rPr>
                <w:rFonts w:eastAsia="PMingLiU"/>
                <w:sz w:val="18"/>
                <w:szCs w:val="18"/>
              </w:rPr>
              <w:t>we can see that,</w:t>
            </w:r>
          </w:p>
          <w:p w14:paraId="3136DFC2" w14:textId="77777777" w:rsidR="00507AA5" w:rsidRDefault="00507AA5" w:rsidP="00507AA5">
            <w:pPr>
              <w:rPr>
                <w:rFonts w:eastAsia="PMingLiU"/>
                <w:sz w:val="18"/>
                <w:szCs w:val="18"/>
              </w:rPr>
            </w:pPr>
          </w:p>
          <w:p w14:paraId="3136DFC3"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napToGrid w:val="0"/>
                <w:sz w:val="16"/>
                <w:szCs w:val="20"/>
                <w:lang w:val="en-GB"/>
              </w:rPr>
            </w:pPr>
            <w:r w:rsidRPr="00507AA5">
              <w:rPr>
                <w:rFonts w:ascii="Courier New" w:eastAsia="PMingLiU" w:hAnsi="Courier New"/>
                <w:noProof/>
                <w:snapToGrid w:val="0"/>
                <w:sz w:val="16"/>
                <w:szCs w:val="20"/>
                <w:lang w:val="en-GB"/>
              </w:rPr>
              <w:t>NR-DL-AoD-MeasElement-r16 ::= SEQUENCE {</w:t>
            </w:r>
          </w:p>
          <w:p w14:paraId="3136DFC4" w14:textId="77777777" w:rsidR="00507AA5" w:rsidRPr="00C40A71"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napToGrid w:val="0"/>
                <w:sz w:val="16"/>
                <w:szCs w:val="20"/>
                <w:lang w:val="sv-SE"/>
              </w:rPr>
            </w:pPr>
            <w:r w:rsidRPr="00507AA5">
              <w:rPr>
                <w:rFonts w:ascii="Courier New" w:eastAsia="PMingLiU" w:hAnsi="Courier New"/>
                <w:noProof/>
                <w:snapToGrid w:val="0"/>
                <w:sz w:val="16"/>
                <w:szCs w:val="20"/>
                <w:lang w:val="en-GB"/>
              </w:rPr>
              <w:tab/>
            </w:r>
            <w:r w:rsidRPr="00C40A71">
              <w:rPr>
                <w:rFonts w:ascii="Courier New" w:eastAsia="PMingLiU" w:hAnsi="Courier New"/>
                <w:noProof/>
                <w:snapToGrid w:val="0"/>
                <w:sz w:val="16"/>
                <w:szCs w:val="20"/>
                <w:lang w:val="sv-SE"/>
              </w:rPr>
              <w:t>dl-PRS-ID-r16</w:t>
            </w:r>
            <w:r w:rsidRPr="00C40A71">
              <w:rPr>
                <w:rFonts w:ascii="Courier New" w:eastAsia="PMingLiU" w:hAnsi="Courier New"/>
                <w:noProof/>
                <w:snapToGrid w:val="0"/>
                <w:sz w:val="16"/>
                <w:szCs w:val="20"/>
                <w:lang w:val="sv-SE"/>
              </w:rPr>
              <w:tab/>
            </w:r>
            <w:r w:rsidRPr="00C40A71">
              <w:rPr>
                <w:rFonts w:ascii="Courier New" w:eastAsia="PMingLiU" w:hAnsi="Courier New"/>
                <w:noProof/>
                <w:snapToGrid w:val="0"/>
                <w:sz w:val="16"/>
                <w:szCs w:val="20"/>
                <w:lang w:val="sv-SE"/>
              </w:rPr>
              <w:tab/>
            </w:r>
            <w:r w:rsidRPr="00C40A71">
              <w:rPr>
                <w:rFonts w:ascii="Courier New" w:eastAsia="PMingLiU" w:hAnsi="Courier New"/>
                <w:noProof/>
                <w:snapToGrid w:val="0"/>
                <w:sz w:val="16"/>
                <w:szCs w:val="20"/>
                <w:lang w:val="sv-SE"/>
              </w:rPr>
              <w:tab/>
            </w:r>
            <w:r w:rsidRPr="00C40A71">
              <w:rPr>
                <w:rFonts w:ascii="Courier New" w:eastAsia="PMingLiU" w:hAnsi="Courier New"/>
                <w:noProof/>
                <w:snapToGrid w:val="0"/>
                <w:sz w:val="16"/>
                <w:szCs w:val="20"/>
                <w:lang w:val="sv-SE"/>
              </w:rPr>
              <w:tab/>
            </w:r>
            <w:r w:rsidRPr="00C40A71">
              <w:rPr>
                <w:rFonts w:ascii="Courier New" w:eastAsia="PMingLiU" w:hAnsi="Courier New"/>
                <w:noProof/>
                <w:snapToGrid w:val="0"/>
                <w:sz w:val="16"/>
                <w:szCs w:val="20"/>
                <w:lang w:val="sv-SE"/>
              </w:rPr>
              <w:tab/>
              <w:t>INTEGER (0..255),</w:t>
            </w:r>
          </w:p>
          <w:p w14:paraId="3136DFC5"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napToGrid w:val="0"/>
                <w:sz w:val="16"/>
                <w:szCs w:val="20"/>
                <w:lang w:val="en-GB"/>
              </w:rPr>
            </w:pPr>
            <w:r w:rsidRPr="00C40A71">
              <w:rPr>
                <w:rFonts w:ascii="Courier New" w:eastAsia="PMingLiU" w:hAnsi="Courier New"/>
                <w:noProof/>
                <w:snapToGrid w:val="0"/>
                <w:sz w:val="16"/>
                <w:szCs w:val="20"/>
                <w:lang w:val="sv-SE"/>
              </w:rPr>
              <w:tab/>
            </w:r>
            <w:r w:rsidRPr="00507AA5">
              <w:rPr>
                <w:rFonts w:ascii="Courier New" w:eastAsia="PMingLiU" w:hAnsi="Courier New"/>
                <w:noProof/>
                <w:snapToGrid w:val="0"/>
                <w:sz w:val="16"/>
                <w:szCs w:val="20"/>
                <w:lang w:val="en-GB"/>
              </w:rPr>
              <w:t>nr-PhysCellID-r16</w:t>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t>NR-PhysCellID-r16</w:t>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t>OPTIONAL,</w:t>
            </w:r>
          </w:p>
          <w:p w14:paraId="3136DFC6"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napToGrid w:val="0"/>
                <w:sz w:val="16"/>
                <w:szCs w:val="20"/>
                <w:lang w:val="en-GB"/>
              </w:rPr>
            </w:pPr>
            <w:r w:rsidRPr="00507AA5">
              <w:rPr>
                <w:rFonts w:ascii="Courier New" w:eastAsia="PMingLiU" w:hAnsi="Courier New"/>
                <w:noProof/>
                <w:snapToGrid w:val="0"/>
                <w:sz w:val="16"/>
                <w:szCs w:val="20"/>
                <w:lang w:val="en-GB"/>
              </w:rPr>
              <w:tab/>
              <w:t>nr-CellGlobalID-r16</w:t>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t>NCGI-r15</w:t>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t>OPTIONAL,</w:t>
            </w:r>
          </w:p>
          <w:p w14:paraId="3136DFC7"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z w:val="16"/>
                <w:szCs w:val="20"/>
                <w:lang w:val="en-GB"/>
              </w:rPr>
            </w:pPr>
            <w:r w:rsidRPr="00507AA5">
              <w:rPr>
                <w:rFonts w:ascii="Courier New" w:eastAsia="PMingLiU" w:hAnsi="Courier New"/>
                <w:noProof/>
                <w:snapToGrid w:val="0"/>
                <w:sz w:val="16"/>
                <w:szCs w:val="20"/>
                <w:lang w:val="en-GB"/>
              </w:rPr>
              <w:tab/>
            </w:r>
            <w:r w:rsidRPr="00507AA5">
              <w:rPr>
                <w:rFonts w:ascii="Courier New" w:eastAsia="PMingLiU" w:hAnsi="Courier New"/>
                <w:noProof/>
                <w:sz w:val="16"/>
                <w:szCs w:val="20"/>
                <w:lang w:val="en-GB"/>
              </w:rPr>
              <w:t>nr-ARFCN</w:t>
            </w:r>
            <w:r w:rsidRPr="00507AA5">
              <w:rPr>
                <w:rFonts w:ascii="Courier New" w:eastAsia="PMingLiU" w:hAnsi="Courier New"/>
                <w:noProof/>
                <w:snapToGrid w:val="0"/>
                <w:sz w:val="16"/>
                <w:szCs w:val="20"/>
                <w:lang w:val="en-GB"/>
              </w:rPr>
              <w:t>-r16</w:t>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t>ARFCN-ValueNR-r15</w:t>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t>OPTIONAL,</w:t>
            </w:r>
          </w:p>
          <w:p w14:paraId="3136DFC8"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napToGrid w:val="0"/>
                <w:sz w:val="16"/>
                <w:szCs w:val="20"/>
                <w:lang w:val="en-GB"/>
              </w:rPr>
            </w:pPr>
            <w:r w:rsidRPr="00507AA5">
              <w:rPr>
                <w:rFonts w:ascii="Courier New" w:eastAsia="PMingLiU" w:hAnsi="Courier New"/>
                <w:noProof/>
                <w:snapToGrid w:val="0"/>
                <w:sz w:val="16"/>
                <w:szCs w:val="20"/>
                <w:lang w:val="en-GB"/>
              </w:rPr>
              <w:tab/>
              <w:t>nr-DL-PRS-ResourceID-r16</w:t>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t>NR-DL-PRS-ResourceID-r16</w:t>
            </w:r>
            <w:r w:rsidRPr="00507AA5">
              <w:rPr>
                <w:rFonts w:ascii="Courier New" w:eastAsia="PMingLiU" w:hAnsi="Courier New"/>
                <w:noProof/>
                <w:snapToGrid w:val="0"/>
                <w:sz w:val="16"/>
                <w:szCs w:val="20"/>
                <w:lang w:val="en-GB"/>
              </w:rPr>
              <w:tab/>
            </w:r>
            <w:r w:rsidRPr="00507AA5">
              <w:rPr>
                <w:rFonts w:ascii="Courier New" w:eastAsia="PMingLiU" w:hAnsi="Courier New"/>
                <w:noProof/>
                <w:sz w:val="16"/>
                <w:szCs w:val="20"/>
                <w:lang w:val="en-GB"/>
              </w:rPr>
              <w:t xml:space="preserve"> </w:t>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t>OPTIONAL</w:t>
            </w:r>
            <w:r w:rsidRPr="00507AA5">
              <w:rPr>
                <w:rFonts w:ascii="Courier New" w:eastAsia="PMingLiU" w:hAnsi="Courier New"/>
                <w:noProof/>
                <w:snapToGrid w:val="0"/>
                <w:sz w:val="16"/>
                <w:szCs w:val="20"/>
                <w:lang w:val="en-GB"/>
              </w:rPr>
              <w:t>,</w:t>
            </w:r>
          </w:p>
          <w:p w14:paraId="3136DFC9"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z w:val="16"/>
                <w:szCs w:val="20"/>
                <w:lang w:val="en-GB"/>
              </w:rPr>
            </w:pPr>
            <w:r w:rsidRPr="00507AA5">
              <w:rPr>
                <w:rFonts w:ascii="Courier New" w:eastAsia="PMingLiU" w:hAnsi="Courier New"/>
                <w:noProof/>
                <w:sz w:val="16"/>
                <w:szCs w:val="20"/>
                <w:lang w:val="en-GB"/>
              </w:rPr>
              <w:tab/>
              <w:t>nr-DL-PRS-ResourceSetID-r16</w:t>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t xml:space="preserve">NR-DL-PRS-ResourceSetID-r16 </w:t>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t>OPTIONAL,</w:t>
            </w:r>
          </w:p>
          <w:p w14:paraId="3136DFCA"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napToGrid w:val="0"/>
                <w:sz w:val="16"/>
                <w:szCs w:val="20"/>
                <w:lang w:val="en-GB"/>
              </w:rPr>
            </w:pPr>
            <w:r w:rsidRPr="00507AA5">
              <w:rPr>
                <w:rFonts w:ascii="Courier New" w:eastAsia="PMingLiU" w:hAnsi="Courier New"/>
                <w:noProof/>
                <w:snapToGrid w:val="0"/>
                <w:sz w:val="16"/>
                <w:szCs w:val="20"/>
                <w:lang w:val="en-GB"/>
              </w:rPr>
              <w:tab/>
              <w:t>nr-TimeStamp-r16</w:t>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t>NR-TimeStamp-r16,</w:t>
            </w:r>
          </w:p>
          <w:p w14:paraId="3136DFCB"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z w:val="16"/>
                <w:szCs w:val="20"/>
                <w:lang w:val="en-GB"/>
              </w:rPr>
            </w:pPr>
            <w:r w:rsidRPr="00507AA5">
              <w:rPr>
                <w:rFonts w:ascii="Courier New" w:eastAsia="PMingLiU" w:hAnsi="Courier New"/>
                <w:noProof/>
                <w:snapToGrid w:val="0"/>
                <w:sz w:val="16"/>
                <w:szCs w:val="20"/>
                <w:lang w:val="en-GB"/>
              </w:rPr>
              <w:tab/>
              <w:t>nr-DL-PRS-RSRP</w:t>
            </w:r>
            <w:r w:rsidRPr="00507AA5">
              <w:rPr>
                <w:rFonts w:ascii="Courier New" w:eastAsia="PMingLiU" w:hAnsi="Courier New"/>
                <w:noProof/>
                <w:sz w:val="16"/>
                <w:szCs w:val="20"/>
                <w:lang w:val="en-GB"/>
              </w:rPr>
              <w:t>-Result-r16</w:t>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t>INTEGER (0..126),</w:t>
            </w:r>
          </w:p>
          <w:p w14:paraId="3136DFCC"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napToGrid w:val="0"/>
                <w:sz w:val="16"/>
                <w:szCs w:val="20"/>
                <w:lang w:val="en-GB"/>
              </w:rPr>
            </w:pPr>
            <w:r w:rsidRPr="00507AA5">
              <w:rPr>
                <w:rFonts w:ascii="Courier New" w:eastAsia="PMingLiU" w:hAnsi="Courier New"/>
                <w:noProof/>
                <w:snapToGrid w:val="0"/>
                <w:sz w:val="16"/>
                <w:szCs w:val="20"/>
                <w:lang w:val="en-GB"/>
              </w:rPr>
              <w:tab/>
              <w:t>nr-DL-PRS-RxBeamIndex-r16</w:t>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t>INTEGER (1..8)</w:t>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t>OPTIONAL, -- Cond SameRx</w:t>
            </w:r>
          </w:p>
          <w:p w14:paraId="3136DFCD"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z w:val="16"/>
                <w:szCs w:val="20"/>
                <w:lang w:val="en-GB"/>
              </w:rPr>
            </w:pPr>
            <w:r w:rsidRPr="00507AA5">
              <w:rPr>
                <w:rFonts w:ascii="Courier New" w:eastAsia="PMingLiU" w:hAnsi="Courier New"/>
                <w:noProof/>
                <w:sz w:val="16"/>
                <w:szCs w:val="20"/>
                <w:lang w:val="en-GB"/>
              </w:rPr>
              <w:tab/>
              <w:t>nr-DL-AoD-</w:t>
            </w:r>
            <w:r w:rsidRPr="00CB74B2">
              <w:rPr>
                <w:rFonts w:ascii="Courier New" w:eastAsia="PMingLiU" w:hAnsi="Courier New"/>
                <w:noProof/>
                <w:sz w:val="16"/>
                <w:szCs w:val="20"/>
                <w:highlight w:val="yellow"/>
                <w:lang w:val="en-GB"/>
              </w:rPr>
              <w:t>AdditionalMeasurements</w:t>
            </w:r>
            <w:r w:rsidRPr="00507AA5">
              <w:rPr>
                <w:rFonts w:ascii="Courier New" w:eastAsia="PMingLiU" w:hAnsi="Courier New"/>
                <w:noProof/>
                <w:sz w:val="16"/>
                <w:szCs w:val="20"/>
                <w:lang w:val="en-GB"/>
              </w:rPr>
              <w:t>-r16</w:t>
            </w:r>
          </w:p>
          <w:p w14:paraId="3136DFCE"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z w:val="16"/>
                <w:szCs w:val="20"/>
                <w:lang w:val="en-GB"/>
              </w:rPr>
            </w:pP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t>NR-DL-AoD-AdditionalMeasurements-r16</w:t>
            </w:r>
            <w:r w:rsidRPr="00507AA5">
              <w:rPr>
                <w:rFonts w:ascii="Courier New" w:eastAsia="PMingLiU" w:hAnsi="Courier New"/>
                <w:noProof/>
                <w:sz w:val="16"/>
                <w:szCs w:val="20"/>
                <w:lang w:val="en-GB"/>
              </w:rPr>
              <w:tab/>
              <w:t>OPTIONAL,</w:t>
            </w:r>
          </w:p>
          <w:p w14:paraId="3136DFCF"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napToGrid w:val="0"/>
                <w:sz w:val="16"/>
                <w:szCs w:val="20"/>
                <w:lang w:val="en-GB"/>
              </w:rPr>
            </w:pPr>
            <w:r w:rsidRPr="00507AA5">
              <w:rPr>
                <w:rFonts w:ascii="Courier New" w:eastAsia="PMingLiU" w:hAnsi="Courier New"/>
                <w:noProof/>
                <w:snapToGrid w:val="0"/>
                <w:sz w:val="16"/>
                <w:szCs w:val="20"/>
                <w:lang w:val="en-GB"/>
              </w:rPr>
              <w:tab/>
              <w:t>...</w:t>
            </w:r>
          </w:p>
          <w:p w14:paraId="3136DFD0"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napToGrid w:val="0"/>
                <w:sz w:val="16"/>
                <w:szCs w:val="20"/>
                <w:lang w:val="en-GB"/>
              </w:rPr>
            </w:pPr>
            <w:r w:rsidRPr="00507AA5">
              <w:rPr>
                <w:rFonts w:ascii="Courier New" w:eastAsia="PMingLiU" w:hAnsi="Courier New"/>
                <w:noProof/>
                <w:snapToGrid w:val="0"/>
                <w:sz w:val="16"/>
                <w:szCs w:val="20"/>
                <w:lang w:val="en-GB"/>
              </w:rPr>
              <w:t>}</w:t>
            </w:r>
          </w:p>
          <w:p w14:paraId="3136DFD1"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napToGrid w:val="0"/>
                <w:sz w:val="16"/>
                <w:szCs w:val="20"/>
                <w:lang w:val="en-GB"/>
              </w:rPr>
            </w:pPr>
          </w:p>
          <w:p w14:paraId="3136DFD2"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napToGrid w:val="0"/>
                <w:sz w:val="16"/>
                <w:szCs w:val="20"/>
                <w:lang w:val="en-GB"/>
              </w:rPr>
            </w:pPr>
            <w:r w:rsidRPr="00507AA5">
              <w:rPr>
                <w:rFonts w:ascii="Courier New" w:eastAsia="PMingLiU" w:hAnsi="Courier New"/>
                <w:noProof/>
                <w:sz w:val="16"/>
                <w:szCs w:val="20"/>
                <w:lang w:val="en-GB"/>
              </w:rPr>
              <w:t xml:space="preserve">NR-DL-AoD-AdditionalMeasurements-r16 ::= SEQUENCE </w:t>
            </w:r>
            <w:r w:rsidRPr="00507AA5">
              <w:rPr>
                <w:rFonts w:ascii="Courier New" w:eastAsia="PMingLiU" w:hAnsi="Courier New"/>
                <w:noProof/>
                <w:snapToGrid w:val="0"/>
                <w:sz w:val="16"/>
                <w:szCs w:val="20"/>
                <w:lang w:val="en-GB"/>
              </w:rPr>
              <w:t>(SIZE (1..7)) OF</w:t>
            </w:r>
          </w:p>
          <w:p w14:paraId="3136DFD3"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z w:val="16"/>
                <w:szCs w:val="20"/>
                <w:lang w:val="en-GB"/>
              </w:rPr>
            </w:pP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t>NR-DL-AoD-AdditionalMeasurementElement-r16</w:t>
            </w:r>
          </w:p>
          <w:p w14:paraId="3136DFD4"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z w:val="16"/>
                <w:szCs w:val="20"/>
                <w:lang w:val="en-GB"/>
              </w:rPr>
            </w:pPr>
          </w:p>
          <w:p w14:paraId="3136DFD5"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napToGrid w:val="0"/>
                <w:sz w:val="16"/>
                <w:szCs w:val="20"/>
                <w:lang w:val="en-GB"/>
              </w:rPr>
            </w:pPr>
            <w:r w:rsidRPr="00507AA5">
              <w:rPr>
                <w:rFonts w:ascii="Courier New" w:eastAsia="PMingLiU" w:hAnsi="Courier New"/>
                <w:noProof/>
                <w:sz w:val="16"/>
                <w:szCs w:val="20"/>
                <w:lang w:val="en-GB"/>
              </w:rPr>
              <w:t>NR-DL-AoD-</w:t>
            </w:r>
            <w:r w:rsidRPr="00CB74B2">
              <w:rPr>
                <w:rFonts w:ascii="Courier New" w:eastAsia="PMingLiU" w:hAnsi="Courier New"/>
                <w:noProof/>
                <w:sz w:val="16"/>
                <w:szCs w:val="20"/>
                <w:highlight w:val="yellow"/>
                <w:lang w:val="en-GB"/>
              </w:rPr>
              <w:t>AdditionalMeasurementElement</w:t>
            </w:r>
            <w:r w:rsidRPr="00507AA5">
              <w:rPr>
                <w:rFonts w:ascii="Courier New" w:eastAsia="PMingLiU" w:hAnsi="Courier New"/>
                <w:noProof/>
                <w:sz w:val="16"/>
                <w:szCs w:val="20"/>
                <w:lang w:val="en-GB"/>
              </w:rPr>
              <w:t xml:space="preserve">-r16 </w:t>
            </w:r>
            <w:r w:rsidRPr="00507AA5">
              <w:rPr>
                <w:rFonts w:ascii="Courier New" w:eastAsia="PMingLiU" w:hAnsi="Courier New"/>
                <w:noProof/>
                <w:snapToGrid w:val="0"/>
                <w:sz w:val="16"/>
                <w:szCs w:val="20"/>
                <w:lang w:val="en-GB"/>
              </w:rPr>
              <w:t>::= SEQUENCE {</w:t>
            </w:r>
          </w:p>
          <w:p w14:paraId="3136DFD6"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napToGrid w:val="0"/>
                <w:sz w:val="16"/>
                <w:szCs w:val="20"/>
                <w:lang w:val="en-GB"/>
              </w:rPr>
            </w:pPr>
            <w:r w:rsidRPr="00507AA5">
              <w:rPr>
                <w:rFonts w:ascii="Courier New" w:eastAsia="PMingLiU" w:hAnsi="Courier New"/>
                <w:noProof/>
                <w:snapToGrid w:val="0"/>
                <w:sz w:val="16"/>
                <w:szCs w:val="20"/>
                <w:lang w:val="en-GB"/>
              </w:rPr>
              <w:tab/>
              <w:t>nr-DL-PRS-</w:t>
            </w:r>
            <w:r w:rsidRPr="00CB74B2">
              <w:rPr>
                <w:rFonts w:ascii="Courier New" w:eastAsia="PMingLiU" w:hAnsi="Courier New"/>
                <w:noProof/>
                <w:snapToGrid w:val="0"/>
                <w:sz w:val="16"/>
                <w:szCs w:val="20"/>
                <w:highlight w:val="yellow"/>
                <w:lang w:val="en-GB"/>
              </w:rPr>
              <w:t>ResourceID</w:t>
            </w:r>
            <w:r w:rsidRPr="00507AA5">
              <w:rPr>
                <w:rFonts w:ascii="Courier New" w:eastAsia="PMingLiU" w:hAnsi="Courier New"/>
                <w:noProof/>
                <w:snapToGrid w:val="0"/>
                <w:sz w:val="16"/>
                <w:szCs w:val="20"/>
                <w:lang w:val="en-GB"/>
              </w:rPr>
              <w:t>-r16</w:t>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t>NR-DL-PRS-ResourceID-r16</w:t>
            </w:r>
            <w:r w:rsidRPr="00507AA5">
              <w:rPr>
                <w:rFonts w:ascii="Courier New" w:eastAsia="PMingLiU" w:hAnsi="Courier New"/>
                <w:noProof/>
                <w:snapToGrid w:val="0"/>
                <w:sz w:val="16"/>
                <w:szCs w:val="20"/>
                <w:lang w:val="en-GB"/>
              </w:rPr>
              <w:tab/>
            </w:r>
            <w:r w:rsidRPr="00507AA5">
              <w:rPr>
                <w:rFonts w:ascii="Courier New" w:eastAsia="PMingLiU" w:hAnsi="Courier New"/>
                <w:noProof/>
                <w:sz w:val="16"/>
                <w:szCs w:val="20"/>
                <w:lang w:val="en-GB"/>
              </w:rPr>
              <w:t xml:space="preserve"> </w:t>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t>OPTIONAL</w:t>
            </w:r>
            <w:r w:rsidRPr="00507AA5">
              <w:rPr>
                <w:rFonts w:ascii="Courier New" w:eastAsia="PMingLiU" w:hAnsi="Courier New"/>
                <w:noProof/>
                <w:snapToGrid w:val="0"/>
                <w:sz w:val="16"/>
                <w:szCs w:val="20"/>
                <w:lang w:val="en-GB"/>
              </w:rPr>
              <w:t>,</w:t>
            </w:r>
          </w:p>
          <w:p w14:paraId="3136DFD7"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z w:val="16"/>
                <w:szCs w:val="20"/>
                <w:lang w:val="en-GB"/>
              </w:rPr>
            </w:pPr>
            <w:r w:rsidRPr="00507AA5">
              <w:rPr>
                <w:rFonts w:ascii="Courier New" w:eastAsia="PMingLiU" w:hAnsi="Courier New"/>
                <w:noProof/>
                <w:sz w:val="16"/>
                <w:szCs w:val="20"/>
                <w:lang w:val="en-GB"/>
              </w:rPr>
              <w:tab/>
              <w:t>nr-DL-PRS-ResourceSetID-r16</w:t>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t xml:space="preserve">NR-DL-PRS-ResourceSetID-r16 </w:t>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t>OPTIONAL,</w:t>
            </w:r>
          </w:p>
          <w:p w14:paraId="3136DFD8"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napToGrid w:val="0"/>
                <w:sz w:val="16"/>
                <w:szCs w:val="20"/>
                <w:lang w:val="en-GB"/>
              </w:rPr>
            </w:pPr>
            <w:r w:rsidRPr="00507AA5">
              <w:rPr>
                <w:rFonts w:ascii="Courier New" w:eastAsia="PMingLiU" w:hAnsi="Courier New"/>
                <w:noProof/>
                <w:snapToGrid w:val="0"/>
                <w:sz w:val="16"/>
                <w:szCs w:val="20"/>
                <w:lang w:val="en-GB"/>
              </w:rPr>
              <w:tab/>
              <w:t>nr-TimeStamp-r16</w:t>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t>NR-TimeStamp-r16,</w:t>
            </w:r>
          </w:p>
          <w:p w14:paraId="3136DFD9"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z w:val="16"/>
                <w:szCs w:val="20"/>
                <w:lang w:val="en-GB"/>
              </w:rPr>
            </w:pPr>
            <w:r w:rsidRPr="00507AA5">
              <w:rPr>
                <w:rFonts w:ascii="Courier New" w:eastAsia="PMingLiU" w:hAnsi="Courier New"/>
                <w:noProof/>
                <w:snapToGrid w:val="0"/>
                <w:sz w:val="16"/>
                <w:szCs w:val="20"/>
                <w:lang w:val="en-GB"/>
              </w:rPr>
              <w:tab/>
              <w:t>nr-DL-PRS-</w:t>
            </w:r>
            <w:r w:rsidRPr="00CB74B2">
              <w:rPr>
                <w:rFonts w:ascii="Courier New" w:eastAsia="PMingLiU" w:hAnsi="Courier New"/>
                <w:noProof/>
                <w:snapToGrid w:val="0"/>
                <w:sz w:val="16"/>
                <w:szCs w:val="20"/>
                <w:highlight w:val="yellow"/>
                <w:lang w:val="en-GB"/>
              </w:rPr>
              <w:t>RSRP</w:t>
            </w:r>
            <w:r w:rsidRPr="00CB74B2">
              <w:rPr>
                <w:rFonts w:ascii="Courier New" w:eastAsia="PMingLiU" w:hAnsi="Courier New"/>
                <w:noProof/>
                <w:sz w:val="16"/>
                <w:szCs w:val="20"/>
                <w:highlight w:val="yellow"/>
                <w:lang w:val="en-GB"/>
              </w:rPr>
              <w:t>-ResultDiff</w:t>
            </w:r>
            <w:r w:rsidRPr="00507AA5">
              <w:rPr>
                <w:rFonts w:ascii="Courier New" w:eastAsia="PMingLiU" w:hAnsi="Courier New"/>
                <w:noProof/>
                <w:sz w:val="16"/>
                <w:szCs w:val="20"/>
                <w:lang w:val="en-GB"/>
              </w:rPr>
              <w:t>-r16</w:t>
            </w:r>
            <w:r w:rsidRPr="00507AA5">
              <w:rPr>
                <w:rFonts w:ascii="Courier New" w:eastAsia="PMingLiU" w:hAnsi="Courier New"/>
                <w:noProof/>
                <w:sz w:val="16"/>
                <w:szCs w:val="20"/>
                <w:lang w:val="en-GB"/>
              </w:rPr>
              <w:tab/>
              <w:t>INTEGER (0..30),</w:t>
            </w:r>
          </w:p>
          <w:p w14:paraId="3136DFDA"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napToGrid w:val="0"/>
                <w:sz w:val="16"/>
                <w:szCs w:val="20"/>
                <w:lang w:val="en-GB"/>
              </w:rPr>
            </w:pPr>
            <w:r w:rsidRPr="00507AA5">
              <w:rPr>
                <w:rFonts w:ascii="Courier New" w:eastAsia="PMingLiU" w:hAnsi="Courier New"/>
                <w:noProof/>
                <w:snapToGrid w:val="0"/>
                <w:sz w:val="16"/>
                <w:szCs w:val="20"/>
                <w:lang w:val="en-GB"/>
              </w:rPr>
              <w:tab/>
              <w:t>nr-DL-PRS-RxBeamIndex-r16</w:t>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t>INTEGER (1..8)</w:t>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t>OPTIONAL, -- Cond SameRx</w:t>
            </w:r>
          </w:p>
          <w:p w14:paraId="3136DFDB"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napToGrid w:val="0"/>
                <w:sz w:val="16"/>
                <w:szCs w:val="20"/>
                <w:lang w:val="en-GB"/>
              </w:rPr>
            </w:pPr>
            <w:r w:rsidRPr="00507AA5">
              <w:rPr>
                <w:rFonts w:ascii="Courier New" w:eastAsia="PMingLiU" w:hAnsi="Courier New"/>
                <w:noProof/>
                <w:snapToGrid w:val="0"/>
                <w:sz w:val="16"/>
                <w:szCs w:val="20"/>
                <w:lang w:val="en-GB"/>
              </w:rPr>
              <w:tab/>
              <w:t>...</w:t>
            </w:r>
          </w:p>
          <w:p w14:paraId="3136DFDC"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napToGrid w:val="0"/>
                <w:sz w:val="16"/>
                <w:szCs w:val="20"/>
                <w:lang w:val="en-GB"/>
              </w:rPr>
            </w:pPr>
            <w:r w:rsidRPr="00507AA5">
              <w:rPr>
                <w:rFonts w:ascii="Courier New" w:eastAsia="PMingLiU" w:hAnsi="Courier New"/>
                <w:noProof/>
                <w:snapToGrid w:val="0"/>
                <w:sz w:val="16"/>
                <w:szCs w:val="20"/>
                <w:lang w:val="en-GB"/>
              </w:rPr>
              <w:t>}</w:t>
            </w:r>
          </w:p>
          <w:p w14:paraId="3136DFDD" w14:textId="77777777" w:rsidR="00507AA5" w:rsidRDefault="00507AA5" w:rsidP="00507AA5">
            <w:pPr>
              <w:rPr>
                <w:rFonts w:eastAsia="PMingLiU"/>
                <w:sz w:val="18"/>
                <w:szCs w:val="18"/>
              </w:rPr>
            </w:pPr>
          </w:p>
          <w:p w14:paraId="3136DFDE" w14:textId="77777777" w:rsidR="00CB74B2" w:rsidRDefault="00CB74B2" w:rsidP="00507AA5">
            <w:pPr>
              <w:rPr>
                <w:rFonts w:eastAsia="PMingLiU"/>
                <w:sz w:val="18"/>
                <w:szCs w:val="18"/>
              </w:rPr>
            </w:pPr>
            <w:r>
              <w:rPr>
                <w:rFonts w:eastAsia="PMingLiU"/>
                <w:sz w:val="18"/>
                <w:szCs w:val="18"/>
              </w:rPr>
              <w:t xml:space="preserve">1, </w:t>
            </w:r>
            <w:r>
              <w:rPr>
                <w:rFonts w:eastAsia="PMingLiU" w:hint="eastAsia"/>
                <w:sz w:val="18"/>
                <w:szCs w:val="18"/>
              </w:rPr>
              <w:t xml:space="preserve">So </w:t>
            </w:r>
            <w:r>
              <w:rPr>
                <w:rFonts w:eastAsia="PMingLiU"/>
                <w:sz w:val="18"/>
                <w:szCs w:val="18"/>
              </w:rPr>
              <w:t>we think the current spec structure already supports UE to report differential RSRP from the beams which are adjacent to the strongest beam.</w:t>
            </w:r>
          </w:p>
          <w:p w14:paraId="3136DFDF" w14:textId="77777777" w:rsidR="00CB74B2" w:rsidRPr="00507AA5" w:rsidRDefault="00CB74B2" w:rsidP="00507AA5">
            <w:pPr>
              <w:rPr>
                <w:rFonts w:eastAsia="PMingLiU"/>
                <w:sz w:val="18"/>
                <w:szCs w:val="18"/>
              </w:rPr>
            </w:pPr>
            <w:r>
              <w:rPr>
                <w:rFonts w:eastAsia="PMingLiU"/>
                <w:sz w:val="18"/>
                <w:szCs w:val="18"/>
              </w:rPr>
              <w:t>2, what can be further clarified is, whether the beams with incremental PRS-resourceID value are adjacent</w:t>
            </w:r>
          </w:p>
        </w:tc>
      </w:tr>
      <w:tr w:rsidR="00B424DF" w14:paraId="3136DFE5" w14:textId="77777777" w:rsidTr="00B424DF">
        <w:tc>
          <w:tcPr>
            <w:tcW w:w="2061" w:type="dxa"/>
            <w:tcBorders>
              <w:top w:val="single" w:sz="4" w:space="0" w:color="auto"/>
              <w:left w:val="single" w:sz="4" w:space="0" w:color="auto"/>
              <w:bottom w:val="single" w:sz="4" w:space="0" w:color="auto"/>
              <w:right w:val="single" w:sz="4" w:space="0" w:color="auto"/>
            </w:tcBorders>
          </w:tcPr>
          <w:p w14:paraId="3136DFE1" w14:textId="77777777" w:rsidR="00B424DF" w:rsidRDefault="00B424DF" w:rsidP="00B424DF">
            <w:r>
              <w:rPr>
                <w:rFonts w:eastAsia="DengXian" w:hint="eastAsia"/>
              </w:rPr>
              <w:lastRenderedPageBreak/>
              <w:t>v</w:t>
            </w:r>
            <w:r>
              <w:rPr>
                <w:rFonts w:eastAsia="DengXian"/>
              </w:rPr>
              <w:t>ivo</w:t>
            </w:r>
          </w:p>
        </w:tc>
        <w:tc>
          <w:tcPr>
            <w:tcW w:w="7568" w:type="dxa"/>
            <w:tcBorders>
              <w:top w:val="single" w:sz="4" w:space="0" w:color="auto"/>
              <w:left w:val="single" w:sz="4" w:space="0" w:color="auto"/>
              <w:bottom w:val="single" w:sz="4" w:space="0" w:color="auto"/>
              <w:right w:val="single" w:sz="4" w:space="0" w:color="auto"/>
            </w:tcBorders>
          </w:tcPr>
          <w:p w14:paraId="3136DFE2" w14:textId="77777777" w:rsidR="00B424DF" w:rsidRDefault="00B424DF" w:rsidP="00B424DF">
            <w:pPr>
              <w:rPr>
                <w:rFonts w:eastAsia="DengXian"/>
              </w:rPr>
            </w:pPr>
            <w:r>
              <w:rPr>
                <w:rFonts w:eastAsia="DengXian" w:hint="eastAsia"/>
              </w:rPr>
              <w:t>S</w:t>
            </w:r>
            <w:r>
              <w:rPr>
                <w:rFonts w:eastAsia="DengXian"/>
              </w:rPr>
              <w:t>upport.</w:t>
            </w:r>
          </w:p>
          <w:p w14:paraId="3136DFE3" w14:textId="77777777" w:rsidR="00B424DF" w:rsidRDefault="00B424DF" w:rsidP="00B424DF">
            <w:pPr>
              <w:rPr>
                <w:rFonts w:eastAsia="DengXian"/>
              </w:rPr>
            </w:pPr>
            <w:r>
              <w:rPr>
                <w:rFonts w:eastAsia="DengXian" w:hint="eastAsia"/>
              </w:rPr>
              <w:lastRenderedPageBreak/>
              <w:t>F</w:t>
            </w:r>
            <w:r>
              <w:rPr>
                <w:rFonts w:eastAsia="DengXian"/>
              </w:rPr>
              <w:t>rom our evaluation, the performance benefit of this enhancement is clear, so we agree with that.</w:t>
            </w:r>
          </w:p>
          <w:p w14:paraId="3136DFE4" w14:textId="77777777" w:rsidR="00B424DF" w:rsidRDefault="00B424DF" w:rsidP="00B424DF">
            <w:r>
              <w:rPr>
                <w:rFonts w:eastAsia="DengXian" w:hint="eastAsia"/>
              </w:rPr>
              <w:t>F</w:t>
            </w:r>
            <w:r>
              <w:rPr>
                <w:rFonts w:eastAsia="DengXian"/>
              </w:rPr>
              <w:t xml:space="preserve">or question 1 of MTK, as my understanding, the spec only supports reporting multiple RSRP of different PRS resource, we can not guarantee to contain the RSRP corresponding to the </w:t>
            </w:r>
            <w:r w:rsidRPr="002C62C6">
              <w:rPr>
                <w:rFonts w:eastAsia="DengXian"/>
              </w:rPr>
              <w:t>strongest Tx beam and adjacent Tx beams</w:t>
            </w:r>
            <w:r>
              <w:rPr>
                <w:rFonts w:eastAsia="DengXian"/>
              </w:rPr>
              <w:t>.</w:t>
            </w:r>
          </w:p>
        </w:tc>
      </w:tr>
      <w:tr w:rsidR="00B424DF" w14:paraId="3136DFE8" w14:textId="77777777" w:rsidTr="00B424DF">
        <w:tc>
          <w:tcPr>
            <w:tcW w:w="2061" w:type="dxa"/>
            <w:tcBorders>
              <w:top w:val="single" w:sz="4" w:space="0" w:color="auto"/>
              <w:left w:val="single" w:sz="4" w:space="0" w:color="auto"/>
              <w:bottom w:val="single" w:sz="4" w:space="0" w:color="auto"/>
              <w:right w:val="single" w:sz="4" w:space="0" w:color="auto"/>
            </w:tcBorders>
          </w:tcPr>
          <w:p w14:paraId="3136DFE6" w14:textId="77777777" w:rsidR="00B424DF" w:rsidRDefault="00B424DF" w:rsidP="00B424DF">
            <w:pPr>
              <w:rPr>
                <w:rFonts w:eastAsia="DengXian"/>
              </w:rPr>
            </w:pPr>
            <w:r>
              <w:rPr>
                <w:rFonts w:eastAsia="DengXian" w:hint="eastAsia"/>
              </w:rPr>
              <w:lastRenderedPageBreak/>
              <w:t>H</w:t>
            </w:r>
            <w:r>
              <w:rPr>
                <w:rFonts w:eastAsia="DengXian"/>
              </w:rPr>
              <w:t>uawei/HiSilicon</w:t>
            </w:r>
          </w:p>
        </w:tc>
        <w:tc>
          <w:tcPr>
            <w:tcW w:w="7568" w:type="dxa"/>
            <w:tcBorders>
              <w:top w:val="single" w:sz="4" w:space="0" w:color="auto"/>
              <w:left w:val="single" w:sz="4" w:space="0" w:color="auto"/>
              <w:bottom w:val="single" w:sz="4" w:space="0" w:color="auto"/>
              <w:right w:val="single" w:sz="4" w:space="0" w:color="auto"/>
            </w:tcBorders>
          </w:tcPr>
          <w:p w14:paraId="3136DFE7" w14:textId="77777777" w:rsidR="00B424DF" w:rsidRDefault="00B424DF" w:rsidP="00B424DF">
            <w:pPr>
              <w:rPr>
                <w:rFonts w:eastAsia="DengXian"/>
              </w:rPr>
            </w:pPr>
            <w:r>
              <w:rPr>
                <w:rFonts w:eastAsia="DengXian" w:hint="eastAsia"/>
              </w:rPr>
              <w:t>W</w:t>
            </w:r>
            <w:r>
              <w:rPr>
                <w:rFonts w:eastAsia="DengXian"/>
              </w:rPr>
              <w:t>e do not think it is practical to define or identify adjacent beams.</w:t>
            </w:r>
          </w:p>
        </w:tc>
      </w:tr>
      <w:tr w:rsidR="00492BEF" w14:paraId="3136DFEB" w14:textId="77777777" w:rsidTr="00B424DF">
        <w:tc>
          <w:tcPr>
            <w:tcW w:w="2061" w:type="dxa"/>
            <w:tcBorders>
              <w:top w:val="single" w:sz="4" w:space="0" w:color="auto"/>
              <w:left w:val="single" w:sz="4" w:space="0" w:color="auto"/>
              <w:bottom w:val="single" w:sz="4" w:space="0" w:color="auto"/>
              <w:right w:val="single" w:sz="4" w:space="0" w:color="auto"/>
            </w:tcBorders>
          </w:tcPr>
          <w:p w14:paraId="3136DFE9" w14:textId="77777777" w:rsidR="00492BEF" w:rsidRDefault="00492BEF" w:rsidP="00492BEF">
            <w:pPr>
              <w:rPr>
                <w:rFonts w:eastAsia="DengXian"/>
              </w:rPr>
            </w:pPr>
            <w:r>
              <w:rPr>
                <w:rFonts w:eastAsia="DengXian" w:hint="eastAsia"/>
              </w:rPr>
              <w:t>C</w:t>
            </w:r>
            <w:r>
              <w:rPr>
                <w:rFonts w:eastAsia="DengXian"/>
              </w:rPr>
              <w:t>MCC</w:t>
            </w:r>
          </w:p>
        </w:tc>
        <w:tc>
          <w:tcPr>
            <w:tcW w:w="7568" w:type="dxa"/>
            <w:tcBorders>
              <w:top w:val="single" w:sz="4" w:space="0" w:color="auto"/>
              <w:left w:val="single" w:sz="4" w:space="0" w:color="auto"/>
              <w:bottom w:val="single" w:sz="4" w:space="0" w:color="auto"/>
              <w:right w:val="single" w:sz="4" w:space="0" w:color="auto"/>
            </w:tcBorders>
          </w:tcPr>
          <w:p w14:paraId="3136DFEA" w14:textId="77777777" w:rsidR="00492BEF" w:rsidRDefault="00492BEF" w:rsidP="00492BEF">
            <w:pPr>
              <w:rPr>
                <w:rFonts w:eastAsia="DengXian"/>
              </w:rPr>
            </w:pPr>
            <w:r>
              <w:rPr>
                <w:rFonts w:eastAsia="DengXian"/>
              </w:rPr>
              <w:t xml:space="preserve">We are open to discuss it. It seems that the proposal can provide benefits in accuracy; however, we are </w:t>
            </w:r>
            <w:r w:rsidRPr="00492BEF">
              <w:rPr>
                <w:rFonts w:eastAsia="DengXian"/>
              </w:rPr>
              <w:t>curious</w:t>
            </w:r>
            <w:r>
              <w:rPr>
                <w:rFonts w:eastAsia="DengXian"/>
              </w:rPr>
              <w:t xml:space="preserve"> about how to identify adjacent beams. </w:t>
            </w:r>
          </w:p>
        </w:tc>
      </w:tr>
      <w:tr w:rsidR="00C46B76" w14:paraId="3136DFEE" w14:textId="77777777" w:rsidTr="00B424DF">
        <w:tc>
          <w:tcPr>
            <w:tcW w:w="2061" w:type="dxa"/>
            <w:tcBorders>
              <w:top w:val="single" w:sz="4" w:space="0" w:color="auto"/>
              <w:left w:val="single" w:sz="4" w:space="0" w:color="auto"/>
              <w:bottom w:val="single" w:sz="4" w:space="0" w:color="auto"/>
              <w:right w:val="single" w:sz="4" w:space="0" w:color="auto"/>
            </w:tcBorders>
          </w:tcPr>
          <w:p w14:paraId="3136DFEC" w14:textId="77777777" w:rsidR="00C46B76" w:rsidRDefault="00C46B76" w:rsidP="00C46B76">
            <w:pPr>
              <w:rPr>
                <w:rFonts w:eastAsia="DengXian"/>
              </w:rPr>
            </w:pPr>
            <w:r>
              <w:rPr>
                <w:rFonts w:hint="eastAsia"/>
              </w:rPr>
              <w:t>ZTE</w:t>
            </w:r>
          </w:p>
        </w:tc>
        <w:tc>
          <w:tcPr>
            <w:tcW w:w="7568" w:type="dxa"/>
            <w:tcBorders>
              <w:top w:val="single" w:sz="4" w:space="0" w:color="auto"/>
              <w:left w:val="single" w:sz="4" w:space="0" w:color="auto"/>
              <w:bottom w:val="single" w:sz="4" w:space="0" w:color="auto"/>
              <w:right w:val="single" w:sz="4" w:space="0" w:color="auto"/>
            </w:tcBorders>
          </w:tcPr>
          <w:p w14:paraId="3136DFED" w14:textId="77777777" w:rsidR="00C46B76" w:rsidRDefault="00C46B76" w:rsidP="00C46B76">
            <w:pPr>
              <w:rPr>
                <w:rFonts w:eastAsia="DengXian"/>
              </w:rPr>
            </w:pPr>
            <w:r>
              <w:rPr>
                <w:rFonts w:hint="eastAsia"/>
              </w:rPr>
              <w:t>Not support. This can be realized by implementation. In our understanding, if one beam is detected with highest RSRP, so adjacent beams will normally be received with high RSRP. In current specification, UE supports up to 8 RSRP per TRP, so it</w:t>
            </w:r>
            <w:r>
              <w:t>’</w:t>
            </w:r>
            <w:r>
              <w:rPr>
                <w:rFonts w:hint="eastAsia"/>
              </w:rPr>
              <w:t>s possible UE will report those beams including centr</w:t>
            </w:r>
            <w:r>
              <w:t>al</w:t>
            </w:r>
            <w:r>
              <w:rPr>
                <w:rFonts w:hint="eastAsia"/>
              </w:rPr>
              <w:t xml:space="preserve"> beam and adjacent beams.</w:t>
            </w:r>
          </w:p>
        </w:tc>
      </w:tr>
      <w:tr w:rsidR="009E4328" w14:paraId="3136DFF1" w14:textId="77777777" w:rsidTr="00B424DF">
        <w:tc>
          <w:tcPr>
            <w:tcW w:w="2061" w:type="dxa"/>
            <w:tcBorders>
              <w:top w:val="single" w:sz="4" w:space="0" w:color="auto"/>
              <w:left w:val="single" w:sz="4" w:space="0" w:color="auto"/>
              <w:bottom w:val="single" w:sz="4" w:space="0" w:color="auto"/>
              <w:right w:val="single" w:sz="4" w:space="0" w:color="auto"/>
            </w:tcBorders>
          </w:tcPr>
          <w:p w14:paraId="3136DFEF" w14:textId="77777777" w:rsidR="009E4328" w:rsidRDefault="009E4328" w:rsidP="00C46B76">
            <w:r>
              <w:t>Nokia/NSB</w:t>
            </w:r>
          </w:p>
        </w:tc>
        <w:tc>
          <w:tcPr>
            <w:tcW w:w="7568" w:type="dxa"/>
            <w:tcBorders>
              <w:top w:val="single" w:sz="4" w:space="0" w:color="auto"/>
              <w:left w:val="single" w:sz="4" w:space="0" w:color="auto"/>
              <w:bottom w:val="single" w:sz="4" w:space="0" w:color="auto"/>
              <w:right w:val="single" w:sz="4" w:space="0" w:color="auto"/>
            </w:tcBorders>
          </w:tcPr>
          <w:p w14:paraId="3136DFF0" w14:textId="77777777" w:rsidR="009E4328" w:rsidRDefault="009E4328" w:rsidP="00C46B76">
            <w:r>
              <w:t xml:space="preserve">We are open to potentially discuss further but would like the proponents to clarify the specification impact as we tend to agree with the above comments. </w:t>
            </w:r>
          </w:p>
        </w:tc>
      </w:tr>
      <w:tr w:rsidR="005B6B62" w:rsidRPr="000131D4" w14:paraId="3136DFF4" w14:textId="77777777" w:rsidTr="005B6B62">
        <w:tc>
          <w:tcPr>
            <w:tcW w:w="2061" w:type="dxa"/>
          </w:tcPr>
          <w:p w14:paraId="3136DFF2" w14:textId="77777777" w:rsidR="005B6B62" w:rsidRPr="000131D4" w:rsidRDefault="005B6B62" w:rsidP="0098094C">
            <w:pPr>
              <w:rPr>
                <w:rFonts w:eastAsia="DengXian"/>
              </w:rPr>
            </w:pPr>
            <w:r>
              <w:rPr>
                <w:rFonts w:eastAsia="DengXian" w:hint="eastAsia"/>
              </w:rPr>
              <w:t>CATT</w:t>
            </w:r>
          </w:p>
        </w:tc>
        <w:tc>
          <w:tcPr>
            <w:tcW w:w="7568" w:type="dxa"/>
          </w:tcPr>
          <w:p w14:paraId="3136DFF3" w14:textId="77777777" w:rsidR="005B6B62" w:rsidRPr="000131D4" w:rsidRDefault="005B6B62" w:rsidP="0098094C">
            <w:pPr>
              <w:rPr>
                <w:rFonts w:eastAsia="DengXian"/>
              </w:rPr>
            </w:pPr>
            <w:r>
              <w:rPr>
                <w:rFonts w:eastAsia="DengXian" w:hint="eastAsia"/>
              </w:rPr>
              <w:t xml:space="preserve">We prefer not to define </w:t>
            </w:r>
            <w:r>
              <w:t>adjacent beams</w:t>
            </w:r>
            <w:r>
              <w:rPr>
                <w:rFonts w:eastAsia="DengXian" w:hint="eastAsia"/>
              </w:rPr>
              <w:t xml:space="preserve"> and related </w:t>
            </w:r>
            <w:r>
              <w:t>signaling</w:t>
            </w:r>
            <w:r>
              <w:rPr>
                <w:rFonts w:eastAsia="DengXian" w:hint="eastAsia"/>
              </w:rPr>
              <w:t>.</w:t>
            </w:r>
          </w:p>
        </w:tc>
      </w:tr>
      <w:tr w:rsidR="0072032B" w:rsidRPr="008B5ACF" w14:paraId="5C15C9E1" w14:textId="77777777" w:rsidTr="0072032B">
        <w:tc>
          <w:tcPr>
            <w:tcW w:w="2061" w:type="dxa"/>
          </w:tcPr>
          <w:p w14:paraId="28AB2DB9" w14:textId="77777777" w:rsidR="0072032B" w:rsidRPr="0072032B" w:rsidRDefault="0072032B" w:rsidP="0098094C">
            <w:r w:rsidRPr="0072032B">
              <w:t>Intel</w:t>
            </w:r>
          </w:p>
        </w:tc>
        <w:tc>
          <w:tcPr>
            <w:tcW w:w="7568" w:type="dxa"/>
          </w:tcPr>
          <w:p w14:paraId="78E77986" w14:textId="77777777" w:rsidR="006F359B" w:rsidRDefault="0072032B" w:rsidP="0098094C">
            <w:r w:rsidRPr="0072032B">
              <w:t xml:space="preserve">Do not support. </w:t>
            </w:r>
          </w:p>
          <w:p w14:paraId="4A05D053" w14:textId="74B25804" w:rsidR="0072032B" w:rsidRPr="0072032B" w:rsidRDefault="0072032B" w:rsidP="0098094C">
            <w:r w:rsidRPr="0072032B">
              <w:t xml:space="preserve">We do not see what will be additionally defined in the specification. </w:t>
            </w:r>
          </w:p>
        </w:tc>
      </w:tr>
      <w:tr w:rsidR="00DE00D3" w:rsidRPr="008B5ACF" w14:paraId="79EDB234" w14:textId="77777777" w:rsidTr="0072032B">
        <w:tc>
          <w:tcPr>
            <w:tcW w:w="2061" w:type="dxa"/>
          </w:tcPr>
          <w:p w14:paraId="51C4B898" w14:textId="4EDFD0BF" w:rsidR="00DE00D3" w:rsidRPr="0072032B" w:rsidRDefault="00DE00D3" w:rsidP="00DE00D3">
            <w:r>
              <w:t>Lenovo, Motorola Mobility</w:t>
            </w:r>
          </w:p>
        </w:tc>
        <w:tc>
          <w:tcPr>
            <w:tcW w:w="7568" w:type="dxa"/>
          </w:tcPr>
          <w:p w14:paraId="02EA849A" w14:textId="7B580913" w:rsidR="00DE00D3" w:rsidRPr="0072032B" w:rsidRDefault="00DE00D3" w:rsidP="00DE00D3">
            <w:r>
              <w:rPr>
                <w:rFonts w:eastAsia="DengXian"/>
              </w:rPr>
              <w:t>Support. Details on how to define/identify the reporting of RSRP measurements based on such a co-located group of adjacent beams and corresponding signalling aspects can be FFS.</w:t>
            </w:r>
          </w:p>
        </w:tc>
      </w:tr>
      <w:tr w:rsidR="00D3583E" w:rsidRPr="008B5ACF" w14:paraId="3444F32F" w14:textId="77777777" w:rsidTr="0072032B">
        <w:tc>
          <w:tcPr>
            <w:tcW w:w="2061" w:type="dxa"/>
          </w:tcPr>
          <w:p w14:paraId="735BFBCD" w14:textId="3BCDCC5F" w:rsidR="00D3583E" w:rsidRDefault="00D3583E" w:rsidP="00D3583E">
            <w:r>
              <w:t>Qualcomm</w:t>
            </w:r>
          </w:p>
        </w:tc>
        <w:tc>
          <w:tcPr>
            <w:tcW w:w="7568" w:type="dxa"/>
          </w:tcPr>
          <w:p w14:paraId="61263D97" w14:textId="77777777" w:rsidR="00D3583E" w:rsidRDefault="00D3583E" w:rsidP="00D3583E">
            <w:r>
              <w:t xml:space="preserve">The UE can already report up to 8 RSRPs, each one with a different beam index. In other words, the UE already, in one report can add up to 8 PRS resources, these might or might not be adjacent; but this is up to UE implementation. Likely, beams that are pointing to a complete different direction than where the UE is located, would result in very low RSRP (i.e. bad measurement), and the UE would not report those measurements. </w:t>
            </w:r>
          </w:p>
          <w:p w14:paraId="1315A4F9" w14:textId="77777777" w:rsidR="00D3583E" w:rsidRDefault="00D3583E" w:rsidP="00D3583E">
            <w:r>
              <w:t xml:space="preserve">Note that the UE in UE-based AoD, already knows which beams are next to each other, since it gets the assistance data that contains the boresight directions of each PRS resource, so if indeed it makes sense to report RSRP on adjacent beams, it can do this already in Rel-16. </w:t>
            </w:r>
          </w:p>
          <w:p w14:paraId="40669323" w14:textId="77777777" w:rsidR="00D3583E" w:rsidRDefault="00D3583E" w:rsidP="00D3583E">
            <w:r>
              <w:t xml:space="preserve">If the concern is that this information is not available in UE-assisted, then we can discuss sending this assistance data also for UE-A DL-AoD. In other words, this enhancement is an assistance data enhancement rather than a reporting enhancement. </w:t>
            </w:r>
          </w:p>
          <w:p w14:paraId="2AD7CFA0" w14:textId="3A2785C6" w:rsidR="00D3583E" w:rsidRDefault="00D3583E" w:rsidP="00D3583E">
            <w:pPr>
              <w:rPr>
                <w:rFonts w:eastAsia="DengXian"/>
              </w:rPr>
            </w:pPr>
            <w:r>
              <w:t xml:space="preserve">To continue on how the UE-A RSRP-based AoD is supposed to work, the UE reports the RSRP vector and then the LMF (assuming that it has the beam pattern information) it compares the RSRP vector vs. the expected RSRP vector (some people call it fingerprinting, others vector matching, pattern matching, etc, etc). In this procedure, it is up to the UE to pick PRS resources to be reported, and indeed, if the UE has the knowledge of which beams are adjacent, it could help </w:t>
            </w:r>
            <w:r>
              <w:lastRenderedPageBreak/>
              <w:t>the UE to have a good report. However, in this case, it is a gNB-to-the-UE-signaling enhancement.</w:t>
            </w:r>
          </w:p>
        </w:tc>
      </w:tr>
      <w:tr w:rsidR="00F00D60" w:rsidRPr="008B5ACF" w14:paraId="2AD6ECE8" w14:textId="77777777" w:rsidTr="0072032B">
        <w:tc>
          <w:tcPr>
            <w:tcW w:w="2061" w:type="dxa"/>
          </w:tcPr>
          <w:p w14:paraId="4AAFDF9A" w14:textId="2E9AB382" w:rsidR="00F00D60" w:rsidRDefault="00F00D60" w:rsidP="00D3583E">
            <w:r>
              <w:lastRenderedPageBreak/>
              <w:t>Apple</w:t>
            </w:r>
          </w:p>
        </w:tc>
        <w:tc>
          <w:tcPr>
            <w:tcW w:w="7568" w:type="dxa"/>
          </w:tcPr>
          <w:p w14:paraId="5821FC3F" w14:textId="606242BB" w:rsidR="00F00D60" w:rsidRDefault="00F00D60" w:rsidP="00D3583E">
            <w:r>
              <w:t xml:space="preserve">The benefit of </w:t>
            </w:r>
            <w:r w:rsidR="00067CC1">
              <w:t xml:space="preserve">such an </w:t>
            </w:r>
            <w:r>
              <w:t>“association</w:t>
            </w:r>
            <w:r w:rsidR="00067CC1">
              <w:t xml:space="preserve"> report</w:t>
            </w:r>
            <w:r>
              <w:t>” is not clear. Given that PRS-RSPR reports are associated to PRS</w:t>
            </w:r>
            <w:r w:rsidR="00067CC1">
              <w:t>s</w:t>
            </w:r>
            <w:r>
              <w:t>, and LMF knows the</w:t>
            </w:r>
            <w:r w:rsidR="00067CC1">
              <w:t xml:space="preserve"> beams next to other beams, report from UE brings no more benefit.</w:t>
            </w:r>
            <w:r>
              <w:t xml:space="preserve"> </w:t>
            </w:r>
          </w:p>
        </w:tc>
      </w:tr>
      <w:tr w:rsidR="00451B0D" w:rsidRPr="004C039A" w14:paraId="44BAD4E8" w14:textId="77777777" w:rsidTr="00451B0D">
        <w:tc>
          <w:tcPr>
            <w:tcW w:w="2061" w:type="dxa"/>
          </w:tcPr>
          <w:p w14:paraId="073A142B" w14:textId="6C8FBCD5" w:rsidR="00451B0D" w:rsidRPr="00451B0D" w:rsidRDefault="00451B0D" w:rsidP="002C7AF0">
            <w:pPr>
              <w:rPr>
                <w:lang w:val="sv-SE"/>
              </w:rPr>
            </w:pPr>
            <w:r>
              <w:rPr>
                <w:lang w:val="sv-SE"/>
              </w:rPr>
              <w:t>Ericsson</w:t>
            </w:r>
          </w:p>
        </w:tc>
        <w:tc>
          <w:tcPr>
            <w:tcW w:w="7568" w:type="dxa"/>
          </w:tcPr>
          <w:p w14:paraId="5A247C21" w14:textId="6EBD9826" w:rsidR="00451B0D" w:rsidRPr="006776AE" w:rsidRDefault="006776AE" w:rsidP="002C7AF0">
            <w:r w:rsidRPr="006776AE">
              <w:t xml:space="preserve">In the current state of the specifications, the LMF knows how the beams are organize and can derive the </w:t>
            </w:r>
            <w:r>
              <w:t xml:space="preserve">adjacent beams. However, the UE may chose to instead report a selection the strongest beams which may not be adjacent. Therefore we support </w:t>
            </w:r>
            <w:r w:rsidR="009F421F">
              <w:t xml:space="preserve">the proposal. </w:t>
            </w:r>
          </w:p>
        </w:tc>
      </w:tr>
      <w:tr w:rsidR="00E8258C" w:rsidRPr="004C039A" w14:paraId="66768ABB" w14:textId="77777777" w:rsidTr="00451B0D">
        <w:tc>
          <w:tcPr>
            <w:tcW w:w="2061" w:type="dxa"/>
          </w:tcPr>
          <w:p w14:paraId="118712E6" w14:textId="1A4A5162" w:rsidR="00E8258C" w:rsidRDefault="00E8258C" w:rsidP="00E8258C">
            <w:pPr>
              <w:rPr>
                <w:lang w:val="sv-SE"/>
              </w:rPr>
            </w:pPr>
            <w:r>
              <w:rPr>
                <w:lang w:val="sv-SE"/>
              </w:rPr>
              <w:t>OPPO</w:t>
            </w:r>
          </w:p>
        </w:tc>
        <w:tc>
          <w:tcPr>
            <w:tcW w:w="7568" w:type="dxa"/>
          </w:tcPr>
          <w:p w14:paraId="4E726166" w14:textId="77777777" w:rsidR="00E8258C" w:rsidRDefault="00E8258C" w:rsidP="00E8258C">
            <w:r>
              <w:t xml:space="preserve">Support. </w:t>
            </w:r>
          </w:p>
          <w:p w14:paraId="05ECBF60" w14:textId="783CC584" w:rsidR="00E8258C" w:rsidRPr="006776AE" w:rsidRDefault="00E8258C" w:rsidP="00E8258C">
            <w:r>
              <w:t>We share the same understanding as Ericsson. In current RSRP report, the UE may choose the strongest one or a few but they are generally not adjacent.</w:t>
            </w:r>
          </w:p>
        </w:tc>
      </w:tr>
      <w:tr w:rsidR="00CC7E46" w:rsidRPr="004C039A" w14:paraId="1F505B8B" w14:textId="77777777" w:rsidTr="00451B0D">
        <w:tc>
          <w:tcPr>
            <w:tcW w:w="2061" w:type="dxa"/>
          </w:tcPr>
          <w:p w14:paraId="20E96B66" w14:textId="223D48C0" w:rsidR="00CC7E46" w:rsidRDefault="00CC7E46" w:rsidP="00CC7E46">
            <w:pPr>
              <w:rPr>
                <w:lang w:val="sv-SE"/>
              </w:rPr>
            </w:pPr>
            <w:r>
              <w:rPr>
                <w:rFonts w:eastAsia="Malgun Gothic" w:hint="eastAsia"/>
              </w:rPr>
              <w:t>LG</w:t>
            </w:r>
          </w:p>
        </w:tc>
        <w:tc>
          <w:tcPr>
            <w:tcW w:w="7568" w:type="dxa"/>
          </w:tcPr>
          <w:p w14:paraId="35C9F1DC" w14:textId="241CAF3D" w:rsidR="00CC7E46" w:rsidRDefault="00CC7E46" w:rsidP="00CC7E46">
            <w:r>
              <w:rPr>
                <w:rFonts w:eastAsia="Malgun Gothic"/>
              </w:rPr>
              <w:t>W</w:t>
            </w:r>
            <w:r>
              <w:rPr>
                <w:rFonts w:eastAsia="Malgun Gothic" w:hint="eastAsia"/>
              </w:rPr>
              <w:t xml:space="preserve">e </w:t>
            </w:r>
            <w:r>
              <w:rPr>
                <w:rFonts w:eastAsia="Malgun Gothic"/>
              </w:rPr>
              <w:t xml:space="preserve">have similar view with MTK. We think that current specification cover the issue. </w:t>
            </w:r>
            <w:r w:rsidRPr="007E4747">
              <w:rPr>
                <w:rFonts w:eastAsia="Malgun Gothic"/>
              </w:rPr>
              <w:t>The TRP can transmits multiple PRS resources through multiple adjacent transmission beams.</w:t>
            </w:r>
            <w:r>
              <w:rPr>
                <w:rFonts w:eastAsia="Malgun Gothic"/>
              </w:rPr>
              <w:t xml:space="preserve"> </w:t>
            </w:r>
          </w:p>
        </w:tc>
      </w:tr>
      <w:tr w:rsidR="00907C63" w:rsidRPr="004C039A" w14:paraId="2D568A50" w14:textId="77777777" w:rsidTr="00451B0D">
        <w:tc>
          <w:tcPr>
            <w:tcW w:w="2061" w:type="dxa"/>
          </w:tcPr>
          <w:p w14:paraId="22C9D5E3" w14:textId="67D30F28" w:rsidR="00907C63" w:rsidRPr="00907C63" w:rsidRDefault="00907C63" w:rsidP="00CC7E46">
            <w:pPr>
              <w:rPr>
                <w:rFonts w:eastAsia="Malgun Gothic"/>
                <w:lang w:val="sv-SE"/>
              </w:rPr>
            </w:pPr>
            <w:r>
              <w:rPr>
                <w:rFonts w:eastAsia="Malgun Gothic"/>
                <w:lang w:val="sv-SE"/>
              </w:rPr>
              <w:t>Sony</w:t>
            </w:r>
          </w:p>
        </w:tc>
        <w:tc>
          <w:tcPr>
            <w:tcW w:w="7568" w:type="dxa"/>
          </w:tcPr>
          <w:p w14:paraId="341F3C3C" w14:textId="70CBCBA1" w:rsidR="00907C63" w:rsidRDefault="00907C63" w:rsidP="00CC7E46">
            <w:pPr>
              <w:rPr>
                <w:rFonts w:eastAsia="Malgun Gothic"/>
              </w:rPr>
            </w:pPr>
            <w:r>
              <w:t>The benefit is unclear</w:t>
            </w:r>
            <w:r w:rsidRPr="00907C63">
              <w:t xml:space="preserve"> as</w:t>
            </w:r>
            <w:r>
              <w:t xml:space="preserve"> </w:t>
            </w:r>
            <w:r w:rsidRPr="00907C63">
              <w:t>r</w:t>
            </w:r>
            <w:r>
              <w:t xml:space="preserve">eporting multiple DL-RSRPs have already been </w:t>
            </w:r>
            <w:r w:rsidRPr="00907C63">
              <w:t xml:space="preserve">supported </w:t>
            </w:r>
            <w:r>
              <w:t>in the rel-16.</w:t>
            </w:r>
          </w:p>
        </w:tc>
      </w:tr>
      <w:tr w:rsidR="00875CEC" w:rsidRPr="004C039A" w14:paraId="77DFC9E2" w14:textId="77777777" w:rsidTr="00451B0D">
        <w:tc>
          <w:tcPr>
            <w:tcW w:w="2061" w:type="dxa"/>
          </w:tcPr>
          <w:p w14:paraId="1494FD79" w14:textId="3DAA5ABF" w:rsidR="00875CEC" w:rsidRDefault="00875CEC" w:rsidP="00875CEC">
            <w:pPr>
              <w:rPr>
                <w:rFonts w:eastAsia="Malgun Gothic"/>
                <w:lang w:val="sv-SE"/>
              </w:rPr>
            </w:pPr>
            <w:r>
              <w:rPr>
                <w:lang w:val="sv-SE"/>
              </w:rPr>
              <w:t>Xiaomi</w:t>
            </w:r>
          </w:p>
        </w:tc>
        <w:tc>
          <w:tcPr>
            <w:tcW w:w="7568" w:type="dxa"/>
          </w:tcPr>
          <w:p w14:paraId="32CCDA4F" w14:textId="4B682C47" w:rsidR="00875CEC" w:rsidRDefault="00875CEC" w:rsidP="00875CEC">
            <w:r>
              <w:t>W</w:t>
            </w:r>
            <w:r>
              <w:rPr>
                <w:rFonts w:hint="eastAsia"/>
              </w:rPr>
              <w:t xml:space="preserve">e </w:t>
            </w:r>
            <w:r>
              <w:t xml:space="preserve">support the proposal in general. And since current spec already supports UE to report up to 8 RSRPs per TRP, we think that what we need to enhance is that how to let the UE know which beams are adjacent beams. </w:t>
            </w:r>
          </w:p>
        </w:tc>
      </w:tr>
      <w:tr w:rsidR="00263EB9" w:rsidRPr="004C039A" w14:paraId="7DF64702" w14:textId="77777777" w:rsidTr="00451B0D">
        <w:tc>
          <w:tcPr>
            <w:tcW w:w="2061" w:type="dxa"/>
          </w:tcPr>
          <w:p w14:paraId="68D03825" w14:textId="5DFF8833" w:rsidR="00263EB9" w:rsidRDefault="00263EB9" w:rsidP="00263EB9">
            <w:pPr>
              <w:rPr>
                <w:lang w:val="sv-SE"/>
              </w:rPr>
            </w:pPr>
            <w:r w:rsidRPr="00CC2CB8">
              <w:t>vivo2</w:t>
            </w:r>
          </w:p>
        </w:tc>
        <w:tc>
          <w:tcPr>
            <w:tcW w:w="7568" w:type="dxa"/>
          </w:tcPr>
          <w:p w14:paraId="2F18F521" w14:textId="77777777" w:rsidR="00263EB9" w:rsidRPr="00CC2CB8" w:rsidRDefault="00263EB9" w:rsidP="00263EB9">
            <w:r w:rsidRPr="00CC2CB8">
              <w:t>We agree with QC</w:t>
            </w:r>
            <w:r>
              <w:t>’s view</w:t>
            </w:r>
            <w:r w:rsidRPr="00CC2CB8">
              <w:t xml:space="preserve"> </w:t>
            </w:r>
            <w:r>
              <w:t>this enhancement is more like an assistance data enhancement</w:t>
            </w:r>
            <w:r w:rsidRPr="00CC2CB8">
              <w:t xml:space="preserve">. </w:t>
            </w:r>
            <w:r>
              <w:t xml:space="preserve">And </w:t>
            </w:r>
            <w:r w:rsidRPr="00DF0CEA">
              <w:rPr>
                <w:rFonts w:hint="eastAsia"/>
              </w:rPr>
              <w:t>we</w:t>
            </w:r>
            <w:r w:rsidRPr="00CC2CB8">
              <w:t xml:space="preserve"> </w:t>
            </w:r>
            <w:r>
              <w:t xml:space="preserve">also </w:t>
            </w:r>
            <w:r w:rsidRPr="00CC2CB8">
              <w:t>want to further explain the previous reply</w:t>
            </w:r>
            <w:r>
              <w:t xml:space="preserve"> </w:t>
            </w:r>
            <w:r w:rsidRPr="00DF0CEA">
              <w:rPr>
                <w:rFonts w:hint="eastAsia"/>
              </w:rPr>
              <w:t>about</w:t>
            </w:r>
            <w:r>
              <w:t xml:space="preserve"> the </w:t>
            </w:r>
            <w:r w:rsidRPr="00CC2CB8">
              <w:t>strongest Tx beam</w:t>
            </w:r>
            <w:r>
              <w:t>, it</w:t>
            </w:r>
            <w:r w:rsidRPr="00CC2CB8">
              <w:t xml:space="preserve"> </w:t>
            </w:r>
            <w:r>
              <w:t xml:space="preserve">is only </w:t>
            </w:r>
            <w:r w:rsidRPr="00CC2CB8">
              <w:t xml:space="preserve">an example </w:t>
            </w:r>
            <w:r>
              <w:t>of</w:t>
            </w:r>
            <w:r w:rsidRPr="00CC2CB8">
              <w:t xml:space="preserve"> </w:t>
            </w:r>
            <w:r>
              <w:t xml:space="preserve">selecting </w:t>
            </w:r>
            <w:r w:rsidRPr="00CC2CB8">
              <w:t>adjacent</w:t>
            </w:r>
            <w:r>
              <w:t xml:space="preserve"> Tx</w:t>
            </w:r>
            <w:r w:rsidRPr="00CC2CB8">
              <w:t xml:space="preserve"> beams to calculate the finer angle. If</w:t>
            </w:r>
            <w:r>
              <w:t xml:space="preserve"> we</w:t>
            </w:r>
            <w:r w:rsidRPr="00CC2CB8">
              <w:t xml:space="preserve"> only rely on implementation</w:t>
            </w:r>
            <w:r>
              <w:t xml:space="preserve"> by some companies’ suggestion</w:t>
            </w:r>
            <w:r w:rsidRPr="00CC2CB8">
              <w:t xml:space="preserve">, </w:t>
            </w:r>
            <w:r>
              <w:t>p</w:t>
            </w:r>
            <w:r w:rsidRPr="00CC2CB8">
              <w:t xml:space="preserve">erformance </w:t>
            </w:r>
            <w:r>
              <w:t xml:space="preserve">is </w:t>
            </w:r>
            <w:r w:rsidRPr="00CC2CB8">
              <w:t>difficult to guarantee</w:t>
            </w:r>
            <w:r>
              <w:t>.</w:t>
            </w:r>
          </w:p>
          <w:p w14:paraId="1706E119" w14:textId="77777777" w:rsidR="00263EB9" w:rsidRDefault="00263EB9" w:rsidP="00263EB9"/>
        </w:tc>
      </w:tr>
      <w:tr w:rsidR="0056739F" w:rsidRPr="004C039A" w14:paraId="00A590E0" w14:textId="77777777" w:rsidTr="00451B0D">
        <w:tc>
          <w:tcPr>
            <w:tcW w:w="2061" w:type="dxa"/>
          </w:tcPr>
          <w:p w14:paraId="5BEE71CE" w14:textId="20BF1405" w:rsidR="0056739F" w:rsidRPr="00CC2CB8" w:rsidRDefault="0056739F" w:rsidP="00263EB9">
            <w:r>
              <w:rPr>
                <w:lang w:val="sv-SE"/>
              </w:rPr>
              <w:t>S</w:t>
            </w:r>
            <w:r>
              <w:rPr>
                <w:rFonts w:hint="eastAsia"/>
                <w:lang w:val="sv-SE"/>
              </w:rPr>
              <w:t xml:space="preserve">amsung </w:t>
            </w:r>
          </w:p>
        </w:tc>
        <w:tc>
          <w:tcPr>
            <w:tcW w:w="7568" w:type="dxa"/>
          </w:tcPr>
          <w:p w14:paraId="6590D76E" w14:textId="5D6FCD65" w:rsidR="0056739F" w:rsidRPr="00CC2CB8" w:rsidRDefault="0056739F" w:rsidP="00263EB9">
            <w:r>
              <w:t>H</w:t>
            </w:r>
            <w:r>
              <w:rPr>
                <w:rFonts w:hint="eastAsia"/>
              </w:rPr>
              <w:t xml:space="preserve">ow to decide the </w:t>
            </w:r>
            <w:r>
              <w:t>“</w:t>
            </w:r>
            <w:r>
              <w:rPr>
                <w:rFonts w:hint="eastAsia"/>
              </w:rPr>
              <w:t>adjacent</w:t>
            </w:r>
            <w:r>
              <w:t>”</w:t>
            </w:r>
            <w:r>
              <w:rPr>
                <w:rFonts w:hint="eastAsia"/>
              </w:rPr>
              <w:t xml:space="preserve"> beams, based on the PRS id, e.g., neighboring PRS id? </w:t>
            </w:r>
            <w:r>
              <w:t>O</w:t>
            </w:r>
            <w:r>
              <w:rPr>
                <w:rFonts w:hint="eastAsia"/>
              </w:rPr>
              <w:t xml:space="preserve">r based on the RSRP, the closed RSRP value?  </w:t>
            </w:r>
          </w:p>
        </w:tc>
      </w:tr>
      <w:tr w:rsidR="0006330A" w:rsidRPr="004C039A" w14:paraId="2760385A" w14:textId="77777777" w:rsidTr="00451B0D">
        <w:tc>
          <w:tcPr>
            <w:tcW w:w="2061" w:type="dxa"/>
          </w:tcPr>
          <w:p w14:paraId="741A9752" w14:textId="47852E50" w:rsidR="0006330A" w:rsidRDefault="0006330A" w:rsidP="00263EB9">
            <w:pPr>
              <w:rPr>
                <w:lang w:val="sv-SE"/>
              </w:rPr>
            </w:pPr>
            <w:r>
              <w:rPr>
                <w:lang w:val="sv-SE"/>
              </w:rPr>
              <w:t>Fraunhofer</w:t>
            </w:r>
          </w:p>
        </w:tc>
        <w:tc>
          <w:tcPr>
            <w:tcW w:w="7568" w:type="dxa"/>
          </w:tcPr>
          <w:p w14:paraId="3B2C23A5" w14:textId="4A04D085" w:rsidR="0006330A" w:rsidRDefault="0006330A" w:rsidP="0006330A">
            <w:r>
              <w:t>Support</w:t>
            </w:r>
          </w:p>
        </w:tc>
      </w:tr>
    </w:tbl>
    <w:p w14:paraId="3136DFF5" w14:textId="31E6E51A" w:rsidR="001A3FCC" w:rsidRDefault="001A3FCC" w:rsidP="001359B0"/>
    <w:p w14:paraId="01EFF456" w14:textId="77777777" w:rsidR="00E35433" w:rsidRPr="005B6B62" w:rsidRDefault="00E35433" w:rsidP="001359B0"/>
    <w:p w14:paraId="3136DFF6" w14:textId="77777777" w:rsidR="009F0753" w:rsidRDefault="009F0753" w:rsidP="009C5807">
      <w:pPr>
        <w:pStyle w:val="berschrift3"/>
        <w:tabs>
          <w:tab w:val="clear" w:pos="851"/>
          <w:tab w:val="num" w:pos="0"/>
        </w:tabs>
        <w:ind w:hanging="851"/>
      </w:pPr>
      <w:r>
        <w:t>Aspect #</w:t>
      </w:r>
      <w:r w:rsidR="00726ED8">
        <w:t>4</w:t>
      </w:r>
      <w:r>
        <w:t xml:space="preserve"> </w:t>
      </w:r>
      <w:r w:rsidR="0066300F">
        <w:t xml:space="preserve">Rx Beam </w:t>
      </w:r>
      <w:r>
        <w:t xml:space="preserve">reporting enhancements </w:t>
      </w:r>
    </w:p>
    <w:p w14:paraId="3136DFF7" w14:textId="77777777" w:rsidR="000A1E1E" w:rsidRPr="00CA7DBB" w:rsidRDefault="000A1E1E" w:rsidP="000A1E1E">
      <w:pPr>
        <w:pStyle w:val="berschrift4"/>
      </w:pPr>
      <w:r w:rsidRPr="00CA7DBB">
        <w:t>Summary and FL proposal</w:t>
      </w:r>
    </w:p>
    <w:p w14:paraId="3136DFF8" w14:textId="0905D058" w:rsidR="00E234D4" w:rsidRDefault="00E234D4" w:rsidP="00E234D4">
      <w:r>
        <w:t xml:space="preserve">In </w:t>
      </w:r>
      <w:r w:rsidR="00FE7A4C">
        <w:fldChar w:fldCharType="begin"/>
      </w:r>
      <w:r w:rsidR="00413AF7">
        <w:instrText xml:space="preserve"> REF _Ref62472369 \r \h </w:instrText>
      </w:r>
      <w:r w:rsidR="00FE7A4C">
        <w:fldChar w:fldCharType="separate"/>
      </w:r>
      <w:r w:rsidR="00413AF7">
        <w:t>[9]</w:t>
      </w:r>
      <w:r w:rsidR="00FE7A4C">
        <w:fldChar w:fldCharType="end"/>
      </w:r>
      <w:r>
        <w:t>, it was proposed to associate a Tx and Rx beam pair of indices</w:t>
      </w:r>
      <w:r w:rsidR="00C06B9E">
        <w:t xml:space="preserve"> with the RSRP report, indicating the beam pair resulting in the strongest RSRP</w:t>
      </w:r>
      <w:r w:rsidR="00413AF7">
        <w:t xml:space="preserve">. In </w:t>
      </w:r>
      <w:r w:rsidR="00FE7A4C">
        <w:fldChar w:fldCharType="begin"/>
      </w:r>
      <w:r w:rsidR="00413AF7">
        <w:instrText xml:space="preserve"> REF _Ref62472369 \r \h </w:instrText>
      </w:r>
      <w:r w:rsidR="00FE7A4C">
        <w:fldChar w:fldCharType="end"/>
      </w:r>
      <w:r w:rsidR="00FE7A4C">
        <w:fldChar w:fldCharType="begin"/>
      </w:r>
      <w:r w:rsidR="00413AF7">
        <w:instrText xml:space="preserve"> REF _Ref62201025 \r \h </w:instrText>
      </w:r>
      <w:r w:rsidR="00FE7A4C">
        <w:fldChar w:fldCharType="separate"/>
      </w:r>
      <w:r w:rsidR="00413AF7">
        <w:t>[11]</w:t>
      </w:r>
      <w:r w:rsidR="00FE7A4C">
        <w:fldChar w:fldCharType="end"/>
      </w:r>
      <w:r w:rsidR="002438D5">
        <w:t xml:space="preserve">, it is proposed to </w:t>
      </w:r>
      <w:r w:rsidR="00804680">
        <w:t>report</w:t>
      </w:r>
      <w:r w:rsidR="002438D5">
        <w:t xml:space="preserve"> the Rx beam </w:t>
      </w:r>
      <w:r w:rsidR="00804680">
        <w:t xml:space="preserve">information to the LMF. </w:t>
      </w:r>
      <w:r w:rsidR="00FE7A4C">
        <w:fldChar w:fldCharType="begin"/>
      </w:r>
      <w:r w:rsidR="00151931">
        <w:instrText xml:space="preserve"> REF _Ref62200896 \r \h </w:instrText>
      </w:r>
      <w:r w:rsidR="00FE7A4C">
        <w:fldChar w:fldCharType="separate"/>
      </w:r>
      <w:r w:rsidR="00151931">
        <w:t>[3]</w:t>
      </w:r>
      <w:r w:rsidR="00FE7A4C">
        <w:fldChar w:fldCharType="end"/>
      </w:r>
      <w:r w:rsidR="00151931">
        <w:t xml:space="preserve"> proposed to enhance the report by providing detailed Rx beam information </w:t>
      </w:r>
      <w:r w:rsidR="0035781C">
        <w:t xml:space="preserve">including antenna </w:t>
      </w:r>
      <w:r w:rsidR="009F2358">
        <w:pgNum/>
      </w:r>
      <w:r w:rsidR="009F2358">
        <w:t>okia</w:t>
      </w:r>
      <w:r w:rsidR="009F2358">
        <w:pgNum/>
      </w:r>
      <w:r w:rsidR="009F2358">
        <w:t>ing</w:t>
      </w:r>
      <w:r w:rsidR="009F2358">
        <w:pgNum/>
      </w:r>
      <w:r w:rsidR="009F2358">
        <w:t>tion</w:t>
      </w:r>
      <w:r w:rsidR="0035781C">
        <w:t xml:space="preserve"> and beam direction. </w:t>
      </w:r>
      <w:r w:rsidR="0007666A">
        <w:t xml:space="preserve"> In </w:t>
      </w:r>
      <w:r w:rsidR="00FE7A4C">
        <w:fldChar w:fldCharType="begin"/>
      </w:r>
      <w:r w:rsidR="0007666A">
        <w:instrText xml:space="preserve"> REF _Ref62200950 \r \h </w:instrText>
      </w:r>
      <w:r w:rsidR="00FE7A4C">
        <w:fldChar w:fldCharType="separate"/>
      </w:r>
      <w:r w:rsidR="0007666A">
        <w:t>[7]</w:t>
      </w:r>
      <w:r w:rsidR="00FE7A4C">
        <w:fldChar w:fldCharType="end"/>
      </w:r>
      <w:r w:rsidR="0007666A">
        <w:t xml:space="preserve"> </w:t>
      </w:r>
      <w:r w:rsidR="009533BE">
        <w:t xml:space="preserve">it was proposed to enhance the report by informing the LMF of the Rx beams relative angular difference. </w:t>
      </w:r>
    </w:p>
    <w:p w14:paraId="3136DFF9" w14:textId="77777777" w:rsidR="00C06B9E" w:rsidRDefault="00C06B9E" w:rsidP="00E234D4"/>
    <w:tbl>
      <w:tblPr>
        <w:tblStyle w:val="Tabellenraster"/>
        <w:tblW w:w="0" w:type="auto"/>
        <w:tblLook w:val="04A0" w:firstRow="1" w:lastRow="0" w:firstColumn="1" w:lastColumn="0" w:noHBand="0" w:noVBand="1"/>
      </w:tblPr>
      <w:tblGrid>
        <w:gridCol w:w="988"/>
        <w:gridCol w:w="8641"/>
      </w:tblGrid>
      <w:tr w:rsidR="00C06B9E" w14:paraId="3136DFFC" w14:textId="77777777" w:rsidTr="00507AA5">
        <w:tc>
          <w:tcPr>
            <w:tcW w:w="988" w:type="dxa"/>
          </w:tcPr>
          <w:p w14:paraId="3136DFFA" w14:textId="77777777" w:rsidR="00C06B9E" w:rsidRDefault="00C06B9E" w:rsidP="00507AA5">
            <w:pPr>
              <w:rPr>
                <w:lang w:val="en-GB"/>
              </w:rPr>
            </w:pPr>
            <w:r>
              <w:rPr>
                <w:lang w:val="en-GB"/>
              </w:rPr>
              <w:lastRenderedPageBreak/>
              <w:t>Source</w:t>
            </w:r>
          </w:p>
        </w:tc>
        <w:tc>
          <w:tcPr>
            <w:tcW w:w="8641" w:type="dxa"/>
          </w:tcPr>
          <w:p w14:paraId="3136DFFB" w14:textId="77777777" w:rsidR="00C06B9E" w:rsidRDefault="00C06B9E" w:rsidP="00507AA5">
            <w:pPr>
              <w:rPr>
                <w:lang w:val="en-GB"/>
              </w:rPr>
            </w:pPr>
            <w:r>
              <w:rPr>
                <w:lang w:val="en-GB"/>
              </w:rPr>
              <w:t>Proposal</w:t>
            </w:r>
          </w:p>
        </w:tc>
      </w:tr>
      <w:tr w:rsidR="00847F6F" w:rsidRPr="004B61A3" w14:paraId="3136E000" w14:textId="77777777" w:rsidTr="00507AA5">
        <w:tc>
          <w:tcPr>
            <w:tcW w:w="988" w:type="dxa"/>
          </w:tcPr>
          <w:p w14:paraId="3136DFFD" w14:textId="77777777" w:rsidR="00847F6F" w:rsidRDefault="00FE7A4C" w:rsidP="00507AA5">
            <w:pPr>
              <w:rPr>
                <w:lang w:val="en-GB"/>
              </w:rPr>
            </w:pPr>
            <w:r>
              <w:fldChar w:fldCharType="begin"/>
            </w:r>
            <w:r w:rsidR="00847F6F">
              <w:rPr>
                <w:lang w:val="en-GB"/>
              </w:rPr>
              <w:instrText xml:space="preserve"> REF _Ref62472369 \r \h </w:instrText>
            </w:r>
            <w:r>
              <w:fldChar w:fldCharType="separate"/>
            </w:r>
            <w:r w:rsidR="00847F6F">
              <w:rPr>
                <w:lang w:val="en-GB"/>
              </w:rPr>
              <w:t>[9]</w:t>
            </w:r>
            <w:r>
              <w:fldChar w:fldCharType="end"/>
            </w:r>
            <w:r w:rsidR="00413AF7">
              <w:rPr>
                <w:lang w:val="en-GB"/>
              </w:rPr>
              <w:t xml:space="preserve"> </w:t>
            </w:r>
          </w:p>
        </w:tc>
        <w:tc>
          <w:tcPr>
            <w:tcW w:w="8641" w:type="dxa"/>
          </w:tcPr>
          <w:p w14:paraId="3136DFFE" w14:textId="77777777" w:rsidR="00847F6F" w:rsidRPr="00707B70" w:rsidRDefault="00FE7A4C" w:rsidP="00507AA5">
            <w:pPr>
              <w:spacing w:before="120" w:after="120"/>
              <w:rPr>
                <w:rFonts w:cs="Calibri"/>
                <w:i/>
                <w:iCs/>
                <w:sz w:val="20"/>
                <w:szCs w:val="20"/>
              </w:rPr>
            </w:pPr>
            <w:r>
              <w:fldChar w:fldCharType="begin"/>
            </w:r>
            <w:r w:rsidR="00847F6F">
              <w:instrText xml:space="preserve"> LINK Word.Document.12 "https://ericsson.sharepoint.com/sites/star/Shared%20Documents/Team%20areas/Positioning%20team/3GPP/RAN1/RAN1_104e/external%20review/8.5/8.5.3/R1-2100750%20InterDigital%20Accuracy%20improvements%20for%20DL-AoD%20positioning%20solutions.docx" "OLE_LINK1" \a \r </w:instrText>
            </w:r>
            <w:r>
              <w:fldChar w:fldCharType="separate"/>
            </w:r>
            <w:r w:rsidR="00847F6F" w:rsidRPr="0006454B">
              <w:rPr>
                <w:b/>
                <w:bCs/>
                <w:noProof/>
              </w:rPr>
              <w:t xml:space="preserve">Proposal </w:t>
            </w:r>
            <w:r w:rsidR="00847F6F">
              <w:rPr>
                <w:b/>
                <w:bCs/>
                <w:noProof/>
              </w:rPr>
              <w:t>4</w:t>
            </w:r>
            <w:r w:rsidR="00847F6F" w:rsidRPr="0006454B">
              <w:rPr>
                <w:b/>
                <w:bCs/>
                <w:noProof/>
              </w:rPr>
              <w:t xml:space="preserve">: Introduce </w:t>
            </w:r>
            <w:r w:rsidR="00847F6F">
              <w:rPr>
                <w:b/>
                <w:bCs/>
                <w:noProof/>
              </w:rPr>
              <w:t xml:space="preserve">an indicator associated with a PRS resource/resource set or RX beam index to indicate TX beam or RX beam corresponding to the </w:t>
            </w:r>
            <w:r w:rsidR="00847F6F" w:rsidRPr="0006454B">
              <w:rPr>
                <w:b/>
                <w:bCs/>
                <w:noProof/>
              </w:rPr>
              <w:t>highest RSRP</w:t>
            </w:r>
            <w:r w:rsidR="00847F6F">
              <w:rPr>
                <w:b/>
                <w:bCs/>
                <w:noProof/>
              </w:rPr>
              <w:t xml:space="preserve"> measurement.</w:t>
            </w:r>
          </w:p>
          <w:p w14:paraId="3136DFFF" w14:textId="77777777" w:rsidR="00847F6F" w:rsidRPr="004B61A3" w:rsidRDefault="00FE7A4C" w:rsidP="00507AA5">
            <w:pPr>
              <w:pStyle w:val="000proposal"/>
            </w:pPr>
            <w:r>
              <w:fldChar w:fldCharType="end"/>
            </w:r>
          </w:p>
        </w:tc>
      </w:tr>
      <w:tr w:rsidR="00C06B9E" w:rsidRPr="004B61A3" w14:paraId="3136E004" w14:textId="77777777" w:rsidTr="00507AA5">
        <w:tc>
          <w:tcPr>
            <w:tcW w:w="988" w:type="dxa"/>
          </w:tcPr>
          <w:p w14:paraId="3136E001" w14:textId="77777777" w:rsidR="00C06B9E" w:rsidRDefault="00FE7A4C" w:rsidP="00507AA5">
            <w:pPr>
              <w:rPr>
                <w:lang w:val="en-GB"/>
              </w:rPr>
            </w:pPr>
            <w:r>
              <w:fldChar w:fldCharType="begin"/>
            </w:r>
            <w:r w:rsidR="00847F6F">
              <w:rPr>
                <w:lang w:val="en-GB"/>
              </w:rPr>
              <w:instrText xml:space="preserve"> REF _Ref62201025 \r \h </w:instrText>
            </w:r>
            <w:r>
              <w:fldChar w:fldCharType="separate"/>
            </w:r>
            <w:r w:rsidR="00847F6F">
              <w:rPr>
                <w:lang w:val="en-GB"/>
              </w:rPr>
              <w:t>[11]</w:t>
            </w:r>
            <w:r>
              <w:fldChar w:fldCharType="end"/>
            </w:r>
          </w:p>
        </w:tc>
        <w:tc>
          <w:tcPr>
            <w:tcW w:w="8641" w:type="dxa"/>
          </w:tcPr>
          <w:p w14:paraId="3136E002" w14:textId="77777777" w:rsidR="00413AF7" w:rsidRDefault="00413AF7" w:rsidP="00413AF7">
            <w:pPr>
              <w:pStyle w:val="3GPPText"/>
              <w:spacing w:line="288" w:lineRule="auto"/>
              <w:rPr>
                <w:rFonts w:ascii="Arial" w:hAnsi="Arial" w:cs="Arial"/>
                <w:b/>
                <w:bCs/>
                <w:sz w:val="20"/>
                <w:lang w:val="en-GB" w:eastAsia="zh-CN"/>
              </w:rPr>
            </w:pPr>
            <w:r w:rsidRPr="002500A0">
              <w:rPr>
                <w:rFonts w:ascii="Arial" w:hAnsi="Arial" w:cs="Arial" w:hint="eastAsia"/>
                <w:b/>
                <w:bCs/>
                <w:sz w:val="20"/>
                <w:lang w:val="en-GB" w:eastAsia="zh-CN"/>
              </w:rPr>
              <w:t>P</w:t>
            </w:r>
            <w:r w:rsidRPr="002500A0">
              <w:rPr>
                <w:rFonts w:ascii="Arial" w:hAnsi="Arial" w:cs="Arial"/>
                <w:b/>
                <w:bCs/>
                <w:sz w:val="20"/>
                <w:lang w:val="en-GB" w:eastAsia="zh-CN"/>
              </w:rPr>
              <w:t xml:space="preserve">roposal </w:t>
            </w:r>
            <w:r>
              <w:rPr>
                <w:rFonts w:ascii="Arial" w:hAnsi="Arial" w:cs="Arial"/>
                <w:b/>
                <w:bCs/>
                <w:sz w:val="20"/>
                <w:lang w:val="en-GB" w:eastAsia="zh-CN"/>
              </w:rPr>
              <w:t>2</w:t>
            </w:r>
            <w:r w:rsidRPr="002500A0">
              <w:rPr>
                <w:rFonts w:ascii="Arial" w:hAnsi="Arial" w:cs="Arial"/>
                <w:b/>
                <w:bCs/>
                <w:sz w:val="20"/>
                <w:lang w:val="en-GB" w:eastAsia="zh-CN"/>
              </w:rPr>
              <w:t xml:space="preserve">: </w:t>
            </w:r>
            <w:r>
              <w:rPr>
                <w:rFonts w:ascii="Arial" w:hAnsi="Arial" w:cs="Arial"/>
                <w:b/>
                <w:bCs/>
                <w:sz w:val="20"/>
                <w:lang w:val="en-GB" w:eastAsia="zh-CN"/>
              </w:rPr>
              <w:t>Support the enhancement of reporting the UE Rx beam information to the LMF</w:t>
            </w:r>
            <w:r w:rsidRPr="002500A0">
              <w:rPr>
                <w:rFonts w:ascii="Arial" w:hAnsi="Arial" w:cs="Arial"/>
                <w:b/>
                <w:bCs/>
                <w:sz w:val="20"/>
                <w:lang w:val="en-GB" w:eastAsia="zh-CN"/>
              </w:rPr>
              <w:t>.</w:t>
            </w:r>
            <w:r>
              <w:rPr>
                <w:rFonts w:ascii="Arial" w:hAnsi="Arial" w:cs="Arial"/>
                <w:b/>
                <w:bCs/>
                <w:sz w:val="20"/>
                <w:lang w:val="en-GB" w:eastAsia="zh-CN"/>
              </w:rPr>
              <w:t xml:space="preserve"> FFS the details of what/how to report the Rx beam information.</w:t>
            </w:r>
          </w:p>
          <w:p w14:paraId="3136E003" w14:textId="77777777" w:rsidR="00C06B9E" w:rsidRPr="009E060E" w:rsidRDefault="00C06B9E" w:rsidP="000452DA">
            <w:pPr>
              <w:pStyle w:val="000proposal"/>
            </w:pPr>
          </w:p>
        </w:tc>
      </w:tr>
      <w:tr w:rsidR="009E060E" w:rsidRPr="004B61A3" w14:paraId="3136E008" w14:textId="77777777" w:rsidTr="00507AA5">
        <w:tc>
          <w:tcPr>
            <w:tcW w:w="988" w:type="dxa"/>
          </w:tcPr>
          <w:p w14:paraId="3136E005" w14:textId="77777777" w:rsidR="009E060E" w:rsidRDefault="00FE7A4C" w:rsidP="00507AA5">
            <w:pPr>
              <w:rPr>
                <w:lang w:val="en-GB"/>
              </w:rPr>
            </w:pPr>
            <w:r>
              <w:fldChar w:fldCharType="begin"/>
            </w:r>
            <w:r w:rsidR="00151931">
              <w:rPr>
                <w:lang w:val="en-GB"/>
              </w:rPr>
              <w:instrText xml:space="preserve"> REF _Ref62200896 \r \h </w:instrText>
            </w:r>
            <w:r>
              <w:fldChar w:fldCharType="separate"/>
            </w:r>
            <w:r w:rsidR="00151931">
              <w:rPr>
                <w:lang w:val="en-GB"/>
              </w:rPr>
              <w:t>[3]</w:t>
            </w:r>
            <w:r>
              <w:fldChar w:fldCharType="end"/>
            </w:r>
          </w:p>
        </w:tc>
        <w:tc>
          <w:tcPr>
            <w:tcW w:w="8641" w:type="dxa"/>
          </w:tcPr>
          <w:p w14:paraId="3136E006" w14:textId="77777777" w:rsidR="009E060E" w:rsidRDefault="009E060E" w:rsidP="005B6B62">
            <w:pPr>
              <w:snapToGrid w:val="0"/>
              <w:spacing w:beforeLines="50" w:before="120" w:afterLines="50" w:after="120"/>
            </w:pPr>
            <w:r>
              <w:rPr>
                <w:rFonts w:hint="eastAsia"/>
                <w:b/>
                <w:bCs/>
                <w:i/>
                <w:iCs/>
                <w:sz w:val="20"/>
                <w:szCs w:val="20"/>
              </w:rPr>
              <w:t>Proposal 2:</w:t>
            </w:r>
            <w:r>
              <w:rPr>
                <w:rFonts w:hint="eastAsia"/>
                <w:i/>
                <w:iCs/>
                <w:sz w:val="20"/>
                <w:szCs w:val="20"/>
              </w:rPr>
              <w:t xml:space="preserve"> Rel-17 NR positioning should support detailed Rx beam information, in which UE can provide its antenna virtualization and reception beam direction information.</w:t>
            </w:r>
          </w:p>
          <w:p w14:paraId="3136E007" w14:textId="77777777" w:rsidR="009E060E" w:rsidRPr="009E060E" w:rsidRDefault="009E060E" w:rsidP="00413AF7">
            <w:pPr>
              <w:pStyle w:val="3GPPText"/>
              <w:spacing w:line="288" w:lineRule="auto"/>
              <w:rPr>
                <w:rFonts w:ascii="Arial" w:hAnsi="Arial" w:cs="Arial"/>
                <w:b/>
                <w:bCs/>
                <w:sz w:val="20"/>
                <w:lang w:eastAsia="zh-CN"/>
              </w:rPr>
            </w:pPr>
          </w:p>
        </w:tc>
      </w:tr>
      <w:tr w:rsidR="00A04B57" w:rsidRPr="004B61A3" w14:paraId="3136E00C" w14:textId="77777777" w:rsidTr="00507AA5">
        <w:tc>
          <w:tcPr>
            <w:tcW w:w="988" w:type="dxa"/>
          </w:tcPr>
          <w:p w14:paraId="3136E009" w14:textId="77777777" w:rsidR="00A04B57" w:rsidRDefault="00FE7A4C" w:rsidP="00A04B57">
            <w:pPr>
              <w:rPr>
                <w:lang w:val="en-GB"/>
              </w:rPr>
            </w:pPr>
            <w:r>
              <w:fldChar w:fldCharType="begin"/>
            </w:r>
            <w:r w:rsidR="00A04B57">
              <w:rPr>
                <w:lang w:val="en-GB"/>
              </w:rPr>
              <w:instrText xml:space="preserve"> REF _Ref62200950 \r \h </w:instrText>
            </w:r>
            <w:r>
              <w:fldChar w:fldCharType="separate"/>
            </w:r>
            <w:r w:rsidR="00A04B57">
              <w:rPr>
                <w:lang w:val="en-GB"/>
              </w:rPr>
              <w:t>[7]</w:t>
            </w:r>
            <w:r>
              <w:fldChar w:fldCharType="end"/>
            </w:r>
          </w:p>
        </w:tc>
        <w:tc>
          <w:tcPr>
            <w:tcW w:w="8641" w:type="dxa"/>
          </w:tcPr>
          <w:p w14:paraId="3136E00A" w14:textId="77777777" w:rsidR="00A04B57" w:rsidRPr="006A496C" w:rsidRDefault="00A04B57" w:rsidP="00A04B57">
            <w:pPr>
              <w:overflowPunct w:val="0"/>
              <w:adjustRightInd w:val="0"/>
              <w:spacing w:before="120" w:after="120"/>
              <w:textAlignment w:val="baseline"/>
              <w:rPr>
                <w:bCs/>
                <w:sz w:val="20"/>
                <w:szCs w:val="20"/>
                <w:lang w:val="en-GB"/>
              </w:rPr>
            </w:pPr>
            <w:r w:rsidRPr="006A496C">
              <w:rPr>
                <w:b/>
                <w:sz w:val="20"/>
                <w:szCs w:val="20"/>
                <w:lang w:val="en-GB"/>
              </w:rPr>
              <w:t>Proposal 3</w:t>
            </w:r>
            <w:r w:rsidRPr="006A496C">
              <w:rPr>
                <w:b/>
                <w:i/>
                <w:iCs/>
                <w:sz w:val="20"/>
                <w:szCs w:val="20"/>
                <w:lang w:val="en-GB"/>
              </w:rPr>
              <w:t xml:space="preserve">: </w:t>
            </w:r>
            <w:r w:rsidRPr="006A496C">
              <w:rPr>
                <w:bCs/>
                <w:sz w:val="20"/>
                <w:szCs w:val="20"/>
                <w:lang w:val="en-GB"/>
              </w:rPr>
              <w:t>Study angle difference measurements for AoA of DL PRS resources in Rel-17.</w:t>
            </w:r>
          </w:p>
          <w:p w14:paraId="3136E00B" w14:textId="77777777" w:rsidR="00A04B57" w:rsidRDefault="00A04B57" w:rsidP="005B6B62">
            <w:pPr>
              <w:snapToGrid w:val="0"/>
              <w:spacing w:beforeLines="50" w:before="120" w:afterLines="50" w:after="120"/>
              <w:rPr>
                <w:b/>
                <w:bCs/>
                <w:i/>
                <w:iCs/>
                <w:sz w:val="20"/>
                <w:szCs w:val="20"/>
              </w:rPr>
            </w:pPr>
          </w:p>
        </w:tc>
      </w:tr>
      <w:tr w:rsidR="00E33EE7" w:rsidRPr="004B61A3" w14:paraId="3136E014" w14:textId="77777777" w:rsidTr="00507AA5">
        <w:tc>
          <w:tcPr>
            <w:tcW w:w="988" w:type="dxa"/>
          </w:tcPr>
          <w:p w14:paraId="3136E00D" w14:textId="77777777" w:rsidR="00E33EE7" w:rsidRDefault="007B78EC" w:rsidP="00A04B57">
            <w:pPr>
              <w:rPr>
                <w:lang w:val="en-GB"/>
              </w:rPr>
            </w:pPr>
            <w:r>
              <w:rPr>
                <w:lang w:val="en-GB"/>
              </w:rPr>
              <w:t>[8]</w:t>
            </w:r>
          </w:p>
        </w:tc>
        <w:tc>
          <w:tcPr>
            <w:tcW w:w="8641" w:type="dxa"/>
          </w:tcPr>
          <w:p w14:paraId="3136E00E" w14:textId="77777777" w:rsidR="00E33EE7" w:rsidRPr="00E33EE7" w:rsidRDefault="00E33EE7" w:rsidP="00E33EE7">
            <w:pPr>
              <w:overflowPunct w:val="0"/>
              <w:adjustRightInd w:val="0"/>
              <w:spacing w:before="120"/>
              <w:rPr>
                <w:szCs w:val="20"/>
                <w:lang w:val="sv-SE"/>
              </w:rPr>
            </w:pPr>
            <w:r>
              <w:rPr>
                <w:szCs w:val="20"/>
                <w:lang w:val="sv-SE"/>
              </w:rPr>
              <w:t>Proposal 1</w:t>
            </w:r>
          </w:p>
          <w:p w14:paraId="3136E00F" w14:textId="77777777" w:rsidR="00E33EE7" w:rsidRDefault="00E33EE7" w:rsidP="002F4C19">
            <w:pPr>
              <w:pStyle w:val="Listenabsatz"/>
              <w:numPr>
                <w:ilvl w:val="0"/>
                <w:numId w:val="24"/>
              </w:numPr>
              <w:overflowPunct w:val="0"/>
              <w:adjustRightInd w:val="0"/>
              <w:spacing w:before="120"/>
              <w:rPr>
                <w:rFonts w:ascii="Times New Roman" w:hAnsi="Times New Roman"/>
                <w:szCs w:val="20"/>
              </w:rPr>
            </w:pPr>
            <w:r>
              <w:rPr>
                <w:rFonts w:ascii="Times New Roman" w:hAnsi="Times New Roman"/>
                <w:szCs w:val="20"/>
              </w:rPr>
              <w:t>A further restriction would be required so that the UE uses a reception beam to avoid worst case of the reception beam selection, even if the UE can ignore QCL type-D configuration of the PRS resources to use a fixed reception beam for DL-AoD technique.</w:t>
            </w:r>
          </w:p>
          <w:p w14:paraId="3136E010" w14:textId="77777777" w:rsidR="003308DC" w:rsidRPr="00B71575" w:rsidRDefault="003308DC" w:rsidP="0056739F">
            <w:pPr>
              <w:overflowPunct w:val="0"/>
              <w:adjustRightInd w:val="0"/>
              <w:spacing w:before="120" w:line="280" w:lineRule="atLeast"/>
              <w:ind w:leftChars="-5" w:left="-11"/>
              <w:rPr>
                <w:i/>
                <w:szCs w:val="20"/>
              </w:rPr>
            </w:pPr>
            <w:r>
              <w:rPr>
                <w:b/>
                <w:i/>
                <w:szCs w:val="20"/>
              </w:rPr>
              <w:t>Proposal 2</w:t>
            </w:r>
            <w:r w:rsidRPr="00B71575">
              <w:rPr>
                <w:b/>
                <w:i/>
                <w:szCs w:val="20"/>
              </w:rPr>
              <w:t>:</w:t>
            </w:r>
          </w:p>
          <w:p w14:paraId="3136E011" w14:textId="77777777" w:rsidR="003308DC" w:rsidRDefault="003308DC" w:rsidP="002F4C19">
            <w:pPr>
              <w:pStyle w:val="Listenabsatz"/>
              <w:numPr>
                <w:ilvl w:val="0"/>
                <w:numId w:val="24"/>
              </w:numPr>
              <w:overflowPunct w:val="0"/>
              <w:adjustRightInd w:val="0"/>
              <w:spacing w:before="120"/>
              <w:rPr>
                <w:rFonts w:ascii="Times New Roman" w:hAnsi="Times New Roman"/>
                <w:szCs w:val="20"/>
              </w:rPr>
            </w:pPr>
            <w:r>
              <w:rPr>
                <w:rFonts w:ascii="Times New Roman" w:hAnsi="Times New Roman"/>
                <w:szCs w:val="20"/>
              </w:rPr>
              <w:t xml:space="preserve">Need discussions on how to utilize the reception beam index for the accuracy improvements of DL-AoD based positioning, </w:t>
            </w:r>
            <w:r>
              <w:rPr>
                <w:rFonts w:ascii="Times New Roman" w:hAnsi="Times New Roman"/>
              </w:rPr>
              <w:t>such as finding UE’s location when the UE is located between the transmission beams.</w:t>
            </w:r>
          </w:p>
          <w:p w14:paraId="3136E012" w14:textId="77777777" w:rsidR="003308DC" w:rsidRPr="003308DC" w:rsidRDefault="003308DC" w:rsidP="003308DC">
            <w:pPr>
              <w:overflowPunct w:val="0"/>
              <w:adjustRightInd w:val="0"/>
              <w:spacing w:before="120"/>
              <w:rPr>
                <w:szCs w:val="20"/>
              </w:rPr>
            </w:pPr>
          </w:p>
          <w:p w14:paraId="3136E013" w14:textId="77777777" w:rsidR="00E33EE7" w:rsidRPr="00E33EE7" w:rsidRDefault="00E33EE7" w:rsidP="00A04B57">
            <w:pPr>
              <w:overflowPunct w:val="0"/>
              <w:adjustRightInd w:val="0"/>
              <w:spacing w:before="120" w:after="120"/>
              <w:textAlignment w:val="baseline"/>
              <w:rPr>
                <w:b/>
                <w:sz w:val="20"/>
                <w:szCs w:val="20"/>
              </w:rPr>
            </w:pPr>
          </w:p>
        </w:tc>
      </w:tr>
      <w:tr w:rsidR="00557E09" w:rsidRPr="004B61A3" w14:paraId="3136E017" w14:textId="77777777" w:rsidTr="00507AA5">
        <w:tc>
          <w:tcPr>
            <w:tcW w:w="988" w:type="dxa"/>
          </w:tcPr>
          <w:p w14:paraId="3136E015" w14:textId="77777777" w:rsidR="00557E09" w:rsidRPr="00557E09" w:rsidRDefault="00557E09" w:rsidP="00A04B57">
            <w:pPr>
              <w:rPr>
                <w:lang w:val="en-GB"/>
              </w:rPr>
            </w:pPr>
          </w:p>
        </w:tc>
        <w:tc>
          <w:tcPr>
            <w:tcW w:w="8641" w:type="dxa"/>
          </w:tcPr>
          <w:p w14:paraId="3136E016" w14:textId="77777777" w:rsidR="00557E09" w:rsidRPr="00557E09" w:rsidRDefault="00557E09" w:rsidP="00E33EE7">
            <w:pPr>
              <w:overflowPunct w:val="0"/>
              <w:adjustRightInd w:val="0"/>
              <w:spacing w:before="120"/>
              <w:rPr>
                <w:szCs w:val="20"/>
              </w:rPr>
            </w:pPr>
          </w:p>
        </w:tc>
      </w:tr>
    </w:tbl>
    <w:p w14:paraId="3136E018" w14:textId="77777777" w:rsidR="00C06B9E" w:rsidRDefault="00C06B9E" w:rsidP="00E234D4"/>
    <w:p w14:paraId="3136E019" w14:textId="77777777" w:rsidR="004E1274" w:rsidRDefault="004F3B25" w:rsidP="0071395F">
      <w:pPr>
        <w:pStyle w:val="Proposal"/>
        <w:ind w:hanging="1730"/>
      </w:pPr>
      <w:r>
        <w:rPr>
          <w:noProof/>
        </w:rPr>
        <w:t xml:space="preserve">For </w:t>
      </w:r>
      <w:r w:rsidR="009D4E40">
        <w:rPr>
          <w:noProof/>
        </w:rPr>
        <w:t xml:space="preserve"> AOD,  the UE may </w:t>
      </w:r>
      <w:r w:rsidR="000452DA" w:rsidRPr="000452DA">
        <w:rPr>
          <w:noProof/>
        </w:rPr>
        <w:t xml:space="preserve"> optionally indicate the </w:t>
      </w:r>
      <w:r w:rsidR="007467E4">
        <w:rPr>
          <w:noProof/>
        </w:rPr>
        <w:t xml:space="preserve"> </w:t>
      </w:r>
      <w:r w:rsidR="000452DA">
        <w:rPr>
          <w:noProof/>
        </w:rPr>
        <w:t xml:space="preserve"> </w:t>
      </w:r>
      <w:r w:rsidR="004E1274">
        <w:rPr>
          <w:noProof/>
        </w:rPr>
        <w:t xml:space="preserve">following </w:t>
      </w:r>
      <w:r w:rsidR="000452DA">
        <w:rPr>
          <w:noProof/>
        </w:rPr>
        <w:t xml:space="preserve">Rx beam </w:t>
      </w:r>
      <w:r w:rsidR="004E1274">
        <w:rPr>
          <w:noProof/>
        </w:rPr>
        <w:t>information</w:t>
      </w:r>
      <w:r w:rsidR="00AF4C4E">
        <w:rPr>
          <w:noProof/>
        </w:rPr>
        <w:t xml:space="preserve"> </w:t>
      </w:r>
    </w:p>
    <w:p w14:paraId="3136E01A" w14:textId="3F167B9D" w:rsidR="00A71883" w:rsidRDefault="00AF4C4E" w:rsidP="009F2358">
      <w:pPr>
        <w:pStyle w:val="Proposal"/>
        <w:numPr>
          <w:ilvl w:val="0"/>
          <w:numId w:val="0"/>
        </w:numPr>
        <w:ind w:left="1730"/>
      </w:pPr>
      <w:r>
        <w:rPr>
          <w:noProof/>
        </w:rPr>
        <w:t xml:space="preserve">A) </w:t>
      </w:r>
      <w:r w:rsidR="00A71883">
        <w:rPr>
          <w:noProof/>
        </w:rPr>
        <w:t xml:space="preserve">An indicator that the reported resource </w:t>
      </w:r>
      <w:r w:rsidR="007467E4">
        <w:rPr>
          <w:noProof/>
        </w:rPr>
        <w:t>give</w:t>
      </w:r>
      <w:r w:rsidR="00A71883">
        <w:rPr>
          <w:noProof/>
        </w:rPr>
        <w:t>s</w:t>
      </w:r>
      <w:r w:rsidR="007467E4">
        <w:rPr>
          <w:noProof/>
        </w:rPr>
        <w:t xml:space="preserve"> the </w:t>
      </w:r>
      <w:r w:rsidR="001253C1">
        <w:rPr>
          <w:noProof/>
        </w:rPr>
        <w:t>highest RSRP measurement</w:t>
      </w:r>
    </w:p>
    <w:p w14:paraId="3136E01B" w14:textId="77777777" w:rsidR="00F045B1" w:rsidRDefault="008C02E4" w:rsidP="008C02E4">
      <w:pPr>
        <w:pStyle w:val="Proposal"/>
        <w:numPr>
          <w:ilvl w:val="0"/>
          <w:numId w:val="0"/>
        </w:numPr>
        <w:ind w:left="1701" w:hanging="1701"/>
      </w:pPr>
      <w:r>
        <w:rPr>
          <w:noProof/>
        </w:rPr>
        <w:t xml:space="preserve"> </w:t>
      </w:r>
      <w:r>
        <w:rPr>
          <w:noProof/>
        </w:rPr>
        <w:tab/>
        <w:t xml:space="preserve">B) </w:t>
      </w:r>
      <w:r w:rsidR="00F045B1">
        <w:rPr>
          <w:noProof/>
        </w:rPr>
        <w:t>Rx beam direction information</w:t>
      </w:r>
    </w:p>
    <w:p w14:paraId="3136E01C" w14:textId="77777777" w:rsidR="00C06B9E" w:rsidRDefault="008C02E4" w:rsidP="008C02E4">
      <w:pPr>
        <w:pStyle w:val="Proposal"/>
        <w:numPr>
          <w:ilvl w:val="0"/>
          <w:numId w:val="0"/>
        </w:numPr>
        <w:ind w:left="1440"/>
        <w:rPr>
          <w:noProof/>
        </w:rPr>
      </w:pPr>
      <w:r>
        <w:rPr>
          <w:noProof/>
        </w:rPr>
        <w:tab/>
        <w:t xml:space="preserve">C) </w:t>
      </w:r>
      <w:r w:rsidR="00F045B1">
        <w:rPr>
          <w:noProof/>
        </w:rPr>
        <w:t xml:space="preserve">Antenna virtualization for the Rx beam </w:t>
      </w:r>
    </w:p>
    <w:p w14:paraId="3136E01D" w14:textId="77777777" w:rsidR="008D7E9D" w:rsidRDefault="008D7E9D" w:rsidP="008C02E4">
      <w:pPr>
        <w:pStyle w:val="Proposal"/>
        <w:numPr>
          <w:ilvl w:val="0"/>
          <w:numId w:val="0"/>
        </w:numPr>
        <w:ind w:left="1440"/>
        <w:rPr>
          <w:noProof/>
        </w:rPr>
      </w:pPr>
      <w:r>
        <w:rPr>
          <w:noProof/>
        </w:rPr>
        <w:tab/>
        <w:t xml:space="preserve">D) angular difference between Rx beams when using </w:t>
      </w:r>
      <w:r w:rsidR="00DC1A1E">
        <w:rPr>
          <w:noProof/>
        </w:rPr>
        <w:t>different Rx beams.</w:t>
      </w:r>
    </w:p>
    <w:p w14:paraId="3136E01E" w14:textId="77777777" w:rsidR="00921962" w:rsidRDefault="00921962" w:rsidP="00921962">
      <w:pPr>
        <w:pStyle w:val="berschrift4"/>
      </w:pPr>
      <w:r>
        <w:t>First round of comments</w:t>
      </w:r>
    </w:p>
    <w:p w14:paraId="3136E01F" w14:textId="77777777" w:rsidR="00921962" w:rsidRDefault="00921962" w:rsidP="00921962">
      <w:r>
        <w:t>Companies are encouraged to provide comments in the table below.</w:t>
      </w:r>
    </w:p>
    <w:p w14:paraId="3136E020" w14:textId="46F4FE85" w:rsidR="00921962" w:rsidRDefault="00921962" w:rsidP="00921962"/>
    <w:p w14:paraId="3FD502B1" w14:textId="77777777" w:rsidR="00F759C1" w:rsidRDefault="00F759C1" w:rsidP="00921962"/>
    <w:tbl>
      <w:tblPr>
        <w:tblStyle w:val="Tabellenraster"/>
        <w:tblW w:w="0" w:type="auto"/>
        <w:tblLook w:val="04A0" w:firstRow="1" w:lastRow="0" w:firstColumn="1" w:lastColumn="0" w:noHBand="0" w:noVBand="1"/>
      </w:tblPr>
      <w:tblGrid>
        <w:gridCol w:w="2076"/>
        <w:gridCol w:w="7553"/>
      </w:tblGrid>
      <w:tr w:rsidR="00921962" w14:paraId="3136E023" w14:textId="77777777" w:rsidTr="00B424DF">
        <w:tc>
          <w:tcPr>
            <w:tcW w:w="2076" w:type="dxa"/>
            <w:tcBorders>
              <w:top w:val="single" w:sz="4" w:space="0" w:color="auto"/>
              <w:left w:val="single" w:sz="4" w:space="0" w:color="auto"/>
              <w:bottom w:val="single" w:sz="4" w:space="0" w:color="auto"/>
              <w:right w:val="single" w:sz="4" w:space="0" w:color="auto"/>
            </w:tcBorders>
          </w:tcPr>
          <w:p w14:paraId="3136E021" w14:textId="77777777" w:rsidR="00921962" w:rsidRDefault="00921962" w:rsidP="00507AA5">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3136E022" w14:textId="77777777" w:rsidR="00921962" w:rsidRDefault="00921962" w:rsidP="00507AA5">
            <w:pPr>
              <w:jc w:val="center"/>
              <w:rPr>
                <w:b/>
              </w:rPr>
            </w:pPr>
            <w:r>
              <w:rPr>
                <w:b/>
              </w:rPr>
              <w:t>Comment</w:t>
            </w:r>
          </w:p>
        </w:tc>
      </w:tr>
      <w:tr w:rsidR="00921962" w14:paraId="3136E027" w14:textId="77777777" w:rsidTr="00B424DF">
        <w:tc>
          <w:tcPr>
            <w:tcW w:w="2076" w:type="dxa"/>
            <w:tcBorders>
              <w:top w:val="single" w:sz="4" w:space="0" w:color="auto"/>
              <w:left w:val="single" w:sz="4" w:space="0" w:color="auto"/>
              <w:bottom w:val="single" w:sz="4" w:space="0" w:color="auto"/>
              <w:right w:val="single" w:sz="4" w:space="0" w:color="auto"/>
            </w:tcBorders>
          </w:tcPr>
          <w:p w14:paraId="3136E024" w14:textId="77777777" w:rsidR="00921962" w:rsidRPr="00FC5AA4" w:rsidRDefault="00FC5AA4" w:rsidP="00507AA5">
            <w:pPr>
              <w:rPr>
                <w:rFonts w:eastAsia="DengXian"/>
              </w:rPr>
            </w:pPr>
            <w:r>
              <w:rPr>
                <w:rFonts w:eastAsia="DengXian" w:hint="eastAsia"/>
              </w:rPr>
              <w:t>MTK</w:t>
            </w:r>
          </w:p>
        </w:tc>
        <w:tc>
          <w:tcPr>
            <w:tcW w:w="7553" w:type="dxa"/>
            <w:tcBorders>
              <w:top w:val="single" w:sz="4" w:space="0" w:color="auto"/>
              <w:left w:val="single" w:sz="4" w:space="0" w:color="auto"/>
              <w:bottom w:val="single" w:sz="4" w:space="0" w:color="auto"/>
              <w:right w:val="single" w:sz="4" w:space="0" w:color="auto"/>
            </w:tcBorders>
          </w:tcPr>
          <w:p w14:paraId="3136E025" w14:textId="77777777" w:rsidR="00FC5AA4" w:rsidRDefault="00FC5AA4" w:rsidP="00FC5AA4">
            <w:pPr>
              <w:rPr>
                <w:rFonts w:eastAsia="DengXian"/>
                <w:sz w:val="18"/>
                <w:szCs w:val="18"/>
              </w:rPr>
            </w:pPr>
            <w:r>
              <w:rPr>
                <w:rFonts w:eastAsia="DengXian" w:hint="eastAsia"/>
                <w:sz w:val="18"/>
                <w:szCs w:val="18"/>
              </w:rPr>
              <w:t xml:space="preserve">1, we think, finding the direction between a TRP and a UE lies in using a vector </w:t>
            </w:r>
            <w:r>
              <w:rPr>
                <w:rFonts w:eastAsia="DengXian"/>
                <w:sz w:val="18"/>
                <w:szCs w:val="18"/>
              </w:rPr>
              <w:t xml:space="preserve">in which the elements are the </w:t>
            </w:r>
            <w:r>
              <w:rPr>
                <w:rFonts w:eastAsia="DengXian" w:hint="eastAsia"/>
                <w:sz w:val="18"/>
                <w:szCs w:val="18"/>
              </w:rPr>
              <w:t xml:space="preserve">differential RSRP between beams. </w:t>
            </w:r>
            <w:r>
              <w:rPr>
                <w:rFonts w:eastAsia="DengXian"/>
                <w:sz w:val="18"/>
                <w:szCs w:val="18"/>
              </w:rPr>
              <w:t xml:space="preserve">Each vector stands for a direction implicitly. </w:t>
            </w:r>
          </w:p>
          <w:p w14:paraId="3136E026" w14:textId="77777777" w:rsidR="00921962" w:rsidRPr="00FC5AA4" w:rsidRDefault="00FC5AA4" w:rsidP="00FC5AA4">
            <w:pPr>
              <w:rPr>
                <w:rFonts w:eastAsia="DengXian"/>
                <w:sz w:val="18"/>
                <w:szCs w:val="18"/>
              </w:rPr>
            </w:pPr>
            <w:r>
              <w:rPr>
                <w:rFonts w:eastAsia="DengXian"/>
                <w:sz w:val="18"/>
                <w:szCs w:val="18"/>
              </w:rPr>
              <w:t>2, so the key should be UE to fix the RX beam, so that the measured differential RSRP correspond to the beam response with each beam having its own pointing direction. It is less significant to consider using which RX beam</w:t>
            </w:r>
          </w:p>
        </w:tc>
      </w:tr>
      <w:tr w:rsidR="00B424DF" w14:paraId="3136E02D" w14:textId="77777777" w:rsidTr="00B424DF">
        <w:tc>
          <w:tcPr>
            <w:tcW w:w="2076" w:type="dxa"/>
            <w:tcBorders>
              <w:top w:val="single" w:sz="4" w:space="0" w:color="auto"/>
              <w:left w:val="single" w:sz="4" w:space="0" w:color="auto"/>
              <w:bottom w:val="single" w:sz="4" w:space="0" w:color="auto"/>
              <w:right w:val="single" w:sz="4" w:space="0" w:color="auto"/>
            </w:tcBorders>
          </w:tcPr>
          <w:p w14:paraId="3136E028" w14:textId="77777777" w:rsidR="00B424DF" w:rsidRDefault="00B424DF" w:rsidP="00B424DF">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3136E029" w14:textId="77777777" w:rsidR="00B424DF" w:rsidRDefault="00B424DF" w:rsidP="00B424DF">
            <w:pPr>
              <w:rPr>
                <w:rFonts w:eastAsia="DengXian"/>
              </w:rPr>
            </w:pPr>
            <w:r>
              <w:rPr>
                <w:rFonts w:eastAsia="DengXian" w:hint="eastAsia"/>
              </w:rPr>
              <w:t>I</w:t>
            </w:r>
            <w:r>
              <w:rPr>
                <w:rFonts w:eastAsia="DengXian"/>
              </w:rPr>
              <w:t xml:space="preserve">n general, we are okay with the main bullet. But for the sub-bullet, we have some questions and hope the </w:t>
            </w:r>
            <w:r w:rsidRPr="00020196">
              <w:t>proponents</w:t>
            </w:r>
            <w:r>
              <w:rPr>
                <w:rFonts w:eastAsia="DengXian"/>
              </w:rPr>
              <w:t xml:space="preserve"> can clarify them.</w:t>
            </w:r>
          </w:p>
          <w:p w14:paraId="3136E02A" w14:textId="77777777" w:rsidR="00B424DF" w:rsidRDefault="00B424DF" w:rsidP="00B424DF">
            <w:pPr>
              <w:rPr>
                <w:rFonts w:eastAsia="DengXian"/>
              </w:rPr>
            </w:pPr>
            <w:r>
              <w:rPr>
                <w:rFonts w:eastAsia="DengXian"/>
              </w:rPr>
              <w:t xml:space="preserve">For A), </w:t>
            </w:r>
            <w:r>
              <w:rPr>
                <w:rFonts w:eastAsia="DengXian" w:hint="eastAsia"/>
              </w:rPr>
              <w:t>as</w:t>
            </w:r>
            <w:r>
              <w:rPr>
                <w:rFonts w:eastAsia="DengXian"/>
              </w:rPr>
              <w:t xml:space="preserve"> RSRP value has been reported, why we need an indicator for the highest PRSP.</w:t>
            </w:r>
          </w:p>
          <w:p w14:paraId="3136E02B" w14:textId="77777777" w:rsidR="00B424DF" w:rsidRDefault="00B424DF" w:rsidP="00B424DF">
            <w:pPr>
              <w:rPr>
                <w:rFonts w:eastAsia="DengXian"/>
              </w:rPr>
            </w:pPr>
            <w:r>
              <w:rPr>
                <w:rFonts w:eastAsia="DengXian" w:hint="eastAsia"/>
              </w:rPr>
              <w:t>F</w:t>
            </w:r>
            <w:r>
              <w:rPr>
                <w:rFonts w:eastAsia="DengXian"/>
              </w:rPr>
              <w:t xml:space="preserve">or B) and D), </w:t>
            </w:r>
            <w:r>
              <w:rPr>
                <w:rFonts w:eastAsia="DengXian" w:hint="eastAsia"/>
              </w:rPr>
              <w:t>we</w:t>
            </w:r>
            <w:r>
              <w:rPr>
                <w:rFonts w:eastAsia="DengXian"/>
              </w:rPr>
              <w:t xml:space="preserve"> </w:t>
            </w:r>
            <w:r>
              <w:rPr>
                <w:rFonts w:eastAsia="DengXian" w:hint="eastAsia"/>
              </w:rPr>
              <w:t>think</w:t>
            </w:r>
            <w:r>
              <w:rPr>
                <w:rFonts w:eastAsia="DengXian"/>
              </w:rPr>
              <w:t xml:space="preserve"> </w:t>
            </w:r>
            <w:r>
              <w:rPr>
                <w:rFonts w:eastAsia="DengXian" w:hint="eastAsia"/>
              </w:rPr>
              <w:t>it</w:t>
            </w:r>
            <w:r>
              <w:rPr>
                <w:rFonts w:eastAsia="DengXian"/>
              </w:rPr>
              <w:t xml:space="preserve"> </w:t>
            </w:r>
            <w:r>
              <w:rPr>
                <w:rFonts w:eastAsia="DengXian" w:hint="eastAsia"/>
              </w:rPr>
              <w:t>may</w:t>
            </w:r>
            <w:r>
              <w:rPr>
                <w:rFonts w:eastAsia="DengXian"/>
              </w:rPr>
              <w:t xml:space="preserve"> </w:t>
            </w:r>
            <w:r>
              <w:rPr>
                <w:rFonts w:eastAsia="DengXian" w:hint="eastAsia"/>
              </w:rPr>
              <w:t>benefi</w:t>
            </w:r>
            <w:r>
              <w:rPr>
                <w:rFonts w:eastAsia="DengXian"/>
              </w:rPr>
              <w:t>c</w:t>
            </w:r>
            <w:r>
              <w:rPr>
                <w:rFonts w:eastAsia="DengXian" w:hint="eastAsia"/>
              </w:rPr>
              <w:t>ial</w:t>
            </w:r>
            <w:r>
              <w:rPr>
                <w:rFonts w:eastAsia="DengXian"/>
              </w:rPr>
              <w:t xml:space="preserve"> </w:t>
            </w:r>
            <w:r>
              <w:rPr>
                <w:rFonts w:eastAsia="DengXian" w:hint="eastAsia"/>
              </w:rPr>
              <w:t>for</w:t>
            </w:r>
            <w:r>
              <w:rPr>
                <w:rFonts w:eastAsia="DengXian"/>
              </w:rPr>
              <w:t xml:space="preserve"> </w:t>
            </w:r>
            <w:r>
              <w:rPr>
                <w:rFonts w:eastAsia="DengXian" w:hint="eastAsia"/>
              </w:rPr>
              <w:t>positioning,</w:t>
            </w:r>
            <w:r>
              <w:rPr>
                <w:rFonts w:eastAsia="DengXian"/>
              </w:rPr>
              <w:t xml:space="preserve"> </w:t>
            </w:r>
            <w:r>
              <w:rPr>
                <w:rFonts w:eastAsia="DengXian" w:hint="eastAsia"/>
              </w:rPr>
              <w:t>but</w:t>
            </w:r>
            <w:r>
              <w:rPr>
                <w:rFonts w:eastAsia="DengXian"/>
              </w:rPr>
              <w:t xml:space="preserve"> </w:t>
            </w:r>
            <w:r>
              <w:rPr>
                <w:rFonts w:eastAsia="DengXian" w:hint="eastAsia"/>
              </w:rPr>
              <w:t>how</w:t>
            </w:r>
            <w:r>
              <w:rPr>
                <w:rFonts w:eastAsia="DengXian"/>
              </w:rPr>
              <w:t xml:space="preserve"> </w:t>
            </w:r>
            <w:r>
              <w:rPr>
                <w:rFonts w:eastAsia="DengXian" w:hint="eastAsia"/>
              </w:rPr>
              <w:t>the</w:t>
            </w:r>
            <w:r>
              <w:rPr>
                <w:rFonts w:eastAsia="DengXian"/>
              </w:rPr>
              <w:t xml:space="preserve"> UE </w:t>
            </w:r>
            <w:r>
              <w:rPr>
                <w:rFonts w:eastAsia="DengXian" w:hint="eastAsia"/>
              </w:rPr>
              <w:t>obtain</w:t>
            </w:r>
            <w:r>
              <w:rPr>
                <w:rFonts w:eastAsia="DengXian"/>
              </w:rPr>
              <w:t xml:space="preserve">s </w:t>
            </w:r>
            <w:r>
              <w:rPr>
                <w:rFonts w:eastAsia="DengXian" w:hint="eastAsia"/>
              </w:rPr>
              <w:t>the</w:t>
            </w:r>
            <w:r>
              <w:rPr>
                <w:rFonts w:eastAsia="DengXian"/>
              </w:rPr>
              <w:t xml:space="preserve"> R</w:t>
            </w:r>
            <w:r>
              <w:rPr>
                <w:rFonts w:eastAsia="DengXian" w:hint="eastAsia"/>
              </w:rPr>
              <w:t>x</w:t>
            </w:r>
            <w:r>
              <w:rPr>
                <w:rFonts w:eastAsia="DengXian"/>
              </w:rPr>
              <w:t xml:space="preserve"> </w:t>
            </w:r>
            <w:r>
              <w:rPr>
                <w:rFonts w:eastAsia="DengXian" w:hint="eastAsia"/>
              </w:rPr>
              <w:t>beam</w:t>
            </w:r>
            <w:r>
              <w:rPr>
                <w:rFonts w:eastAsia="DengXian"/>
              </w:rPr>
              <w:t xml:space="preserve"> </w:t>
            </w:r>
            <w:r>
              <w:rPr>
                <w:rFonts w:eastAsia="DengXian" w:hint="eastAsia"/>
              </w:rPr>
              <w:t>direction</w:t>
            </w:r>
            <w:r>
              <w:rPr>
                <w:rFonts w:eastAsia="DengXian"/>
              </w:rPr>
              <w:t xml:space="preserve"> </w:t>
            </w:r>
            <w:r>
              <w:rPr>
                <w:rFonts w:eastAsia="DengXian" w:hint="eastAsia"/>
              </w:rPr>
              <w:t>information</w:t>
            </w:r>
            <w:r>
              <w:rPr>
                <w:rFonts w:eastAsia="DengXian"/>
              </w:rPr>
              <w:t xml:space="preserve"> </w:t>
            </w:r>
            <w:r>
              <w:rPr>
                <w:rFonts w:eastAsia="DengXian" w:hint="eastAsia"/>
              </w:rPr>
              <w:t>or</w:t>
            </w:r>
            <w:r>
              <w:rPr>
                <w:rFonts w:eastAsia="DengXian"/>
              </w:rPr>
              <w:t xml:space="preserve"> </w:t>
            </w:r>
            <w:r>
              <w:rPr>
                <w:rFonts w:eastAsia="DengXian" w:hint="eastAsia"/>
              </w:rPr>
              <w:t>angular</w:t>
            </w:r>
            <w:r>
              <w:rPr>
                <w:rFonts w:eastAsia="DengXian"/>
              </w:rPr>
              <w:t xml:space="preserve"> </w:t>
            </w:r>
            <w:r>
              <w:rPr>
                <w:rFonts w:eastAsia="DengXian" w:hint="eastAsia"/>
              </w:rPr>
              <w:t>difference needs</w:t>
            </w:r>
            <w:r>
              <w:rPr>
                <w:rFonts w:eastAsia="DengXian"/>
              </w:rPr>
              <w:t xml:space="preserve"> </w:t>
            </w:r>
            <w:r>
              <w:rPr>
                <w:rFonts w:eastAsia="DengXian" w:hint="eastAsia"/>
              </w:rPr>
              <w:t>to</w:t>
            </w:r>
            <w:r>
              <w:rPr>
                <w:rFonts w:eastAsia="DengXian"/>
              </w:rPr>
              <w:t xml:space="preserve"> </w:t>
            </w:r>
            <w:r>
              <w:rPr>
                <w:rFonts w:eastAsia="DengXian" w:hint="eastAsia"/>
              </w:rPr>
              <w:t>be</w:t>
            </w:r>
            <w:r>
              <w:rPr>
                <w:rFonts w:eastAsia="DengXian"/>
              </w:rPr>
              <w:t xml:space="preserve"> </w:t>
            </w:r>
            <w:r>
              <w:rPr>
                <w:rFonts w:eastAsia="DengXian" w:hint="eastAsia"/>
              </w:rPr>
              <w:t>explained</w:t>
            </w:r>
            <w:r>
              <w:rPr>
                <w:rFonts w:eastAsia="DengXian"/>
              </w:rPr>
              <w:t xml:space="preserve"> </w:t>
            </w:r>
            <w:r>
              <w:rPr>
                <w:rFonts w:eastAsia="DengXian" w:hint="eastAsia"/>
              </w:rPr>
              <w:t>clearly.</w:t>
            </w:r>
          </w:p>
          <w:p w14:paraId="3136E02C" w14:textId="77777777" w:rsidR="00B424DF" w:rsidRDefault="00B424DF" w:rsidP="00B424DF">
            <w:r>
              <w:rPr>
                <w:rFonts w:eastAsia="DengXian" w:hint="eastAsia"/>
              </w:rPr>
              <w:t>F</w:t>
            </w:r>
            <w:r>
              <w:rPr>
                <w:rFonts w:eastAsia="DengXian"/>
              </w:rPr>
              <w:t xml:space="preserve">or C) we support it if </w:t>
            </w:r>
            <w:r>
              <w:rPr>
                <w:noProof/>
              </w:rPr>
              <w:t>Antenna virtualization for the Rx beam is the Rx Beam index.</w:t>
            </w:r>
          </w:p>
        </w:tc>
      </w:tr>
      <w:tr w:rsidR="00B424DF" w14:paraId="3136E030" w14:textId="77777777" w:rsidTr="00B424DF">
        <w:tc>
          <w:tcPr>
            <w:tcW w:w="2076" w:type="dxa"/>
            <w:tcBorders>
              <w:top w:val="single" w:sz="4" w:space="0" w:color="auto"/>
              <w:left w:val="single" w:sz="4" w:space="0" w:color="auto"/>
              <w:bottom w:val="single" w:sz="4" w:space="0" w:color="auto"/>
              <w:right w:val="single" w:sz="4" w:space="0" w:color="auto"/>
            </w:tcBorders>
          </w:tcPr>
          <w:p w14:paraId="3136E02E" w14:textId="77777777" w:rsidR="00B424DF" w:rsidRDefault="00B424DF" w:rsidP="00B424DF">
            <w:pPr>
              <w:rPr>
                <w:rFonts w:eastAsia="DengXian"/>
              </w:rPr>
            </w:pPr>
            <w:r>
              <w:rPr>
                <w:rFonts w:eastAsia="DengXian"/>
              </w:rPr>
              <w:t>Huawei/HiSilicon</w:t>
            </w:r>
          </w:p>
        </w:tc>
        <w:tc>
          <w:tcPr>
            <w:tcW w:w="7553" w:type="dxa"/>
            <w:tcBorders>
              <w:top w:val="single" w:sz="4" w:space="0" w:color="auto"/>
              <w:left w:val="single" w:sz="4" w:space="0" w:color="auto"/>
              <w:bottom w:val="single" w:sz="4" w:space="0" w:color="auto"/>
              <w:right w:val="single" w:sz="4" w:space="0" w:color="auto"/>
            </w:tcBorders>
          </w:tcPr>
          <w:p w14:paraId="3136E02F" w14:textId="77777777" w:rsidR="00B424DF" w:rsidRDefault="00B424DF" w:rsidP="00B424DF">
            <w:pPr>
              <w:rPr>
                <w:rFonts w:eastAsia="DengXian"/>
              </w:rPr>
            </w:pPr>
            <w:r>
              <w:rPr>
                <w:rFonts w:eastAsia="DengXian" w:hint="eastAsia"/>
              </w:rPr>
              <w:t>W</w:t>
            </w:r>
            <w:r>
              <w:rPr>
                <w:rFonts w:eastAsia="DengXian"/>
              </w:rPr>
              <w:t>e do not think the proposal has any convergence. In general, we are OK to support UE panel reporting for associated RSRP or any enhancement of measurements for DL-AoD, similar to the method for mitigating UE Rx/Tx timing error.</w:t>
            </w:r>
          </w:p>
        </w:tc>
      </w:tr>
      <w:tr w:rsidR="009B6F18" w14:paraId="3136E033" w14:textId="77777777" w:rsidTr="00B424DF">
        <w:tc>
          <w:tcPr>
            <w:tcW w:w="2076" w:type="dxa"/>
            <w:tcBorders>
              <w:top w:val="single" w:sz="4" w:space="0" w:color="auto"/>
              <w:left w:val="single" w:sz="4" w:space="0" w:color="auto"/>
              <w:bottom w:val="single" w:sz="4" w:space="0" w:color="auto"/>
              <w:right w:val="single" w:sz="4" w:space="0" w:color="auto"/>
            </w:tcBorders>
          </w:tcPr>
          <w:p w14:paraId="3136E031" w14:textId="77777777" w:rsidR="009B6F18" w:rsidRDefault="009B6F18" w:rsidP="009B6F18">
            <w:pPr>
              <w:rPr>
                <w:rFonts w:eastAsia="DengXian"/>
              </w:rPr>
            </w:pPr>
            <w:r>
              <w:rPr>
                <w:rFonts w:eastAsia="DengXian" w:hint="eastAsia"/>
              </w:rPr>
              <w:t>C</w:t>
            </w:r>
            <w:r>
              <w:rPr>
                <w:rFonts w:eastAsia="DengXian"/>
              </w:rPr>
              <w:t>MCC</w:t>
            </w:r>
          </w:p>
        </w:tc>
        <w:tc>
          <w:tcPr>
            <w:tcW w:w="7553" w:type="dxa"/>
            <w:tcBorders>
              <w:top w:val="single" w:sz="4" w:space="0" w:color="auto"/>
              <w:left w:val="single" w:sz="4" w:space="0" w:color="auto"/>
              <w:bottom w:val="single" w:sz="4" w:space="0" w:color="auto"/>
              <w:right w:val="single" w:sz="4" w:space="0" w:color="auto"/>
            </w:tcBorders>
          </w:tcPr>
          <w:p w14:paraId="3136E032" w14:textId="77777777" w:rsidR="009B6F18" w:rsidRDefault="009B6F18" w:rsidP="009B6F18">
            <w:pPr>
              <w:rPr>
                <w:rFonts w:eastAsia="DengXian"/>
              </w:rPr>
            </w:pPr>
            <w:r>
              <w:rPr>
                <w:rFonts w:eastAsia="DengXian" w:hint="eastAsia"/>
              </w:rPr>
              <w:t>S</w:t>
            </w:r>
            <w:r>
              <w:rPr>
                <w:rFonts w:eastAsia="DengXian"/>
              </w:rPr>
              <w:t xml:space="preserve">upport. The DL-AoD performance gain relies on both the Tx beam and Rx beam, especially for FR2. The best result would be obtained by the alignment of Tx and Rx beams. Therefore, it is beneficial to provide UE Rx beam information to the LMF, the details can be further discussed. </w:t>
            </w:r>
          </w:p>
        </w:tc>
      </w:tr>
      <w:tr w:rsidR="00C46B76" w14:paraId="3136E036" w14:textId="77777777" w:rsidTr="00B424DF">
        <w:tc>
          <w:tcPr>
            <w:tcW w:w="2076" w:type="dxa"/>
            <w:tcBorders>
              <w:top w:val="single" w:sz="4" w:space="0" w:color="auto"/>
              <w:left w:val="single" w:sz="4" w:space="0" w:color="auto"/>
              <w:bottom w:val="single" w:sz="4" w:space="0" w:color="auto"/>
              <w:right w:val="single" w:sz="4" w:space="0" w:color="auto"/>
            </w:tcBorders>
          </w:tcPr>
          <w:p w14:paraId="3136E034" w14:textId="77777777" w:rsidR="00C46B76" w:rsidRDefault="00C46B76" w:rsidP="00C46B76">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3136E035" w14:textId="77777777" w:rsidR="00C46B76" w:rsidRDefault="00C46B76" w:rsidP="00C46B76">
            <w:pPr>
              <w:rPr>
                <w:rFonts w:eastAsia="DengXian"/>
              </w:rPr>
            </w:pPr>
            <w:r>
              <w:rPr>
                <w:rFonts w:hint="eastAsia"/>
              </w:rPr>
              <w:t>Support the main bullet. Details can be discussed in next meeting since we need to update WID in next RAN plenary.</w:t>
            </w:r>
          </w:p>
        </w:tc>
      </w:tr>
      <w:tr w:rsidR="00932931" w14:paraId="3136E039" w14:textId="77777777" w:rsidTr="00B424DF">
        <w:tc>
          <w:tcPr>
            <w:tcW w:w="2076" w:type="dxa"/>
            <w:tcBorders>
              <w:top w:val="single" w:sz="4" w:space="0" w:color="auto"/>
              <w:left w:val="single" w:sz="4" w:space="0" w:color="auto"/>
              <w:bottom w:val="single" w:sz="4" w:space="0" w:color="auto"/>
              <w:right w:val="single" w:sz="4" w:space="0" w:color="auto"/>
            </w:tcBorders>
          </w:tcPr>
          <w:p w14:paraId="3136E037" w14:textId="77777777" w:rsidR="00932931" w:rsidRDefault="00932931" w:rsidP="00C46B76">
            <w:r>
              <w:t>Nokia/NSB</w:t>
            </w:r>
          </w:p>
        </w:tc>
        <w:tc>
          <w:tcPr>
            <w:tcW w:w="7553" w:type="dxa"/>
            <w:tcBorders>
              <w:top w:val="single" w:sz="4" w:space="0" w:color="auto"/>
              <w:left w:val="single" w:sz="4" w:space="0" w:color="auto"/>
              <w:bottom w:val="single" w:sz="4" w:space="0" w:color="auto"/>
              <w:right w:val="single" w:sz="4" w:space="0" w:color="auto"/>
            </w:tcBorders>
          </w:tcPr>
          <w:p w14:paraId="3136E038" w14:textId="77777777" w:rsidR="00932931" w:rsidRDefault="00932931" w:rsidP="00C46B76">
            <w:r>
              <w:t xml:space="preserve">We are okay with the ZTE proposal of agreeing main bullet but some of the proposals are quite different. We do not see what the motivation for A) is. For B) wouldn’t this require that the UE is aware of its orientation for it to be useful? For C) more details from the proponents would be helpful. D) We support it. To respond to vivo: we think that the angle difference between the RX beams could be the measured by the UE by assuming that the direction of the beam with the highest power (i.e., similar to AoD for DL side) and then taking the difference between such angles of 2 RX beams. </w:t>
            </w:r>
          </w:p>
        </w:tc>
      </w:tr>
      <w:tr w:rsidR="005B6B62" w14:paraId="3136E03C" w14:textId="77777777" w:rsidTr="005B6B62">
        <w:tc>
          <w:tcPr>
            <w:tcW w:w="2076" w:type="dxa"/>
          </w:tcPr>
          <w:p w14:paraId="3136E03A" w14:textId="77777777" w:rsidR="005B6B62" w:rsidRPr="003D0D3D" w:rsidRDefault="005B6B62" w:rsidP="0098094C">
            <w:pPr>
              <w:rPr>
                <w:rFonts w:eastAsia="DengXian"/>
              </w:rPr>
            </w:pPr>
            <w:r>
              <w:rPr>
                <w:rFonts w:eastAsia="DengXian" w:hint="eastAsia"/>
              </w:rPr>
              <w:t>CATT</w:t>
            </w:r>
          </w:p>
        </w:tc>
        <w:tc>
          <w:tcPr>
            <w:tcW w:w="7553" w:type="dxa"/>
          </w:tcPr>
          <w:p w14:paraId="3136E03B" w14:textId="77777777" w:rsidR="005B6B62" w:rsidRPr="00BB64B4" w:rsidRDefault="005B6B62" w:rsidP="0098094C">
            <w:pPr>
              <w:rPr>
                <w:rFonts w:eastAsia="DengXian"/>
              </w:rPr>
            </w:pPr>
            <w:r>
              <w:rPr>
                <w:rFonts w:eastAsia="DengXian" w:hint="eastAsia"/>
              </w:rPr>
              <w:t>We prefer this proposal as low priority in this meeting.</w:t>
            </w:r>
          </w:p>
        </w:tc>
      </w:tr>
      <w:tr w:rsidR="00F759C1" w:rsidRPr="00F759C1" w14:paraId="18D63DE7" w14:textId="77777777" w:rsidTr="00F759C1">
        <w:tc>
          <w:tcPr>
            <w:tcW w:w="2076" w:type="dxa"/>
          </w:tcPr>
          <w:p w14:paraId="69D519FD" w14:textId="77777777" w:rsidR="00F759C1" w:rsidRPr="00F759C1" w:rsidRDefault="00F759C1" w:rsidP="0098094C">
            <w:r w:rsidRPr="00F759C1">
              <w:t>Intel</w:t>
            </w:r>
          </w:p>
        </w:tc>
        <w:tc>
          <w:tcPr>
            <w:tcW w:w="7553" w:type="dxa"/>
          </w:tcPr>
          <w:p w14:paraId="2F52E903" w14:textId="77777777" w:rsidR="00F759C1" w:rsidRPr="00F759C1" w:rsidRDefault="00F759C1" w:rsidP="0098094C">
            <w:r w:rsidRPr="00F759C1">
              <w:t xml:space="preserve">Do not support. </w:t>
            </w:r>
          </w:p>
          <w:p w14:paraId="1AC1D35C" w14:textId="77777777" w:rsidR="00F759C1" w:rsidRPr="00F759C1" w:rsidRDefault="00F759C1" w:rsidP="0098094C">
            <w:r w:rsidRPr="00F759C1">
              <w:t xml:space="preserve">The UE orientation in space is not known/calibrated, so any change in the UE orientation causes changes in the RX beam direction information. </w:t>
            </w:r>
          </w:p>
        </w:tc>
      </w:tr>
      <w:tr w:rsidR="006D2F7B" w:rsidRPr="00F759C1" w14:paraId="259120F4" w14:textId="77777777" w:rsidTr="00F759C1">
        <w:tc>
          <w:tcPr>
            <w:tcW w:w="2076" w:type="dxa"/>
          </w:tcPr>
          <w:p w14:paraId="771F8B22" w14:textId="6D5D2C2F" w:rsidR="006D2F7B" w:rsidRPr="00F759C1" w:rsidRDefault="006D2F7B" w:rsidP="0098094C">
            <w:r>
              <w:t>InterDigital</w:t>
            </w:r>
          </w:p>
        </w:tc>
        <w:tc>
          <w:tcPr>
            <w:tcW w:w="7553" w:type="dxa"/>
          </w:tcPr>
          <w:p w14:paraId="01491E96" w14:textId="4C529EE1" w:rsidR="00DF6385" w:rsidRDefault="006D2F7B" w:rsidP="0098094C">
            <w:r>
              <w:t>We support the proposal</w:t>
            </w:r>
            <w:r w:rsidR="0001529B">
              <w:t>.</w:t>
            </w:r>
            <w:r w:rsidR="00293554">
              <w:t xml:space="preserve"> We are supportive of B).</w:t>
            </w:r>
            <w:r w:rsidR="0098094C">
              <w:t xml:space="preserve"> Our view is that sudden change in UE orientation will deteriorate AoD measurements. Therefore, UE orientation information (proposal captured in 2.3.4) will be helpful for the LMF to </w:t>
            </w:r>
            <w:r w:rsidR="0098094C">
              <w:lastRenderedPageBreak/>
              <w:t>determine the UE positio</w:t>
            </w:r>
            <w:r w:rsidR="00104A09">
              <w:t>n based on the measurements</w:t>
            </w:r>
            <w:r w:rsidR="0098094C">
              <w:t xml:space="preserve">. The UE rotation information may be obtained by implementation. Details can be discussed in future meetings. </w:t>
            </w:r>
          </w:p>
          <w:p w14:paraId="1029904A" w14:textId="1EDC377B" w:rsidR="006D2F7B" w:rsidRPr="00F759C1" w:rsidRDefault="0098094C" w:rsidP="0098094C">
            <w:r>
              <w:t xml:space="preserve">Option A) may have came from [9]. One of the use cases is to indicate that without reporting RSRP, include an indicator for in the </w:t>
            </w:r>
            <w:r w:rsidR="00293554">
              <w:t xml:space="preserve">measurement </w:t>
            </w:r>
            <w:r>
              <w:t>report that the corresponding PRS beam yields the highest RSRP. For example, such operation may be useful to judge which way the UE is facing without asking for excessive amount of measurement reports.</w:t>
            </w:r>
            <w:r w:rsidR="00293554">
              <w:t xml:space="preserve"> The indicator can be obtained by comparing multiple groups of averaged RSRPs across PRS resources.</w:t>
            </w:r>
          </w:p>
        </w:tc>
      </w:tr>
      <w:tr w:rsidR="00314BBF" w:rsidRPr="00F759C1" w14:paraId="42BC7AB3" w14:textId="77777777" w:rsidTr="00F759C1">
        <w:tc>
          <w:tcPr>
            <w:tcW w:w="2076" w:type="dxa"/>
          </w:tcPr>
          <w:p w14:paraId="143D86FC" w14:textId="3ECCD064" w:rsidR="00314BBF" w:rsidRDefault="00314BBF" w:rsidP="00314BBF">
            <w:r>
              <w:lastRenderedPageBreak/>
              <w:t>Lenovo, Motorola Mobility</w:t>
            </w:r>
          </w:p>
        </w:tc>
        <w:tc>
          <w:tcPr>
            <w:tcW w:w="7553" w:type="dxa"/>
          </w:tcPr>
          <w:p w14:paraId="17701AAF" w14:textId="52635A67" w:rsidR="00314BBF" w:rsidRDefault="00314BBF" w:rsidP="00314BBF">
            <w:r>
              <w:rPr>
                <w:rFonts w:eastAsia="DengXian"/>
              </w:rPr>
              <w:t xml:space="preserve">Generally, support the intention of the main bullet proposal. The overall aim of the candidate information solutions B, C), D) is to improve the DL-AoD performance in NLOS scenarios. For C) this might depend on UE’s capability, while for D) the details for computing the DL-AoA need to be decided upon (also related to Aspect#8 of FL’s summary). For A) , wondering if the LMF can already derive this based on the reported RSRP values. </w:t>
            </w:r>
          </w:p>
        </w:tc>
      </w:tr>
      <w:tr w:rsidR="00D3583E" w:rsidRPr="00F759C1" w14:paraId="6B013878" w14:textId="77777777" w:rsidTr="00F759C1">
        <w:tc>
          <w:tcPr>
            <w:tcW w:w="2076" w:type="dxa"/>
          </w:tcPr>
          <w:p w14:paraId="2A9F86AC" w14:textId="76035D93" w:rsidR="00D3583E" w:rsidRDefault="00D3583E" w:rsidP="00D3583E">
            <w:r>
              <w:t>Qualcomm</w:t>
            </w:r>
          </w:p>
        </w:tc>
        <w:tc>
          <w:tcPr>
            <w:tcW w:w="7553" w:type="dxa"/>
          </w:tcPr>
          <w:p w14:paraId="44FE4DF3" w14:textId="7A29D698" w:rsidR="00D3583E" w:rsidRDefault="00D3583E" w:rsidP="00D3583E">
            <w:pPr>
              <w:rPr>
                <w:rFonts w:eastAsia="DengXian"/>
              </w:rPr>
            </w:pPr>
            <w:r>
              <w:t xml:space="preserve">It is unclear to us how this information will be used, or whether we are in that level of optimization of this procedure that such detailed Rx beam information is needed to do a good DL-AoD method. RSRP-based DL-AoD is about the angle at the gNB, and what is needed is the UE’s measurements to not be affected by other factors (e.g. changing Rx beam) and a way to map the RSRP-report to an Angle. The aspects that these proposal treat seem secondary to us. </w:t>
            </w:r>
          </w:p>
        </w:tc>
      </w:tr>
      <w:tr w:rsidR="00067CC1" w:rsidRPr="00F759C1" w14:paraId="16B179CF" w14:textId="77777777" w:rsidTr="00F759C1">
        <w:tc>
          <w:tcPr>
            <w:tcW w:w="2076" w:type="dxa"/>
          </w:tcPr>
          <w:p w14:paraId="63717626" w14:textId="44234EFA" w:rsidR="00067CC1" w:rsidRDefault="00067CC1" w:rsidP="00D3583E">
            <w:r>
              <w:t>Apple</w:t>
            </w:r>
          </w:p>
        </w:tc>
        <w:tc>
          <w:tcPr>
            <w:tcW w:w="7553" w:type="dxa"/>
          </w:tcPr>
          <w:p w14:paraId="12CE7D81" w14:textId="3499BD00" w:rsidR="00067CC1" w:rsidRDefault="00067CC1" w:rsidP="00D3583E">
            <w:r>
              <w:t xml:space="preserve">We do not support this proposal. Basically it is not clear how the UE’s Rx beam information at LMF would be useful, given that UE’s orientation may change. </w:t>
            </w:r>
          </w:p>
        </w:tc>
      </w:tr>
      <w:tr w:rsidR="001520FC" w:rsidRPr="00F759C1" w14:paraId="16E0AFEB" w14:textId="77777777" w:rsidTr="001520FC">
        <w:tc>
          <w:tcPr>
            <w:tcW w:w="2076" w:type="dxa"/>
          </w:tcPr>
          <w:p w14:paraId="3561C256" w14:textId="6369926F" w:rsidR="001520FC" w:rsidRPr="001520FC" w:rsidRDefault="001520FC" w:rsidP="002C7AF0">
            <w:pPr>
              <w:rPr>
                <w:lang w:val="sv-SE"/>
              </w:rPr>
            </w:pPr>
            <w:r>
              <w:rPr>
                <w:lang w:val="sv-SE"/>
              </w:rPr>
              <w:t>Ericsson</w:t>
            </w:r>
          </w:p>
        </w:tc>
        <w:tc>
          <w:tcPr>
            <w:tcW w:w="7553" w:type="dxa"/>
          </w:tcPr>
          <w:p w14:paraId="309A293F" w14:textId="77777777" w:rsidR="001520FC" w:rsidRDefault="00B361A1" w:rsidP="002C7AF0">
            <w:r>
              <w:t xml:space="preserve">For A) </w:t>
            </w:r>
            <w:r w:rsidR="001520FC" w:rsidRPr="001520FC">
              <w:t>We think that the disc</w:t>
            </w:r>
            <w:r w:rsidR="001520FC">
              <w:t xml:space="preserve">ussion on rx beam delay group / panel identification in agenda 8.5.1 </w:t>
            </w:r>
            <w:r w:rsidR="00E523DD">
              <w:t>will probably yield a solution also for AoD. Therefore we could probably skip the discussion in this agenda item</w:t>
            </w:r>
            <w:r>
              <w:t xml:space="preserve"> regarding Rx beams. </w:t>
            </w:r>
          </w:p>
          <w:p w14:paraId="5142079B" w14:textId="77777777" w:rsidR="00B361A1" w:rsidRDefault="00B361A1" w:rsidP="002C7AF0"/>
          <w:p w14:paraId="474CB060" w14:textId="081F6DE7" w:rsidR="00B361A1" w:rsidRPr="00F42591" w:rsidRDefault="00F42591" w:rsidP="00F42591">
            <w:r w:rsidRPr="00F42591">
              <w:t>B)</w:t>
            </w:r>
            <w:r>
              <w:t xml:space="preserve"> we have a similar concern from other companies regarding how to maintain UE orientation </w:t>
            </w:r>
          </w:p>
          <w:p w14:paraId="66608E11" w14:textId="77777777" w:rsidR="00B361A1" w:rsidRDefault="00B361A1" w:rsidP="002C7AF0"/>
          <w:p w14:paraId="59847ED4" w14:textId="3F20AA47" w:rsidR="00B361A1" w:rsidRDefault="00080A8B" w:rsidP="002C7AF0">
            <w:r>
              <w:t xml:space="preserve">C) </w:t>
            </w:r>
            <w:r w:rsidR="003C3930">
              <w:t>how the LMF will use this is unclear.</w:t>
            </w:r>
          </w:p>
          <w:p w14:paraId="026925ED" w14:textId="6302AB2F" w:rsidR="00B361A1" w:rsidRPr="001520FC" w:rsidRDefault="00B361A1" w:rsidP="002C7AF0">
            <w:r>
              <w:t>D)</w:t>
            </w:r>
            <w:r w:rsidR="00047C62">
              <w:t xml:space="preserve"> support the principle</w:t>
            </w:r>
            <w:r w:rsidR="0050127F">
              <w:t xml:space="preserve">. However, the beams where the two measurements are performed should be in the same panel/delay group </w:t>
            </w:r>
            <w:r w:rsidR="00080A8B">
              <w:t xml:space="preserve">to provide a meaningful result. </w:t>
            </w:r>
          </w:p>
        </w:tc>
      </w:tr>
      <w:tr w:rsidR="00E8258C" w:rsidRPr="00F759C1" w14:paraId="433D845F" w14:textId="77777777" w:rsidTr="001520FC">
        <w:tc>
          <w:tcPr>
            <w:tcW w:w="2076" w:type="dxa"/>
          </w:tcPr>
          <w:p w14:paraId="288E9F4A" w14:textId="4B8DBD79" w:rsidR="00E8258C" w:rsidRDefault="00E8258C" w:rsidP="00E8258C">
            <w:pPr>
              <w:rPr>
                <w:lang w:val="sv-SE"/>
              </w:rPr>
            </w:pPr>
            <w:r>
              <w:rPr>
                <w:lang w:val="sv-SE"/>
              </w:rPr>
              <w:t>OPPO</w:t>
            </w:r>
          </w:p>
        </w:tc>
        <w:tc>
          <w:tcPr>
            <w:tcW w:w="7553" w:type="dxa"/>
          </w:tcPr>
          <w:p w14:paraId="17AAB0DD" w14:textId="77777777" w:rsidR="00E8258C" w:rsidRDefault="00E8258C" w:rsidP="00E8258C">
            <w:r>
              <w:t xml:space="preserve">We do not support this proposal. </w:t>
            </w:r>
          </w:p>
          <w:p w14:paraId="0A4FC2F7" w14:textId="77777777" w:rsidR="00E8258C" w:rsidRDefault="00E8258C" w:rsidP="00E8258C">
            <w:r>
              <w:t>For A: that is already supported in current spec.</w:t>
            </w:r>
          </w:p>
          <w:p w14:paraId="30F72572" w14:textId="77777777" w:rsidR="00E8258C" w:rsidRDefault="00E8258C" w:rsidP="00E8258C">
            <w:r>
              <w:t>For B: we do not see the use case of reporting UE Rx beam direction. Furthermore, just as concerned by other companies, how to maintain the UE orientation.</w:t>
            </w:r>
          </w:p>
          <w:p w14:paraId="1464443C" w14:textId="77777777" w:rsidR="00E8258C" w:rsidRDefault="00E8258C" w:rsidP="00E8258C">
            <w:r>
              <w:lastRenderedPageBreak/>
              <w:t>For C: Antenna virtualization is purely UE implementation issue. That is not useful for LMF.</w:t>
            </w:r>
          </w:p>
          <w:p w14:paraId="659A5FA7" w14:textId="77777777" w:rsidR="00E8258C" w:rsidRDefault="00E8258C" w:rsidP="00E8258C">
            <w:r>
              <w:t>For D: similar to B, do not see the use case of reporting angle of Rx beam</w:t>
            </w:r>
          </w:p>
          <w:p w14:paraId="0281A903" w14:textId="77777777" w:rsidR="00E8258C" w:rsidRDefault="00E8258C" w:rsidP="00E8258C"/>
        </w:tc>
      </w:tr>
      <w:tr w:rsidR="00252449" w:rsidRPr="00F759C1" w14:paraId="551D9541" w14:textId="77777777" w:rsidTr="001520FC">
        <w:tc>
          <w:tcPr>
            <w:tcW w:w="2076" w:type="dxa"/>
          </w:tcPr>
          <w:p w14:paraId="10258CD0" w14:textId="0004AD42" w:rsidR="00252449" w:rsidRDefault="00252449" w:rsidP="00252449">
            <w:pPr>
              <w:rPr>
                <w:lang w:val="sv-SE"/>
              </w:rPr>
            </w:pPr>
            <w:r>
              <w:rPr>
                <w:rFonts w:eastAsia="Malgun Gothic" w:hint="eastAsia"/>
              </w:rPr>
              <w:lastRenderedPageBreak/>
              <w:t>LG</w:t>
            </w:r>
          </w:p>
        </w:tc>
        <w:tc>
          <w:tcPr>
            <w:tcW w:w="7553" w:type="dxa"/>
          </w:tcPr>
          <w:p w14:paraId="0B97AEE7" w14:textId="4E775E3F" w:rsidR="00252449" w:rsidRDefault="00252449" w:rsidP="00252449">
            <w:r>
              <w:rPr>
                <w:rFonts w:eastAsia="Malgun Gothic"/>
              </w:rPr>
              <w:t xml:space="preserve">Support. </w:t>
            </w:r>
            <w:r w:rsidRPr="007E4747">
              <w:rPr>
                <w:rFonts w:eastAsia="Malgun Gothic"/>
              </w:rPr>
              <w:t>For B), if it is difficult to report the Rx beam direction, we could consider reuse of source RS of QCL type-D or spatial relations.</w:t>
            </w:r>
            <w:r>
              <w:rPr>
                <w:rFonts w:eastAsia="Malgun Gothic"/>
                <w:color w:val="FF0000"/>
              </w:rPr>
              <w:t xml:space="preserve"> </w:t>
            </w:r>
          </w:p>
        </w:tc>
      </w:tr>
      <w:tr w:rsidR="00907C63" w:rsidRPr="00F759C1" w14:paraId="1D1A57CA" w14:textId="77777777" w:rsidTr="001520FC">
        <w:tc>
          <w:tcPr>
            <w:tcW w:w="2076" w:type="dxa"/>
          </w:tcPr>
          <w:p w14:paraId="55B50FE4" w14:textId="62751B44" w:rsidR="00907C63" w:rsidRPr="00907C63" w:rsidRDefault="00907C63" w:rsidP="00252449">
            <w:pPr>
              <w:rPr>
                <w:rFonts w:eastAsia="Malgun Gothic"/>
                <w:lang w:val="sv-SE"/>
              </w:rPr>
            </w:pPr>
            <w:r>
              <w:rPr>
                <w:rFonts w:eastAsia="Malgun Gothic"/>
                <w:lang w:val="sv-SE"/>
              </w:rPr>
              <w:t>Sony</w:t>
            </w:r>
          </w:p>
        </w:tc>
        <w:tc>
          <w:tcPr>
            <w:tcW w:w="7553" w:type="dxa"/>
          </w:tcPr>
          <w:p w14:paraId="1E2F714D" w14:textId="4E543852" w:rsidR="00907C63" w:rsidRPr="00907C63" w:rsidRDefault="00907C63" w:rsidP="00252449">
            <w:pPr>
              <w:rPr>
                <w:rFonts w:eastAsia="Malgun Gothic"/>
              </w:rPr>
            </w:pPr>
            <w:r>
              <w:rPr>
                <w:rFonts w:eastAsia="Malgun Gothic"/>
              </w:rPr>
              <w:t xml:space="preserve">Regarding the UE RX beam, we can consider the UE </w:t>
            </w:r>
            <w:r w:rsidR="005C031A">
              <w:rPr>
                <w:rFonts w:eastAsia="Malgun Gothic"/>
              </w:rPr>
              <w:t>can</w:t>
            </w:r>
            <w:r>
              <w:rPr>
                <w:rFonts w:eastAsia="Malgun Gothic"/>
              </w:rPr>
              <w:t xml:space="preserve"> report the antenna panel information.</w:t>
            </w:r>
          </w:p>
        </w:tc>
      </w:tr>
      <w:tr w:rsidR="00E94D06" w:rsidRPr="00F759C1" w14:paraId="72CA62FB" w14:textId="77777777" w:rsidTr="001520FC">
        <w:tc>
          <w:tcPr>
            <w:tcW w:w="2076" w:type="dxa"/>
          </w:tcPr>
          <w:p w14:paraId="285E4F69" w14:textId="5F2D04AC" w:rsidR="00E94D06" w:rsidRDefault="00E94D06" w:rsidP="00E94D06">
            <w:pPr>
              <w:rPr>
                <w:rFonts w:eastAsia="Malgun Gothic"/>
                <w:lang w:val="sv-SE"/>
              </w:rPr>
            </w:pPr>
            <w:r>
              <w:rPr>
                <w:rFonts w:hint="eastAsia"/>
                <w:lang w:val="sv-SE"/>
              </w:rPr>
              <w:t>C</w:t>
            </w:r>
            <w:r>
              <w:rPr>
                <w:lang w:val="sv-SE"/>
              </w:rPr>
              <w:t>hina Telecom</w:t>
            </w:r>
          </w:p>
        </w:tc>
        <w:tc>
          <w:tcPr>
            <w:tcW w:w="7553" w:type="dxa"/>
          </w:tcPr>
          <w:p w14:paraId="5D192AF3" w14:textId="77777777" w:rsidR="00E94D06" w:rsidRDefault="00E94D06" w:rsidP="00E94D06">
            <w:r>
              <w:t>We support the main bullet.</w:t>
            </w:r>
          </w:p>
          <w:p w14:paraId="29919EC5" w14:textId="77777777" w:rsidR="00E94D06" w:rsidRDefault="00E94D06" w:rsidP="00E94D06">
            <w:r>
              <w:t xml:space="preserve">For B), C), D), we think they are beneficial for improving the DL-AoD accuracy; </w:t>
            </w:r>
          </w:p>
          <w:p w14:paraId="4519331B" w14:textId="5284B405" w:rsidR="00E94D06" w:rsidRDefault="00E94D06" w:rsidP="00E94D06">
            <w:pPr>
              <w:rPr>
                <w:rFonts w:eastAsia="Malgun Gothic"/>
              </w:rPr>
            </w:pPr>
            <w:r>
              <w:t>For A), we wonder what the motivation is since the RSRP has already been reported.</w:t>
            </w:r>
          </w:p>
        </w:tc>
      </w:tr>
      <w:tr w:rsidR="00875CEC" w:rsidRPr="00F759C1" w14:paraId="066C7137" w14:textId="77777777" w:rsidTr="001520FC">
        <w:tc>
          <w:tcPr>
            <w:tcW w:w="2076" w:type="dxa"/>
          </w:tcPr>
          <w:p w14:paraId="3C76FAC2" w14:textId="2B0E13BF" w:rsidR="00875CEC" w:rsidRDefault="00875CEC" w:rsidP="00875CEC">
            <w:pPr>
              <w:rPr>
                <w:lang w:val="sv-SE"/>
              </w:rPr>
            </w:pPr>
            <w:r>
              <w:rPr>
                <w:rFonts w:hint="eastAsia"/>
                <w:lang w:val="sv-SE"/>
              </w:rPr>
              <w:t>Xiaomi</w:t>
            </w:r>
          </w:p>
        </w:tc>
        <w:tc>
          <w:tcPr>
            <w:tcW w:w="7553" w:type="dxa"/>
          </w:tcPr>
          <w:p w14:paraId="56184733" w14:textId="77777777" w:rsidR="00875CEC" w:rsidRDefault="00875CEC" w:rsidP="00875CEC">
            <w:r>
              <w:t>F</w:t>
            </w:r>
            <w:r>
              <w:rPr>
                <w:rFonts w:hint="eastAsia"/>
              </w:rPr>
              <w:t xml:space="preserve">or </w:t>
            </w:r>
            <w:r>
              <w:t>A), we are wondering what an indicator is, is it a PRS resource ID?</w:t>
            </w:r>
          </w:p>
          <w:p w14:paraId="3B7EB181" w14:textId="4C1B61DE" w:rsidR="00875CEC" w:rsidRDefault="00875CEC" w:rsidP="00875CEC">
            <w:r>
              <w:t xml:space="preserve">For B)/C)/D), what </w:t>
            </w:r>
            <w:r w:rsidR="00836766">
              <w:t xml:space="preserve">format will be </w:t>
            </w:r>
            <w:r>
              <w:t>used as Rx beam direction information, an angle or a RS ID indicating an Rx beam?</w:t>
            </w:r>
          </w:p>
        </w:tc>
      </w:tr>
      <w:tr w:rsidR="0056739F" w:rsidRPr="00F759C1" w14:paraId="36EDA957" w14:textId="77777777" w:rsidTr="001520FC">
        <w:tc>
          <w:tcPr>
            <w:tcW w:w="2076" w:type="dxa"/>
          </w:tcPr>
          <w:p w14:paraId="2886F027" w14:textId="0FD56636" w:rsidR="0056739F" w:rsidRDefault="0056739F" w:rsidP="00875CEC">
            <w:pPr>
              <w:rPr>
                <w:lang w:val="sv-SE"/>
              </w:rPr>
            </w:pPr>
            <w:r>
              <w:rPr>
                <w:lang w:val="sv-SE"/>
              </w:rPr>
              <w:t>S</w:t>
            </w:r>
            <w:r>
              <w:rPr>
                <w:rFonts w:hint="eastAsia"/>
                <w:lang w:val="sv-SE"/>
              </w:rPr>
              <w:t xml:space="preserve">amsung </w:t>
            </w:r>
          </w:p>
        </w:tc>
        <w:tc>
          <w:tcPr>
            <w:tcW w:w="7553" w:type="dxa"/>
          </w:tcPr>
          <w:p w14:paraId="5BB7D831" w14:textId="1ED0F73E" w:rsidR="0056739F" w:rsidRDefault="0056739F" w:rsidP="00875CEC">
            <w:r>
              <w:rPr>
                <w:rFonts w:hint="eastAsia"/>
              </w:rPr>
              <w:t>it seems we may look into how this Rx information can help, and what kind of Rx information is really useful, then we can make decision that whether this is needed.</w:t>
            </w:r>
          </w:p>
        </w:tc>
      </w:tr>
      <w:tr w:rsidR="00622864" w:rsidRPr="00F759C1" w14:paraId="4E28F338" w14:textId="77777777" w:rsidTr="001520FC">
        <w:tc>
          <w:tcPr>
            <w:tcW w:w="2076" w:type="dxa"/>
          </w:tcPr>
          <w:p w14:paraId="452D2D79" w14:textId="619A108C" w:rsidR="00622864" w:rsidRDefault="00622864" w:rsidP="00875CEC">
            <w:pPr>
              <w:rPr>
                <w:lang w:val="sv-SE"/>
              </w:rPr>
            </w:pPr>
            <w:r>
              <w:rPr>
                <w:lang w:val="sv-SE"/>
              </w:rPr>
              <w:t>Fraunhofer</w:t>
            </w:r>
          </w:p>
        </w:tc>
        <w:tc>
          <w:tcPr>
            <w:tcW w:w="7553" w:type="dxa"/>
          </w:tcPr>
          <w:p w14:paraId="713660B5" w14:textId="342DCEBB" w:rsidR="00622864" w:rsidRDefault="00622864" w:rsidP="004834FE">
            <w:pPr>
              <w:rPr>
                <w:rFonts w:hint="eastAsia"/>
              </w:rPr>
            </w:pPr>
            <w:r>
              <w:t xml:space="preserve">Support the main bullet as suggested by ZTE. </w:t>
            </w:r>
          </w:p>
        </w:tc>
      </w:tr>
    </w:tbl>
    <w:p w14:paraId="3136E03D" w14:textId="474A5416" w:rsidR="00854A08" w:rsidRDefault="00854A08" w:rsidP="00921962">
      <w:pPr>
        <w:pStyle w:val="Proposal"/>
        <w:numPr>
          <w:ilvl w:val="0"/>
          <w:numId w:val="0"/>
        </w:numPr>
        <w:ind w:left="1701" w:hanging="1701"/>
      </w:pPr>
    </w:p>
    <w:p w14:paraId="09889CCC" w14:textId="77777777" w:rsidR="0042653F" w:rsidRPr="005B6B62" w:rsidRDefault="0042653F" w:rsidP="00921962">
      <w:pPr>
        <w:pStyle w:val="Proposal"/>
        <w:numPr>
          <w:ilvl w:val="0"/>
          <w:numId w:val="0"/>
        </w:numPr>
        <w:ind w:left="1701" w:hanging="1701"/>
      </w:pPr>
    </w:p>
    <w:p w14:paraId="3136E03E" w14:textId="77777777" w:rsidR="00555F69" w:rsidRDefault="00555F69" w:rsidP="009C5807">
      <w:pPr>
        <w:pStyle w:val="berschrift3"/>
        <w:tabs>
          <w:tab w:val="clear" w:pos="851"/>
          <w:tab w:val="num" w:pos="0"/>
        </w:tabs>
        <w:ind w:hanging="851"/>
      </w:pPr>
      <w:r>
        <w:t>Aspect #</w:t>
      </w:r>
      <w:r w:rsidR="00750949">
        <w:t>5</w:t>
      </w:r>
      <w:r>
        <w:t xml:space="preserve"> CIR reporting for AoD</w:t>
      </w:r>
    </w:p>
    <w:p w14:paraId="3136E03F" w14:textId="77777777" w:rsidR="000A1E1E" w:rsidRPr="00CA7DBB" w:rsidRDefault="000A1E1E" w:rsidP="000A1E1E">
      <w:pPr>
        <w:pStyle w:val="berschrift4"/>
      </w:pPr>
      <w:r w:rsidRPr="00CA7DBB">
        <w:t>Summary and FL proposal</w:t>
      </w:r>
    </w:p>
    <w:p w14:paraId="3136E040" w14:textId="77777777" w:rsidR="009C26C6" w:rsidRDefault="009C26C6" w:rsidP="009C26C6">
      <w:r>
        <w:t xml:space="preserve">In </w:t>
      </w:r>
      <w:r w:rsidR="000E68CE">
        <w:t xml:space="preserve">[21]  it was proposed to support </w:t>
      </w:r>
      <w:r w:rsidR="00F319CF">
        <w:t>reporting the  complex channel coeffient per path for DL-AOD</w:t>
      </w:r>
      <w:r w:rsidR="007D40FA">
        <w:t xml:space="preserve">, for a number of channel taps. </w:t>
      </w:r>
      <w:r w:rsidR="00BE1308">
        <w:t xml:space="preserve">In </w:t>
      </w:r>
      <w:r w:rsidR="00FE7A4C">
        <w:fldChar w:fldCharType="begin"/>
      </w:r>
      <w:r w:rsidR="006503A7">
        <w:instrText xml:space="preserve"> REF _Ref62201040 \r \h </w:instrText>
      </w:r>
      <w:r w:rsidR="00FE7A4C">
        <w:fldChar w:fldCharType="separate"/>
      </w:r>
      <w:r w:rsidR="006503A7">
        <w:t>[13]</w:t>
      </w:r>
      <w:r w:rsidR="00FE7A4C">
        <w:fldChar w:fldCharType="end"/>
      </w:r>
      <w:r w:rsidR="006503A7">
        <w:t xml:space="preserve">, it is proposed to report the channel impulse response to be able to exploit correlation information. </w:t>
      </w:r>
    </w:p>
    <w:tbl>
      <w:tblPr>
        <w:tblStyle w:val="Tabellenraster"/>
        <w:tblW w:w="0" w:type="auto"/>
        <w:tblLook w:val="04A0" w:firstRow="1" w:lastRow="0" w:firstColumn="1" w:lastColumn="0" w:noHBand="0" w:noVBand="1"/>
      </w:tblPr>
      <w:tblGrid>
        <w:gridCol w:w="988"/>
        <w:gridCol w:w="8641"/>
      </w:tblGrid>
      <w:tr w:rsidR="009C26C6" w14:paraId="3136E043" w14:textId="77777777" w:rsidTr="00507AA5">
        <w:tc>
          <w:tcPr>
            <w:tcW w:w="988" w:type="dxa"/>
          </w:tcPr>
          <w:p w14:paraId="3136E041" w14:textId="77777777" w:rsidR="009C26C6" w:rsidRDefault="009C26C6" w:rsidP="00507AA5">
            <w:pPr>
              <w:rPr>
                <w:lang w:val="en-GB"/>
              </w:rPr>
            </w:pPr>
            <w:r>
              <w:rPr>
                <w:lang w:val="en-GB"/>
              </w:rPr>
              <w:t>Source</w:t>
            </w:r>
          </w:p>
        </w:tc>
        <w:tc>
          <w:tcPr>
            <w:tcW w:w="8641" w:type="dxa"/>
          </w:tcPr>
          <w:p w14:paraId="3136E042" w14:textId="77777777" w:rsidR="009C26C6" w:rsidRDefault="009C26C6" w:rsidP="00507AA5">
            <w:pPr>
              <w:rPr>
                <w:lang w:val="en-GB"/>
              </w:rPr>
            </w:pPr>
            <w:r>
              <w:rPr>
                <w:lang w:val="en-GB"/>
              </w:rPr>
              <w:t>Proposal</w:t>
            </w:r>
          </w:p>
        </w:tc>
      </w:tr>
      <w:tr w:rsidR="00155F0D" w:rsidRPr="004B61A3" w14:paraId="3136E04B" w14:textId="77777777" w:rsidTr="00507AA5">
        <w:tc>
          <w:tcPr>
            <w:tcW w:w="988" w:type="dxa"/>
          </w:tcPr>
          <w:p w14:paraId="3136E044" w14:textId="77777777" w:rsidR="00155F0D" w:rsidRDefault="00FE7A4C" w:rsidP="00507AA5">
            <w:pPr>
              <w:rPr>
                <w:lang w:val="en-GB"/>
              </w:rPr>
            </w:pPr>
            <w:r>
              <w:fldChar w:fldCharType="begin"/>
            </w:r>
            <w:r w:rsidR="00155F0D">
              <w:rPr>
                <w:lang w:val="en-GB"/>
              </w:rPr>
              <w:instrText xml:space="preserve"> REF _Ref62210565 \r \h </w:instrText>
            </w:r>
            <w:r>
              <w:fldChar w:fldCharType="separate"/>
            </w:r>
            <w:r w:rsidR="00155F0D">
              <w:rPr>
                <w:lang w:val="en-GB"/>
              </w:rPr>
              <w:t>[21]</w:t>
            </w:r>
            <w:r>
              <w:fldChar w:fldCharType="end"/>
            </w:r>
          </w:p>
        </w:tc>
        <w:tc>
          <w:tcPr>
            <w:tcW w:w="8641" w:type="dxa"/>
          </w:tcPr>
          <w:p w14:paraId="3136E045" w14:textId="77777777" w:rsidR="00155F0D" w:rsidRPr="000C2E98" w:rsidRDefault="00155F0D" w:rsidP="00507AA5">
            <w:pPr>
              <w:pStyle w:val="3GPPText"/>
              <w:rPr>
                <w:b/>
                <w:bCs/>
              </w:rPr>
            </w:pPr>
            <w:r w:rsidRPr="000C2E98">
              <w:rPr>
                <w:b/>
                <w:bCs/>
              </w:rPr>
              <w:t>Proposal #1:</w:t>
            </w:r>
          </w:p>
          <w:p w14:paraId="3136E046" w14:textId="77777777" w:rsidR="00155F0D" w:rsidRDefault="00155F0D" w:rsidP="002F4C19">
            <w:pPr>
              <w:pStyle w:val="3GPPText"/>
              <w:numPr>
                <w:ilvl w:val="1"/>
                <w:numId w:val="27"/>
              </w:numPr>
              <w:overflowPunct w:val="0"/>
              <w:adjustRightInd w:val="0"/>
              <w:spacing w:after="120" w:line="240" w:lineRule="auto"/>
              <w:rPr>
                <w:b/>
                <w:bCs/>
              </w:rPr>
            </w:pPr>
            <w:r w:rsidRPr="000950F7">
              <w:rPr>
                <w:b/>
                <w:bCs/>
              </w:rPr>
              <w:t>Support measured channel reporting per DL-PRS resource from UE to gNB</w:t>
            </w:r>
            <w:r>
              <w:rPr>
                <w:b/>
                <w:bCs/>
              </w:rPr>
              <w:t xml:space="preserve"> to facilitate accurate DL-AOD estimation, including:</w:t>
            </w:r>
          </w:p>
          <w:p w14:paraId="3136E047" w14:textId="77777777" w:rsidR="00155F0D" w:rsidRDefault="00155F0D" w:rsidP="002F4C19">
            <w:pPr>
              <w:pStyle w:val="3GPPText"/>
              <w:numPr>
                <w:ilvl w:val="2"/>
                <w:numId w:val="27"/>
              </w:numPr>
              <w:overflowPunct w:val="0"/>
              <w:adjustRightInd w:val="0"/>
              <w:spacing w:after="120" w:line="240" w:lineRule="auto"/>
              <w:rPr>
                <w:b/>
                <w:bCs/>
              </w:rPr>
            </w:pPr>
            <w:r>
              <w:rPr>
                <w:b/>
                <w:bCs/>
              </w:rPr>
              <w:t xml:space="preserve">Complex channel coefficient </w:t>
            </w:r>
            <w:r w:rsidRPr="00E13F3B">
              <w:rPr>
                <w:b/>
                <w:bCs/>
                <w:i/>
                <w:iCs/>
              </w:rPr>
              <w:t>h</w:t>
            </w:r>
            <w:r>
              <w:rPr>
                <w:b/>
                <w:bCs/>
              </w:rPr>
              <w:t>(</w:t>
            </w:r>
            <w:r w:rsidRPr="00252100">
              <w:rPr>
                <w:b/>
                <w:bCs/>
                <w:i/>
                <w:iCs/>
              </w:rPr>
              <w:t>m</w:t>
            </w:r>
            <w:r>
              <w:rPr>
                <w:b/>
                <w:bCs/>
              </w:rPr>
              <w:t xml:space="preserve">) = </w:t>
            </w:r>
            <w:r w:rsidRPr="00DF617C">
              <w:rPr>
                <w:b/>
                <w:bCs/>
                <w:i/>
                <w:iCs/>
              </w:rPr>
              <w:t>A</w:t>
            </w:r>
            <w:r>
              <w:rPr>
                <w:b/>
                <w:bCs/>
              </w:rPr>
              <w:t>(</w:t>
            </w:r>
            <w:r w:rsidRPr="00DF617C">
              <w:rPr>
                <w:b/>
                <w:bCs/>
                <w:i/>
                <w:iCs/>
              </w:rPr>
              <w:t>m</w:t>
            </w:r>
            <w:r>
              <w:rPr>
                <w:b/>
                <w:bCs/>
              </w:rPr>
              <w:t>) × exp(</w:t>
            </w:r>
            <w:r w:rsidRPr="00DF617C">
              <w:rPr>
                <w:b/>
                <w:bCs/>
                <w:i/>
                <w:iCs/>
              </w:rPr>
              <w:t>jφ</w:t>
            </w:r>
            <w:r w:rsidRPr="00A52FBF">
              <w:rPr>
                <w:b/>
                <w:bCs/>
              </w:rPr>
              <w:t>(</w:t>
            </w:r>
            <w:r>
              <w:rPr>
                <w:b/>
                <w:bCs/>
                <w:i/>
                <w:iCs/>
              </w:rPr>
              <w:t>m</w:t>
            </w:r>
            <w:r w:rsidRPr="00A52FBF">
              <w:rPr>
                <w:b/>
                <w:bCs/>
              </w:rPr>
              <w:t>)</w:t>
            </w:r>
            <w:r>
              <w:rPr>
                <w:b/>
                <w:bCs/>
              </w:rPr>
              <w:t xml:space="preserve">) for the </w:t>
            </w:r>
            <w:r w:rsidRPr="00252100">
              <w:rPr>
                <w:b/>
                <w:bCs/>
                <w:i/>
                <w:iCs/>
              </w:rPr>
              <w:t>m</w:t>
            </w:r>
            <w:r w:rsidRPr="00252100">
              <w:rPr>
                <w:b/>
                <w:bCs/>
                <w:vertAlign w:val="superscript"/>
              </w:rPr>
              <w:t>th</w:t>
            </w:r>
            <w:r>
              <w:rPr>
                <w:b/>
                <w:bCs/>
              </w:rPr>
              <w:t xml:space="preserve"> propagation path (channel tap) per DL-PRS resource:</w:t>
            </w:r>
          </w:p>
          <w:p w14:paraId="3136E048" w14:textId="41B97177" w:rsidR="00155F0D" w:rsidRDefault="00155F0D" w:rsidP="002F4C19">
            <w:pPr>
              <w:pStyle w:val="3GPPText"/>
              <w:numPr>
                <w:ilvl w:val="3"/>
                <w:numId w:val="27"/>
              </w:numPr>
              <w:overflowPunct w:val="0"/>
              <w:adjustRightInd w:val="0"/>
              <w:spacing w:after="120" w:line="240" w:lineRule="auto"/>
              <w:rPr>
                <w:b/>
                <w:bCs/>
              </w:rPr>
            </w:pPr>
            <w:r w:rsidRPr="008D6150">
              <w:rPr>
                <w:b/>
                <w:bCs/>
                <w:i/>
                <w:iCs/>
              </w:rPr>
              <w:t>A</w:t>
            </w:r>
            <w:r>
              <w:rPr>
                <w:b/>
                <w:bCs/>
              </w:rPr>
              <w:t>(</w:t>
            </w:r>
            <w:r w:rsidRPr="008D6150">
              <w:rPr>
                <w:b/>
                <w:bCs/>
                <w:i/>
                <w:iCs/>
              </w:rPr>
              <w:t>m</w:t>
            </w:r>
            <w:r>
              <w:rPr>
                <w:b/>
                <w:bCs/>
              </w:rPr>
              <w:t xml:space="preserve">) </w:t>
            </w:r>
            <w:r w:rsidR="009F2358">
              <w:rPr>
                <w:b/>
                <w:bCs/>
              </w:rPr>
              <w:t>–</w:t>
            </w:r>
            <w:r>
              <w:rPr>
                <w:b/>
                <w:bCs/>
              </w:rPr>
              <w:t xml:space="preserve"> channel amplitude for the </w:t>
            </w:r>
            <w:r w:rsidRPr="00613E35">
              <w:rPr>
                <w:b/>
                <w:bCs/>
                <w:i/>
                <w:iCs/>
              </w:rPr>
              <w:t>m</w:t>
            </w:r>
            <w:r w:rsidRPr="00613E35">
              <w:rPr>
                <w:b/>
                <w:bCs/>
                <w:vertAlign w:val="superscript"/>
              </w:rPr>
              <w:t>th</w:t>
            </w:r>
            <w:r>
              <w:rPr>
                <w:b/>
                <w:bCs/>
              </w:rPr>
              <w:t xml:space="preserve"> propagation path; and/or</w:t>
            </w:r>
          </w:p>
          <w:p w14:paraId="3136E049" w14:textId="77777777" w:rsidR="00155F0D" w:rsidRPr="000950F7" w:rsidRDefault="00155F0D" w:rsidP="002F4C19">
            <w:pPr>
              <w:pStyle w:val="3GPPText"/>
              <w:numPr>
                <w:ilvl w:val="3"/>
                <w:numId w:val="27"/>
              </w:numPr>
              <w:overflowPunct w:val="0"/>
              <w:adjustRightInd w:val="0"/>
              <w:spacing w:after="120" w:line="240" w:lineRule="auto"/>
              <w:rPr>
                <w:b/>
                <w:bCs/>
              </w:rPr>
            </w:pPr>
            <w:r w:rsidRPr="0072756C">
              <w:rPr>
                <w:b/>
                <w:bCs/>
                <w:i/>
                <w:iCs/>
              </w:rPr>
              <w:t>φ</w:t>
            </w:r>
            <w:r>
              <w:rPr>
                <w:b/>
                <w:bCs/>
              </w:rPr>
              <w:t>(</w:t>
            </w:r>
            <w:r w:rsidRPr="008D6150">
              <w:rPr>
                <w:b/>
                <w:bCs/>
                <w:i/>
                <w:iCs/>
              </w:rPr>
              <w:t>m</w:t>
            </w:r>
            <w:r>
              <w:rPr>
                <w:b/>
                <w:bCs/>
              </w:rPr>
              <w:t xml:space="preserve">) – channel phase for the </w:t>
            </w:r>
            <w:r w:rsidRPr="00613E35">
              <w:rPr>
                <w:b/>
                <w:bCs/>
                <w:i/>
                <w:iCs/>
              </w:rPr>
              <w:t>m</w:t>
            </w:r>
            <w:r w:rsidRPr="00613E35">
              <w:rPr>
                <w:b/>
                <w:bCs/>
                <w:vertAlign w:val="superscript"/>
              </w:rPr>
              <w:t>th</w:t>
            </w:r>
            <w:r>
              <w:rPr>
                <w:b/>
                <w:bCs/>
              </w:rPr>
              <w:t xml:space="preserve"> propagation path</w:t>
            </w:r>
          </w:p>
          <w:p w14:paraId="3136E04A" w14:textId="77777777" w:rsidR="00155F0D" w:rsidRPr="004B61A3" w:rsidRDefault="00155F0D" w:rsidP="00507AA5"/>
        </w:tc>
      </w:tr>
      <w:tr w:rsidR="009C26C6" w:rsidRPr="004B61A3" w14:paraId="3136E052" w14:textId="77777777" w:rsidTr="00507AA5">
        <w:tc>
          <w:tcPr>
            <w:tcW w:w="988" w:type="dxa"/>
          </w:tcPr>
          <w:p w14:paraId="3136E04C" w14:textId="77777777" w:rsidR="009C26C6" w:rsidRDefault="00FE7A4C" w:rsidP="00507AA5">
            <w:pPr>
              <w:rPr>
                <w:lang w:val="en-GB"/>
              </w:rPr>
            </w:pPr>
            <w:r>
              <w:lastRenderedPageBreak/>
              <w:fldChar w:fldCharType="begin"/>
            </w:r>
            <w:r w:rsidR="006503A7">
              <w:rPr>
                <w:lang w:val="en-GB"/>
              </w:rPr>
              <w:instrText xml:space="preserve"> REF _Ref62201040 \r \h </w:instrText>
            </w:r>
            <w:r>
              <w:fldChar w:fldCharType="separate"/>
            </w:r>
            <w:r w:rsidR="006503A7">
              <w:rPr>
                <w:lang w:val="en-GB"/>
              </w:rPr>
              <w:t>[13]</w:t>
            </w:r>
            <w:r>
              <w:fldChar w:fldCharType="end"/>
            </w:r>
          </w:p>
        </w:tc>
        <w:tc>
          <w:tcPr>
            <w:tcW w:w="8641" w:type="dxa"/>
          </w:tcPr>
          <w:p w14:paraId="3136E04D" w14:textId="77777777" w:rsidR="006503A7" w:rsidRPr="006503A7" w:rsidRDefault="006503A7" w:rsidP="006503A7">
            <w:pPr>
              <w:adjustRightInd w:val="0"/>
              <w:snapToGrid w:val="0"/>
              <w:spacing w:after="120"/>
              <w:ind w:left="1418" w:hanging="1417"/>
              <w:rPr>
                <w:b/>
                <w:bCs/>
              </w:rPr>
            </w:pPr>
            <w:r w:rsidRPr="006503A7">
              <w:rPr>
                <w:b/>
                <w:bCs/>
              </w:rPr>
              <w:t>Proposal 2:</w:t>
            </w:r>
            <w:r w:rsidRPr="006503A7">
              <w:rPr>
                <w:b/>
                <w:bCs/>
              </w:rPr>
              <w:tab/>
              <w:t xml:space="preserve">To improve the </w:t>
            </w:r>
            <w:r w:rsidRPr="006503A7">
              <w:rPr>
                <w:b/>
              </w:rPr>
              <w:t>DL-</w:t>
            </w:r>
            <w:r w:rsidRPr="006503A7">
              <w:rPr>
                <w:b/>
                <w:bCs/>
              </w:rPr>
              <w:t xml:space="preserve">AoD accuracy in UE-assisted mode, support enhanced UE measurements and reporting by considering the following: </w:t>
            </w:r>
          </w:p>
          <w:p w14:paraId="3136E04E" w14:textId="77777777" w:rsidR="006503A7" w:rsidRPr="006503A7" w:rsidRDefault="006503A7" w:rsidP="002F4C19">
            <w:pPr>
              <w:numPr>
                <w:ilvl w:val="0"/>
                <w:numId w:val="21"/>
              </w:numPr>
              <w:adjustRightInd w:val="0"/>
              <w:snapToGrid w:val="0"/>
              <w:spacing w:after="120"/>
              <w:rPr>
                <w:b/>
                <w:bCs/>
              </w:rPr>
            </w:pPr>
            <w:r w:rsidRPr="006503A7">
              <w:rPr>
                <w:b/>
                <w:bCs/>
              </w:rPr>
              <w:t>Reporting additional correlation information (ex. CIR reporting)</w:t>
            </w:r>
          </w:p>
          <w:p w14:paraId="3136E04F" w14:textId="77777777" w:rsidR="006503A7" w:rsidRPr="006503A7" w:rsidRDefault="006503A7" w:rsidP="002F4C19">
            <w:pPr>
              <w:numPr>
                <w:ilvl w:val="0"/>
                <w:numId w:val="21"/>
              </w:numPr>
              <w:adjustRightInd w:val="0"/>
              <w:snapToGrid w:val="0"/>
              <w:spacing w:after="120"/>
              <w:rPr>
                <w:b/>
              </w:rPr>
            </w:pPr>
            <w:r w:rsidRPr="006503A7">
              <w:rPr>
                <w:b/>
                <w:bCs/>
              </w:rPr>
              <w:t>Reporting of the estimated first arriving path, multipath and noise power</w:t>
            </w:r>
          </w:p>
          <w:p w14:paraId="3136E050" w14:textId="77777777" w:rsidR="006503A7" w:rsidRPr="006503A7" w:rsidRDefault="006503A7" w:rsidP="002F4C19">
            <w:pPr>
              <w:numPr>
                <w:ilvl w:val="0"/>
                <w:numId w:val="21"/>
              </w:numPr>
              <w:adjustRightInd w:val="0"/>
              <w:snapToGrid w:val="0"/>
              <w:spacing w:after="120"/>
              <w:rPr>
                <w:b/>
              </w:rPr>
            </w:pPr>
            <w:r w:rsidRPr="006503A7">
              <w:rPr>
                <w:b/>
              </w:rPr>
              <w:t>Reporting of timing measurements on the DL-PRS resources along with the RSRP report.</w:t>
            </w:r>
          </w:p>
          <w:p w14:paraId="3136E051" w14:textId="77777777" w:rsidR="009C26C6" w:rsidRPr="006503A7" w:rsidRDefault="009C26C6" w:rsidP="008A29A0"/>
        </w:tc>
      </w:tr>
    </w:tbl>
    <w:p w14:paraId="3136E053" w14:textId="77777777" w:rsidR="009C26C6" w:rsidRDefault="009C26C6" w:rsidP="009C26C6"/>
    <w:p w14:paraId="3136E054" w14:textId="77777777" w:rsidR="009B426B" w:rsidRDefault="00D10DAC" w:rsidP="00263D46">
      <w:pPr>
        <w:pStyle w:val="Proposal"/>
        <w:ind w:hanging="1730"/>
      </w:pPr>
      <w:r w:rsidRPr="009B426B">
        <w:rPr>
          <w:noProof/>
        </w:rPr>
        <w:t>For DL AOD, support reporting of the measured complex channel</w:t>
      </w:r>
      <w:r w:rsidR="009B426B" w:rsidRPr="009B426B">
        <w:rPr>
          <w:noProof/>
        </w:rPr>
        <w:t xml:space="preserve">, </w:t>
      </w:r>
      <w:r w:rsidR="009B426B" w:rsidRPr="009B426B">
        <w:t xml:space="preserve">h(m) = A(m) × exp(jφ(m)) </w:t>
      </w:r>
      <w:r w:rsidR="00DA180A">
        <w:t>per path.</w:t>
      </w:r>
    </w:p>
    <w:p w14:paraId="3136E055" w14:textId="77777777" w:rsidR="009B426B" w:rsidRPr="009B426B" w:rsidRDefault="00DA180A" w:rsidP="00263D46">
      <w:pPr>
        <w:pStyle w:val="Proposal"/>
        <w:numPr>
          <w:ilvl w:val="0"/>
          <w:numId w:val="21"/>
        </w:numPr>
      </w:pPr>
      <w:r>
        <w:t xml:space="preserve">FFS: </w:t>
      </w:r>
      <w:r w:rsidR="00951947">
        <w:t>details on the reporting (including whether to send phase and amplitude separately</w:t>
      </w:r>
      <w:r w:rsidR="00276482">
        <w:t>, quantization, number of paths, etc</w:t>
      </w:r>
      <w:r w:rsidR="00951947">
        <w:t>)</w:t>
      </w:r>
      <w:r w:rsidR="00276482">
        <w:t xml:space="preserve"> </w:t>
      </w:r>
    </w:p>
    <w:p w14:paraId="3136E056" w14:textId="77777777" w:rsidR="00921962" w:rsidRDefault="00921962" w:rsidP="00921962">
      <w:pPr>
        <w:pStyle w:val="berschrift4"/>
      </w:pPr>
      <w:r>
        <w:t>First round of comments</w:t>
      </w:r>
    </w:p>
    <w:p w14:paraId="3136E057" w14:textId="77777777" w:rsidR="00921962" w:rsidRDefault="00921962" w:rsidP="00921962">
      <w:r>
        <w:t>Companies are encouraged to provide comments in the table below.</w:t>
      </w:r>
    </w:p>
    <w:p w14:paraId="3136E058" w14:textId="77777777" w:rsidR="00921962" w:rsidRDefault="00921962" w:rsidP="00921962"/>
    <w:tbl>
      <w:tblPr>
        <w:tblStyle w:val="Tabellenraster"/>
        <w:tblW w:w="0" w:type="auto"/>
        <w:tblLook w:val="04A0" w:firstRow="1" w:lastRow="0" w:firstColumn="1" w:lastColumn="0" w:noHBand="0" w:noVBand="1"/>
      </w:tblPr>
      <w:tblGrid>
        <w:gridCol w:w="2076"/>
        <w:gridCol w:w="7553"/>
      </w:tblGrid>
      <w:tr w:rsidR="00921962" w14:paraId="3136E05B" w14:textId="77777777" w:rsidTr="00B424DF">
        <w:tc>
          <w:tcPr>
            <w:tcW w:w="2076" w:type="dxa"/>
            <w:tcBorders>
              <w:top w:val="single" w:sz="4" w:space="0" w:color="auto"/>
              <w:left w:val="single" w:sz="4" w:space="0" w:color="auto"/>
              <w:bottom w:val="single" w:sz="4" w:space="0" w:color="auto"/>
              <w:right w:val="single" w:sz="4" w:space="0" w:color="auto"/>
            </w:tcBorders>
          </w:tcPr>
          <w:p w14:paraId="3136E059" w14:textId="77777777" w:rsidR="00921962" w:rsidRDefault="00921962" w:rsidP="00507AA5">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3136E05A" w14:textId="77777777" w:rsidR="00921962" w:rsidRDefault="00921962" w:rsidP="00507AA5">
            <w:pPr>
              <w:jc w:val="center"/>
              <w:rPr>
                <w:b/>
              </w:rPr>
            </w:pPr>
            <w:r>
              <w:rPr>
                <w:b/>
              </w:rPr>
              <w:t>Comment</w:t>
            </w:r>
          </w:p>
        </w:tc>
      </w:tr>
      <w:tr w:rsidR="00B424DF" w14:paraId="3136E05E" w14:textId="77777777" w:rsidTr="00B424DF">
        <w:tc>
          <w:tcPr>
            <w:tcW w:w="2076" w:type="dxa"/>
            <w:tcBorders>
              <w:top w:val="single" w:sz="4" w:space="0" w:color="auto"/>
              <w:left w:val="single" w:sz="4" w:space="0" w:color="auto"/>
              <w:bottom w:val="single" w:sz="4" w:space="0" w:color="auto"/>
              <w:right w:val="single" w:sz="4" w:space="0" w:color="auto"/>
            </w:tcBorders>
          </w:tcPr>
          <w:p w14:paraId="3136E05C" w14:textId="77777777" w:rsidR="00B424DF" w:rsidRPr="005838A2" w:rsidRDefault="00B424DF" w:rsidP="00B424DF">
            <w:pPr>
              <w:rPr>
                <w:rFonts w:eastAsia="PMingLiU"/>
              </w:rPr>
            </w:pPr>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3136E05D" w14:textId="77777777" w:rsidR="00B424DF" w:rsidRPr="005838A2" w:rsidRDefault="00B424DF" w:rsidP="00B424DF">
            <w:pPr>
              <w:rPr>
                <w:rFonts w:eastAsia="PMingLiU"/>
              </w:rPr>
            </w:pPr>
            <w:r>
              <w:rPr>
                <w:rFonts w:eastAsia="DengXian"/>
              </w:rPr>
              <w:t xml:space="preserve">The same view with LOS/NLOS, </w:t>
            </w:r>
            <w:r>
              <w:t xml:space="preserve">we </w:t>
            </w:r>
            <w:r w:rsidRPr="002D458A">
              <w:rPr>
                <w:rFonts w:hint="eastAsia"/>
              </w:rPr>
              <w:t>propose</w:t>
            </w:r>
            <w:r>
              <w:t xml:space="preserve"> </w:t>
            </w:r>
            <w:r w:rsidRPr="002D458A">
              <w:rPr>
                <w:rFonts w:hint="eastAsia"/>
              </w:rPr>
              <w:t>to</w:t>
            </w:r>
            <w:r w:rsidRPr="002D458A">
              <w:t xml:space="preserve"> </w:t>
            </w:r>
            <w:r w:rsidRPr="002D458A">
              <w:rPr>
                <w:rFonts w:hint="eastAsia"/>
              </w:rPr>
              <w:t>discuss</w:t>
            </w:r>
            <w:r>
              <w:t xml:space="preserve"> </w:t>
            </w:r>
            <w:r w:rsidRPr="002D458A">
              <w:rPr>
                <w:rFonts w:hint="eastAsia"/>
              </w:rPr>
              <w:t>it</w:t>
            </w:r>
            <w:r w:rsidRPr="002D458A">
              <w:t xml:space="preserve"> </w:t>
            </w:r>
            <w:r w:rsidRPr="002D458A">
              <w:rPr>
                <w:rFonts w:hint="eastAsia"/>
              </w:rPr>
              <w:t>after</w:t>
            </w:r>
            <w:r>
              <w:t xml:space="preserve"> multipath mitigation is in WID</w:t>
            </w:r>
          </w:p>
        </w:tc>
      </w:tr>
      <w:tr w:rsidR="00B424DF" w14:paraId="3136E061" w14:textId="77777777" w:rsidTr="00B424DF">
        <w:tc>
          <w:tcPr>
            <w:tcW w:w="2076" w:type="dxa"/>
            <w:tcBorders>
              <w:top w:val="single" w:sz="4" w:space="0" w:color="auto"/>
              <w:left w:val="single" w:sz="4" w:space="0" w:color="auto"/>
              <w:bottom w:val="single" w:sz="4" w:space="0" w:color="auto"/>
              <w:right w:val="single" w:sz="4" w:space="0" w:color="auto"/>
            </w:tcBorders>
          </w:tcPr>
          <w:p w14:paraId="3136E05F" w14:textId="77777777" w:rsidR="00B424DF" w:rsidRDefault="00B424DF" w:rsidP="00B424DF">
            <w:r>
              <w:rPr>
                <w:rFonts w:eastAsia="DengXian" w:hint="eastAsia"/>
              </w:rPr>
              <w:t>H</w:t>
            </w:r>
            <w:r>
              <w:rPr>
                <w:rFonts w:eastAsia="DengXian"/>
              </w:rPr>
              <w:t>uawei/HiSilicon</w:t>
            </w:r>
          </w:p>
        </w:tc>
        <w:tc>
          <w:tcPr>
            <w:tcW w:w="7553" w:type="dxa"/>
            <w:tcBorders>
              <w:top w:val="single" w:sz="4" w:space="0" w:color="auto"/>
              <w:left w:val="single" w:sz="4" w:space="0" w:color="auto"/>
              <w:bottom w:val="single" w:sz="4" w:space="0" w:color="auto"/>
              <w:right w:val="single" w:sz="4" w:space="0" w:color="auto"/>
            </w:tcBorders>
          </w:tcPr>
          <w:p w14:paraId="3136E060" w14:textId="77777777" w:rsidR="00B424DF" w:rsidRDefault="00B424DF" w:rsidP="00B424DF">
            <w:r>
              <w:rPr>
                <w:rFonts w:eastAsia="DengXian" w:hint="eastAsia"/>
              </w:rPr>
              <w:t>S</w:t>
            </w:r>
            <w:r>
              <w:rPr>
                <w:rFonts w:eastAsia="DengXian"/>
              </w:rPr>
              <w:t>upport.</w:t>
            </w:r>
          </w:p>
        </w:tc>
      </w:tr>
      <w:tr w:rsidR="00C46B76" w14:paraId="3136E064" w14:textId="77777777" w:rsidTr="00B424DF">
        <w:tc>
          <w:tcPr>
            <w:tcW w:w="2076" w:type="dxa"/>
            <w:tcBorders>
              <w:top w:val="single" w:sz="4" w:space="0" w:color="auto"/>
              <w:left w:val="single" w:sz="4" w:space="0" w:color="auto"/>
              <w:bottom w:val="single" w:sz="4" w:space="0" w:color="auto"/>
              <w:right w:val="single" w:sz="4" w:space="0" w:color="auto"/>
            </w:tcBorders>
          </w:tcPr>
          <w:p w14:paraId="3136E062" w14:textId="77777777" w:rsidR="00C46B76" w:rsidRDefault="00C46B76" w:rsidP="00C46B76">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3136E063" w14:textId="77777777" w:rsidR="00C46B76" w:rsidRDefault="00C46B76" w:rsidP="00C46B76">
            <w:pPr>
              <w:rPr>
                <w:rFonts w:eastAsia="DengXian"/>
              </w:rPr>
            </w:pPr>
            <w:r>
              <w:rPr>
                <w:rFonts w:hint="eastAsia"/>
              </w:rPr>
              <w:t>It</w:t>
            </w:r>
            <w:r>
              <w:t>’</w:t>
            </w:r>
            <w:r>
              <w:rPr>
                <w:rFonts w:hint="eastAsia"/>
              </w:rPr>
              <w:t>s unclear what</w:t>
            </w:r>
            <w:r>
              <w:t>’s</w:t>
            </w:r>
            <w:r>
              <w:rPr>
                <w:rFonts w:hint="eastAsia"/>
              </w:rPr>
              <w:t xml:space="preserve"> </w:t>
            </w:r>
            <w:r>
              <w:t>the benefit of reporting phase and amplitude together</w:t>
            </w:r>
            <w:r>
              <w:rPr>
                <w:rFonts w:hint="eastAsia"/>
              </w:rPr>
              <w:t>. Regarding the amplitude and multipaths, it can be discussed in proposal 2.</w:t>
            </w:r>
          </w:p>
        </w:tc>
      </w:tr>
      <w:tr w:rsidR="005B6B62" w14:paraId="3136E067" w14:textId="77777777" w:rsidTr="005B6B62">
        <w:tc>
          <w:tcPr>
            <w:tcW w:w="2076" w:type="dxa"/>
          </w:tcPr>
          <w:p w14:paraId="3136E065" w14:textId="77777777" w:rsidR="005B6B62" w:rsidRPr="00BB64B4" w:rsidRDefault="005B6B62" w:rsidP="0098094C">
            <w:pPr>
              <w:rPr>
                <w:rFonts w:eastAsia="DengXian"/>
              </w:rPr>
            </w:pPr>
            <w:r>
              <w:rPr>
                <w:rFonts w:eastAsia="DengXian" w:hint="eastAsia"/>
              </w:rPr>
              <w:t>CATT</w:t>
            </w:r>
          </w:p>
        </w:tc>
        <w:tc>
          <w:tcPr>
            <w:tcW w:w="7553" w:type="dxa"/>
          </w:tcPr>
          <w:p w14:paraId="3136E066" w14:textId="77777777" w:rsidR="005B6B62" w:rsidRPr="00BB64B4" w:rsidRDefault="005B6B62" w:rsidP="0098094C">
            <w:pPr>
              <w:rPr>
                <w:rFonts w:eastAsia="DengXian"/>
              </w:rPr>
            </w:pPr>
            <w:r>
              <w:rPr>
                <w:rFonts w:eastAsia="DengXian" w:hint="eastAsia"/>
              </w:rPr>
              <w:t>Support. Rich measurement report will help LMF to improve the positioning accuracy.</w:t>
            </w:r>
          </w:p>
        </w:tc>
      </w:tr>
      <w:tr w:rsidR="000909FB" w:rsidRPr="000909FB" w14:paraId="7C0B3883" w14:textId="77777777" w:rsidTr="000909FB">
        <w:tc>
          <w:tcPr>
            <w:tcW w:w="2076" w:type="dxa"/>
          </w:tcPr>
          <w:p w14:paraId="16656D3D" w14:textId="77777777" w:rsidR="000909FB" w:rsidRPr="000909FB" w:rsidRDefault="000909FB" w:rsidP="0098094C">
            <w:r w:rsidRPr="000909FB">
              <w:t xml:space="preserve">Intel </w:t>
            </w:r>
          </w:p>
        </w:tc>
        <w:tc>
          <w:tcPr>
            <w:tcW w:w="7553" w:type="dxa"/>
          </w:tcPr>
          <w:p w14:paraId="4C1C7D99" w14:textId="77777777" w:rsidR="000909FB" w:rsidRPr="000909FB" w:rsidRDefault="000909FB" w:rsidP="0098094C">
            <w:r w:rsidRPr="000909FB">
              <w:t>Support.</w:t>
            </w:r>
          </w:p>
        </w:tc>
      </w:tr>
      <w:tr w:rsidR="00D3583E" w:rsidRPr="000909FB" w14:paraId="1CB11B02" w14:textId="77777777" w:rsidTr="000909FB">
        <w:tc>
          <w:tcPr>
            <w:tcW w:w="2076" w:type="dxa"/>
          </w:tcPr>
          <w:p w14:paraId="1F9F2C1B" w14:textId="22672318" w:rsidR="00D3583E" w:rsidRPr="000909FB" w:rsidRDefault="00D3583E" w:rsidP="00D3583E">
            <w:r>
              <w:t>Qualcomm</w:t>
            </w:r>
          </w:p>
        </w:tc>
        <w:tc>
          <w:tcPr>
            <w:tcW w:w="7553" w:type="dxa"/>
          </w:tcPr>
          <w:p w14:paraId="386BDAAE" w14:textId="53D71FFD" w:rsidR="00D3583E" w:rsidRPr="000909FB" w:rsidRDefault="00D3583E" w:rsidP="00D3583E">
            <w:r>
              <w:t>Is this proposal trying to enable a phase-difference based DL-AOD, rather than an RSRP-based AoD? Wouldn’t it make more sense to enable this in UE-based and avoid all the reporting overhead? Have companies performed comparison or overhead / performance analysis to understand what is being discussed here? We are talking about raw channel reporting here, a feature that has been discussed over a variety of different W</w:t>
            </w:r>
            <w:r w:rsidR="009F2358">
              <w:t>i</w:t>
            </w:r>
            <w:r>
              <w:t xml:space="preserve">s, releases, and contexts; and hasn’t been specified. </w:t>
            </w:r>
          </w:p>
        </w:tc>
      </w:tr>
      <w:tr w:rsidR="00067CC1" w:rsidRPr="000909FB" w14:paraId="6E8BF1FE" w14:textId="77777777" w:rsidTr="000909FB">
        <w:tc>
          <w:tcPr>
            <w:tcW w:w="2076" w:type="dxa"/>
          </w:tcPr>
          <w:p w14:paraId="109C10AE" w14:textId="736702F3" w:rsidR="00067CC1" w:rsidRDefault="00067CC1" w:rsidP="00D3583E">
            <w:r>
              <w:t>Apple</w:t>
            </w:r>
          </w:p>
        </w:tc>
        <w:tc>
          <w:tcPr>
            <w:tcW w:w="7553" w:type="dxa"/>
          </w:tcPr>
          <w:p w14:paraId="4E38A7D8" w14:textId="7D7C6A6F" w:rsidR="00067CC1" w:rsidRDefault="00067CC1" w:rsidP="00D3583E">
            <w:r>
              <w:t xml:space="preserve">Assuming that PRS-RSRP measurements associated to path is specified, then the benefit of CIR reporting is unclear… </w:t>
            </w:r>
          </w:p>
        </w:tc>
      </w:tr>
      <w:tr w:rsidR="00793ACB" w:rsidRPr="000909FB" w14:paraId="2318AF1F" w14:textId="77777777" w:rsidTr="00793ACB">
        <w:tc>
          <w:tcPr>
            <w:tcW w:w="2076" w:type="dxa"/>
          </w:tcPr>
          <w:p w14:paraId="041037E4" w14:textId="34C69101" w:rsidR="00793ACB" w:rsidRPr="00793ACB" w:rsidRDefault="00793ACB" w:rsidP="002C7AF0">
            <w:pPr>
              <w:rPr>
                <w:lang w:val="sv-SE"/>
              </w:rPr>
            </w:pPr>
            <w:r>
              <w:rPr>
                <w:lang w:val="sv-SE"/>
              </w:rPr>
              <w:t>Ericsson</w:t>
            </w:r>
          </w:p>
        </w:tc>
        <w:tc>
          <w:tcPr>
            <w:tcW w:w="7553" w:type="dxa"/>
          </w:tcPr>
          <w:p w14:paraId="7D3CDDDF" w14:textId="2708A57A" w:rsidR="00793ACB" w:rsidRDefault="00746525" w:rsidP="002C7AF0">
            <w:r w:rsidRPr="00D871FD">
              <w:t>Support the principles.</w:t>
            </w:r>
            <w:r w:rsidR="0077347E" w:rsidRPr="00D871FD">
              <w:t xml:space="preserve"> But we share the concern on overhead</w:t>
            </w:r>
            <w:r w:rsidR="00D871FD" w:rsidRPr="00D871FD">
              <w:t xml:space="preserve">. </w:t>
            </w:r>
          </w:p>
        </w:tc>
      </w:tr>
      <w:tr w:rsidR="00E8258C" w:rsidRPr="000909FB" w14:paraId="5CBC8CEE" w14:textId="77777777" w:rsidTr="00793ACB">
        <w:tc>
          <w:tcPr>
            <w:tcW w:w="2076" w:type="dxa"/>
          </w:tcPr>
          <w:p w14:paraId="3682B86D" w14:textId="1E1B12EC" w:rsidR="00E8258C" w:rsidRDefault="00E8258C" w:rsidP="00E8258C">
            <w:pPr>
              <w:rPr>
                <w:lang w:val="sv-SE"/>
              </w:rPr>
            </w:pPr>
            <w:r>
              <w:rPr>
                <w:lang w:val="sv-SE"/>
              </w:rPr>
              <w:t>OPPO</w:t>
            </w:r>
          </w:p>
        </w:tc>
        <w:tc>
          <w:tcPr>
            <w:tcW w:w="7553" w:type="dxa"/>
          </w:tcPr>
          <w:p w14:paraId="0FB1A721" w14:textId="77777777" w:rsidR="00E8258C" w:rsidRDefault="00E8258C" w:rsidP="00E8258C">
            <w:r>
              <w:t>Do not support the proposal.</w:t>
            </w:r>
          </w:p>
          <w:p w14:paraId="4FE9F082" w14:textId="2D6543BA" w:rsidR="00E8258C" w:rsidRPr="00D871FD" w:rsidRDefault="00E8258C" w:rsidP="00E8258C">
            <w:r>
              <w:lastRenderedPageBreak/>
              <w:t xml:space="preserve">Such kind of full channel information report has been discussed for many times in various agendas. The first concern is the overhead. The second concern is there is clear benefit for improving positioning because the PRS is single-port. </w:t>
            </w:r>
          </w:p>
        </w:tc>
      </w:tr>
      <w:tr w:rsidR="00252449" w:rsidRPr="000909FB" w14:paraId="1DE1FC91" w14:textId="77777777" w:rsidTr="00793ACB">
        <w:tc>
          <w:tcPr>
            <w:tcW w:w="2076" w:type="dxa"/>
          </w:tcPr>
          <w:p w14:paraId="0575684E" w14:textId="125A5563" w:rsidR="00252449" w:rsidRDefault="00252449" w:rsidP="00252449">
            <w:pPr>
              <w:rPr>
                <w:lang w:val="sv-SE"/>
              </w:rPr>
            </w:pPr>
            <w:r>
              <w:rPr>
                <w:rFonts w:eastAsia="Malgun Gothic" w:hint="eastAsia"/>
              </w:rPr>
              <w:lastRenderedPageBreak/>
              <w:t>LG</w:t>
            </w:r>
          </w:p>
        </w:tc>
        <w:tc>
          <w:tcPr>
            <w:tcW w:w="7553" w:type="dxa"/>
          </w:tcPr>
          <w:p w14:paraId="042F1915" w14:textId="0EF444CC" w:rsidR="00252449" w:rsidRDefault="00252449" w:rsidP="00252449">
            <w:r w:rsidRPr="008F0F2A">
              <w:rPr>
                <w:rFonts w:eastAsia="DengXian"/>
              </w:rPr>
              <w:t>W</w:t>
            </w:r>
            <w:r w:rsidRPr="008F0F2A">
              <w:rPr>
                <w:rFonts w:eastAsia="DengXian" w:hint="eastAsia"/>
              </w:rPr>
              <w:t xml:space="preserve">e </w:t>
            </w:r>
            <w:r w:rsidRPr="008F0F2A">
              <w:rPr>
                <w:rFonts w:eastAsia="DengXian"/>
              </w:rPr>
              <w:t xml:space="preserve">understand the motivation of the proposal. </w:t>
            </w:r>
            <w:r w:rsidRPr="007E4747">
              <w:rPr>
                <w:rFonts w:eastAsia="DengXian"/>
              </w:rPr>
              <w:t xml:space="preserve">However, we have doubts about </w:t>
            </w:r>
            <w:r>
              <w:rPr>
                <w:rFonts w:eastAsia="DengXian"/>
              </w:rPr>
              <w:t>how much</w:t>
            </w:r>
            <w:r w:rsidRPr="007E4747">
              <w:rPr>
                <w:rFonts w:eastAsia="DengXian"/>
              </w:rPr>
              <w:t xml:space="preserve"> we can gain the better performance by giving up signaling overhead.</w:t>
            </w:r>
          </w:p>
        </w:tc>
      </w:tr>
      <w:tr w:rsidR="005C031A" w:rsidRPr="000909FB" w14:paraId="1D053C92" w14:textId="77777777" w:rsidTr="00793ACB">
        <w:tc>
          <w:tcPr>
            <w:tcW w:w="2076" w:type="dxa"/>
          </w:tcPr>
          <w:p w14:paraId="0A4927A1" w14:textId="7B3EE962" w:rsidR="005C031A" w:rsidRPr="005C031A" w:rsidRDefault="005C031A" w:rsidP="00252449">
            <w:pPr>
              <w:rPr>
                <w:rFonts w:eastAsia="Malgun Gothic"/>
                <w:lang w:val="sv-SE"/>
              </w:rPr>
            </w:pPr>
            <w:r>
              <w:rPr>
                <w:rFonts w:eastAsia="Malgun Gothic"/>
                <w:lang w:val="sv-SE"/>
              </w:rPr>
              <w:t>Sony</w:t>
            </w:r>
          </w:p>
        </w:tc>
        <w:tc>
          <w:tcPr>
            <w:tcW w:w="7553" w:type="dxa"/>
          </w:tcPr>
          <w:p w14:paraId="3381FE4A" w14:textId="4E5C294C" w:rsidR="005C031A" w:rsidRPr="005C031A" w:rsidRDefault="005C031A" w:rsidP="00252449">
            <w:pPr>
              <w:rPr>
                <w:rFonts w:eastAsia="DengXian"/>
              </w:rPr>
            </w:pPr>
            <w:r w:rsidRPr="005C031A">
              <w:rPr>
                <w:rFonts w:eastAsia="DengXian"/>
              </w:rPr>
              <w:t xml:space="preserve">Similar view with Ericsson, </w:t>
            </w:r>
            <w:r>
              <w:rPr>
                <w:rFonts w:eastAsia="DengXian"/>
              </w:rPr>
              <w:t>as it increases the overhead.</w:t>
            </w:r>
          </w:p>
        </w:tc>
      </w:tr>
      <w:tr w:rsidR="00872063" w:rsidRPr="00B30DDD" w14:paraId="2DE24598" w14:textId="77777777" w:rsidTr="00872063">
        <w:tc>
          <w:tcPr>
            <w:tcW w:w="2076" w:type="dxa"/>
          </w:tcPr>
          <w:p w14:paraId="790E2F35" w14:textId="77777777" w:rsidR="00872063" w:rsidRPr="00B30DDD" w:rsidRDefault="00872063" w:rsidP="00C81372">
            <w:pPr>
              <w:rPr>
                <w:rFonts w:eastAsia="Malgun Gothic"/>
                <w:color w:val="FF0000"/>
              </w:rPr>
            </w:pPr>
            <w:r w:rsidRPr="00B30DDD">
              <w:rPr>
                <w:rFonts w:eastAsia="Malgun Gothic"/>
                <w:color w:val="FF0000"/>
              </w:rPr>
              <w:t>Intel</w:t>
            </w:r>
          </w:p>
        </w:tc>
        <w:tc>
          <w:tcPr>
            <w:tcW w:w="7553" w:type="dxa"/>
          </w:tcPr>
          <w:p w14:paraId="30360D13" w14:textId="77777777" w:rsidR="00872063" w:rsidRDefault="00872063" w:rsidP="00C81372">
            <w:pPr>
              <w:rPr>
                <w:rFonts w:eastAsia="DengXian"/>
                <w:color w:val="FF0000"/>
              </w:rPr>
            </w:pPr>
          </w:p>
          <w:p w14:paraId="24A05F75" w14:textId="77777777" w:rsidR="00872063" w:rsidRDefault="00872063" w:rsidP="00C81372">
            <w:pPr>
              <w:rPr>
                <w:rFonts w:eastAsia="DengXian"/>
                <w:color w:val="FF0000"/>
              </w:rPr>
            </w:pPr>
            <w:r>
              <w:rPr>
                <w:rFonts w:eastAsia="DengXian"/>
                <w:color w:val="FF0000"/>
              </w:rPr>
              <w:t>To Qualcomm:</w:t>
            </w:r>
          </w:p>
          <w:p w14:paraId="377ABEE8" w14:textId="77777777" w:rsidR="00872063" w:rsidRDefault="00872063" w:rsidP="00C81372">
            <w:pPr>
              <w:rPr>
                <w:rFonts w:eastAsia="DengXian"/>
                <w:color w:val="FF0000"/>
              </w:rPr>
            </w:pPr>
            <w:r>
              <w:t>Is this proposal trying to enable a phase-difference based DL-AOD, rather than an RSRP-based AoD?</w:t>
            </w:r>
          </w:p>
          <w:p w14:paraId="7AFA94FB" w14:textId="77777777" w:rsidR="00872063" w:rsidRDefault="00872063" w:rsidP="00C81372">
            <w:pPr>
              <w:rPr>
                <w:rFonts w:eastAsia="DengXian"/>
                <w:color w:val="FF0000"/>
              </w:rPr>
            </w:pPr>
            <w:r>
              <w:rPr>
                <w:rFonts w:eastAsia="DengXian"/>
                <w:color w:val="FF0000"/>
              </w:rPr>
              <w:t>Yes, it allows for more accurate DL-AOD estimation compared to the RSRP-based method. It was shown by simulations provided in (</w:t>
            </w:r>
            <w:r w:rsidRPr="00B033E0">
              <w:rPr>
                <w:rFonts w:eastAsia="DengXian"/>
                <w:color w:val="FF0000"/>
              </w:rPr>
              <w:t>R1-2100659</w:t>
            </w:r>
            <w:r>
              <w:rPr>
                <w:rFonts w:eastAsia="DengXian"/>
                <w:color w:val="FF0000"/>
              </w:rPr>
              <w:t>).</w:t>
            </w:r>
          </w:p>
          <w:p w14:paraId="7A32650E" w14:textId="77777777" w:rsidR="00872063" w:rsidRDefault="00872063" w:rsidP="00C81372">
            <w:pPr>
              <w:rPr>
                <w:rFonts w:eastAsia="DengXian"/>
                <w:color w:val="FF0000"/>
              </w:rPr>
            </w:pPr>
            <w:r>
              <w:rPr>
                <w:rFonts w:eastAsia="DengXian"/>
                <w:color w:val="FF0000"/>
              </w:rPr>
              <w:t xml:space="preserve">To be clear the proposal is to report A(m) and </w:t>
            </w:r>
            <w:r>
              <w:rPr>
                <w:rFonts w:eastAsia="DengXian" w:cstheme="minorHAnsi"/>
                <w:color w:val="FF0000"/>
              </w:rPr>
              <w:t>φ</w:t>
            </w:r>
            <w:r>
              <w:rPr>
                <w:rFonts w:eastAsia="DengXian"/>
                <w:color w:val="FF0000"/>
              </w:rPr>
              <w:t>(m) for the m</w:t>
            </w:r>
            <w:r w:rsidRPr="00CE163F">
              <w:rPr>
                <w:rFonts w:eastAsia="DengXian"/>
                <w:color w:val="FF0000"/>
                <w:vertAlign w:val="superscript"/>
              </w:rPr>
              <w:t>th</w:t>
            </w:r>
            <w:r>
              <w:rPr>
                <w:rFonts w:eastAsia="DengXian"/>
                <w:color w:val="FF0000"/>
              </w:rPr>
              <w:t xml:space="preserve"> channel tap. The number of channel taps can be limited. For example, in the simulation results in (</w:t>
            </w:r>
            <w:r w:rsidRPr="00B033E0">
              <w:rPr>
                <w:rFonts w:eastAsia="DengXian"/>
                <w:color w:val="FF0000"/>
              </w:rPr>
              <w:t>R1-2100659</w:t>
            </w:r>
            <w:r>
              <w:rPr>
                <w:rFonts w:eastAsia="DengXian"/>
                <w:color w:val="FF0000"/>
              </w:rPr>
              <w:t>) we use only single first arrival path and the perfromance is much better compared to the RSRP-based method. This is because we use phase information to compute the DL-AOD.</w:t>
            </w:r>
          </w:p>
          <w:p w14:paraId="7A5BBE4C" w14:textId="77777777" w:rsidR="00872063" w:rsidRDefault="00872063" w:rsidP="00C81372">
            <w:pPr>
              <w:rPr>
                <w:rFonts w:eastAsia="DengXian"/>
                <w:color w:val="FF0000"/>
              </w:rPr>
            </w:pPr>
            <w:r>
              <w:rPr>
                <w:rFonts w:eastAsia="DengXian"/>
                <w:color w:val="FF0000"/>
              </w:rPr>
              <w:t xml:space="preserve">In the aspect #1, considered above, we introduce RSRP for the first arrival path. We would like to suggest to add reporting of the phase information. </w:t>
            </w:r>
          </w:p>
          <w:p w14:paraId="2CA05F53" w14:textId="77777777" w:rsidR="00872063" w:rsidRDefault="00872063" w:rsidP="00C81372">
            <w:pPr>
              <w:rPr>
                <w:rFonts w:eastAsia="DengXian"/>
                <w:color w:val="FF0000"/>
              </w:rPr>
            </w:pPr>
            <w:r>
              <w:rPr>
                <w:rFonts w:eastAsia="DengXian"/>
                <w:color w:val="FF0000"/>
              </w:rPr>
              <w:t>By reporting only a signle tap, the overhead will be limited.</w:t>
            </w:r>
          </w:p>
          <w:p w14:paraId="1F75B46B" w14:textId="77777777" w:rsidR="00872063" w:rsidRDefault="00872063" w:rsidP="00C81372">
            <w:pPr>
              <w:rPr>
                <w:rFonts w:eastAsia="DengXian"/>
                <w:color w:val="FF0000"/>
              </w:rPr>
            </w:pPr>
            <w:r>
              <w:t>Wouldn’t it make more sense to enable this in UE-based and avoid all the reporting overhead?</w:t>
            </w:r>
          </w:p>
          <w:p w14:paraId="0197285E" w14:textId="77777777" w:rsidR="00872063" w:rsidRDefault="00872063" w:rsidP="00C81372">
            <w:pPr>
              <w:rPr>
                <w:rFonts w:eastAsia="DengXian"/>
                <w:color w:val="FF0000"/>
              </w:rPr>
            </w:pPr>
            <w:r>
              <w:rPr>
                <w:rFonts w:eastAsia="DengXian"/>
                <w:color w:val="FF0000"/>
              </w:rPr>
              <w:t>We belive it is better to keep the antenna configuration and codebook design as implementation specific, which provides more flexibility in implementation as it is currently assumed for the DL-PRS transmission.</w:t>
            </w:r>
          </w:p>
          <w:p w14:paraId="1EF45A2B" w14:textId="77777777" w:rsidR="00872063" w:rsidRDefault="00872063" w:rsidP="00C81372">
            <w:pPr>
              <w:rPr>
                <w:rFonts w:eastAsia="DengXian"/>
                <w:color w:val="FF0000"/>
              </w:rPr>
            </w:pPr>
          </w:p>
          <w:p w14:paraId="1F33EA0F" w14:textId="77777777" w:rsidR="00872063" w:rsidRDefault="00872063" w:rsidP="00C81372">
            <w:pPr>
              <w:rPr>
                <w:rFonts w:eastAsia="DengXian"/>
                <w:color w:val="FF0000"/>
              </w:rPr>
            </w:pPr>
            <w:r>
              <w:rPr>
                <w:rFonts w:eastAsia="DengXian"/>
                <w:color w:val="FF0000"/>
              </w:rPr>
              <w:t>To ZTE, Apple:</w:t>
            </w:r>
          </w:p>
          <w:p w14:paraId="25A6F68A" w14:textId="77777777" w:rsidR="00872063" w:rsidRDefault="00872063" w:rsidP="00C81372">
            <w:r>
              <w:rPr>
                <w:rFonts w:hint="eastAsia"/>
              </w:rPr>
              <w:t>It</w:t>
            </w:r>
            <w:r>
              <w:t>’</w:t>
            </w:r>
            <w:r>
              <w:rPr>
                <w:rFonts w:hint="eastAsia"/>
              </w:rPr>
              <w:t>s unclear what</w:t>
            </w:r>
            <w:r>
              <w:t>’s</w:t>
            </w:r>
            <w:r>
              <w:rPr>
                <w:rFonts w:hint="eastAsia"/>
              </w:rPr>
              <w:t xml:space="preserve"> </w:t>
            </w:r>
            <w:r>
              <w:t>the benefit of reporting phase and amplitude together</w:t>
            </w:r>
            <w:r>
              <w:rPr>
                <w:rFonts w:hint="eastAsia"/>
              </w:rPr>
              <w:t>.</w:t>
            </w:r>
          </w:p>
          <w:p w14:paraId="114CC6FE" w14:textId="77777777" w:rsidR="00872063" w:rsidRDefault="00872063" w:rsidP="00C81372">
            <w:pPr>
              <w:rPr>
                <w:rFonts w:eastAsia="DengXian"/>
                <w:color w:val="FF0000"/>
              </w:rPr>
            </w:pPr>
            <w:r>
              <w:t>Assuming that PRS-RSRP measurements associated to path is specified, then the benefit of CIR reporting is unclear</w:t>
            </w:r>
          </w:p>
          <w:p w14:paraId="497AB89B" w14:textId="77777777" w:rsidR="00872063" w:rsidRDefault="00872063" w:rsidP="00C81372">
            <w:pPr>
              <w:rPr>
                <w:rFonts w:eastAsia="DengXian"/>
                <w:color w:val="FF0000"/>
              </w:rPr>
            </w:pPr>
            <w:r>
              <w:rPr>
                <w:rFonts w:eastAsia="DengXian"/>
                <w:color w:val="FF0000"/>
              </w:rPr>
              <w:t>Reporting of the phase for the first arrival path allows for using of the phase-based estimation methods for the DL-AOD. As it was shown by simulations in (</w:t>
            </w:r>
            <w:r w:rsidRPr="00B033E0">
              <w:rPr>
                <w:rFonts w:eastAsia="DengXian"/>
                <w:color w:val="FF0000"/>
              </w:rPr>
              <w:t>R1-2100659</w:t>
            </w:r>
            <w:r>
              <w:rPr>
                <w:rFonts w:eastAsia="DengXian"/>
                <w:color w:val="FF0000"/>
              </w:rPr>
              <w:t>), it provides a significant performance gain compared to the RSRP-based method.</w:t>
            </w:r>
          </w:p>
          <w:p w14:paraId="0408E898" w14:textId="77777777" w:rsidR="00872063" w:rsidRDefault="00872063" w:rsidP="00C81372">
            <w:pPr>
              <w:rPr>
                <w:rFonts w:eastAsia="DengXian"/>
                <w:color w:val="FF0000"/>
              </w:rPr>
            </w:pPr>
            <w:r>
              <w:rPr>
                <w:rFonts w:eastAsia="DengXian"/>
                <w:color w:val="FF0000"/>
              </w:rPr>
              <w:t>To Ericsson/OPPO/LG/Sony:</w:t>
            </w:r>
          </w:p>
          <w:p w14:paraId="64CFB595" w14:textId="77777777" w:rsidR="00872063" w:rsidRDefault="00872063" w:rsidP="00C81372">
            <w:pPr>
              <w:rPr>
                <w:rFonts w:eastAsia="DengXian"/>
                <w:color w:val="FF0000"/>
              </w:rPr>
            </w:pPr>
            <w:r>
              <w:rPr>
                <w:rFonts w:eastAsia="DengXian"/>
                <w:color w:val="FF0000"/>
              </w:rPr>
              <w:t>Reporting of the phase for the first arrival path (in addition to the RSRP) limits the overhead significantly. However, as it is shown by simulation results provided in (</w:t>
            </w:r>
            <w:r w:rsidRPr="00B033E0">
              <w:rPr>
                <w:rFonts w:eastAsia="DengXian"/>
                <w:color w:val="FF0000"/>
              </w:rPr>
              <w:t>R1-2100659</w:t>
            </w:r>
            <w:r>
              <w:rPr>
                <w:rFonts w:eastAsia="DengXian"/>
                <w:color w:val="FF0000"/>
              </w:rPr>
              <w:t xml:space="preserve">), it improves the accuracy significantly. </w:t>
            </w:r>
          </w:p>
          <w:p w14:paraId="0F75EEF9" w14:textId="77777777" w:rsidR="00872063" w:rsidRDefault="00872063" w:rsidP="00C81372">
            <w:pPr>
              <w:rPr>
                <w:rFonts w:eastAsia="DengXian"/>
                <w:color w:val="FF0000"/>
              </w:rPr>
            </w:pPr>
          </w:p>
          <w:p w14:paraId="3A5D71C4" w14:textId="77777777" w:rsidR="00872063" w:rsidRPr="00B30DDD" w:rsidRDefault="00872063" w:rsidP="00C81372">
            <w:pPr>
              <w:rPr>
                <w:rFonts w:eastAsia="DengXian"/>
                <w:color w:val="FF0000"/>
              </w:rPr>
            </w:pPr>
          </w:p>
        </w:tc>
      </w:tr>
      <w:tr w:rsidR="004834FE" w:rsidRPr="00B30DDD" w14:paraId="7281AE8D" w14:textId="77777777" w:rsidTr="00872063">
        <w:tc>
          <w:tcPr>
            <w:tcW w:w="2076" w:type="dxa"/>
          </w:tcPr>
          <w:p w14:paraId="21376BEC" w14:textId="23ABD1CB" w:rsidR="004834FE" w:rsidRPr="004834FE" w:rsidRDefault="004834FE" w:rsidP="00C81372">
            <w:pPr>
              <w:rPr>
                <w:rFonts w:eastAsia="Malgun Gothic"/>
              </w:rPr>
            </w:pPr>
            <w:r>
              <w:rPr>
                <w:rFonts w:eastAsia="Malgun Gothic"/>
              </w:rPr>
              <w:lastRenderedPageBreak/>
              <w:t>Fraunhofer</w:t>
            </w:r>
          </w:p>
        </w:tc>
        <w:tc>
          <w:tcPr>
            <w:tcW w:w="7553" w:type="dxa"/>
          </w:tcPr>
          <w:p w14:paraId="5351A77A" w14:textId="3CCB9E1C" w:rsidR="004834FE" w:rsidRDefault="004834FE" w:rsidP="00C81372">
            <w:pPr>
              <w:rPr>
                <w:rFonts w:eastAsia="DengXian"/>
              </w:rPr>
            </w:pPr>
            <w:r w:rsidRPr="004834FE">
              <w:rPr>
                <w:rFonts w:eastAsia="DengXian"/>
              </w:rPr>
              <w:t>Support</w:t>
            </w:r>
            <w:r>
              <w:rPr>
                <w:rFonts w:eastAsia="DengXian"/>
              </w:rPr>
              <w:t>. Suggest the following modification:</w:t>
            </w:r>
          </w:p>
          <w:p w14:paraId="7074B6DE" w14:textId="21395265" w:rsidR="004834FE" w:rsidRDefault="004834FE" w:rsidP="004834FE">
            <w:pPr>
              <w:pStyle w:val="Proposal"/>
              <w:numPr>
                <w:ilvl w:val="0"/>
                <w:numId w:val="0"/>
              </w:numPr>
              <w:ind w:left="1730" w:hanging="1304"/>
            </w:pPr>
            <w:r w:rsidRPr="009B426B">
              <w:rPr>
                <w:noProof/>
              </w:rPr>
              <w:t xml:space="preserve">For DL AOD, support reporting </w:t>
            </w:r>
            <w:r w:rsidRPr="004834FE">
              <w:rPr>
                <w:noProof/>
                <w:color w:val="FF0000"/>
              </w:rPr>
              <w:t xml:space="preserve">information </w:t>
            </w:r>
            <w:r w:rsidRPr="009B426B">
              <w:rPr>
                <w:noProof/>
              </w:rPr>
              <w:t xml:space="preserve">of the measured complex channel, </w:t>
            </w:r>
            <w:r w:rsidRPr="009B426B">
              <w:t xml:space="preserve">h(m) = A(m) × exp(jφ(m)) </w:t>
            </w:r>
            <w:r>
              <w:t>per path.</w:t>
            </w:r>
          </w:p>
          <w:p w14:paraId="4898695F" w14:textId="77777777" w:rsidR="004834FE" w:rsidRPr="009B426B" w:rsidRDefault="004834FE" w:rsidP="004834FE">
            <w:pPr>
              <w:pStyle w:val="Proposal"/>
              <w:numPr>
                <w:ilvl w:val="0"/>
                <w:numId w:val="21"/>
              </w:numPr>
            </w:pPr>
            <w:r>
              <w:t xml:space="preserve">FFS: details on the reporting (including whether to send phase and amplitude separately, quantization, number of paths, etc) </w:t>
            </w:r>
          </w:p>
          <w:p w14:paraId="57ED9B4F" w14:textId="77777777" w:rsidR="004834FE" w:rsidRDefault="004834FE" w:rsidP="00C81372">
            <w:pPr>
              <w:rPr>
                <w:rFonts w:eastAsia="DengXian"/>
              </w:rPr>
            </w:pPr>
          </w:p>
          <w:p w14:paraId="6633F66D" w14:textId="6186BCDC" w:rsidR="004834FE" w:rsidRPr="004834FE" w:rsidRDefault="004834FE" w:rsidP="00961B00">
            <w:pPr>
              <w:rPr>
                <w:rFonts w:eastAsia="DengXian"/>
              </w:rPr>
            </w:pPr>
            <w:r>
              <w:rPr>
                <w:rFonts w:eastAsia="DengXian"/>
              </w:rPr>
              <w:t xml:space="preserve">In our view this is one of the main enhancements Rel-17 can introduce. The whole channel </w:t>
            </w:r>
            <w:r w:rsidR="00A06A78">
              <w:rPr>
                <w:rFonts w:eastAsia="DengXian"/>
              </w:rPr>
              <w:t xml:space="preserve">information </w:t>
            </w:r>
            <w:r>
              <w:rPr>
                <w:rFonts w:eastAsia="DengXian"/>
              </w:rPr>
              <w:t>might not be necessary but probably</w:t>
            </w:r>
            <w:r w:rsidR="00961B00">
              <w:rPr>
                <w:rFonts w:eastAsia="DengXian"/>
              </w:rPr>
              <w:t xml:space="preserve"> reported</w:t>
            </w:r>
            <w:r>
              <w:rPr>
                <w:rFonts w:eastAsia="DengXian"/>
              </w:rPr>
              <w:t xml:space="preserve"> information around the FAP</w:t>
            </w:r>
            <w:r w:rsidR="00A06A78">
              <w:rPr>
                <w:rFonts w:eastAsia="DengXian"/>
              </w:rPr>
              <w:t xml:space="preserve"> (and other information FFS)</w:t>
            </w:r>
            <w:r>
              <w:rPr>
                <w:rFonts w:eastAsia="DengXian"/>
              </w:rPr>
              <w:t xml:space="preserve"> </w:t>
            </w:r>
            <w:r w:rsidR="00961B00">
              <w:rPr>
                <w:rFonts w:eastAsia="DengXian"/>
              </w:rPr>
              <w:t>will</w:t>
            </w:r>
            <w:r>
              <w:rPr>
                <w:rFonts w:eastAsia="DengXian"/>
              </w:rPr>
              <w:t xml:space="preserve"> </w:t>
            </w:r>
            <w:r w:rsidR="00961B00">
              <w:rPr>
                <w:rFonts w:eastAsia="DengXian"/>
              </w:rPr>
              <w:t>enhance accuracy i</w:t>
            </w:r>
            <w:r>
              <w:rPr>
                <w:rFonts w:eastAsia="DengXian"/>
              </w:rPr>
              <w:t xml:space="preserve">n multipath environments. </w:t>
            </w:r>
          </w:p>
        </w:tc>
      </w:tr>
    </w:tbl>
    <w:p w14:paraId="69B7889D" w14:textId="1E7B6B4C" w:rsidR="00E8598A" w:rsidRPr="00872063" w:rsidRDefault="00E8598A" w:rsidP="00F22A8D"/>
    <w:p w14:paraId="7FCFF52F" w14:textId="67FE1438" w:rsidR="004461B2" w:rsidRDefault="004461B2" w:rsidP="00F22A8D"/>
    <w:p w14:paraId="195A83D5" w14:textId="77777777" w:rsidR="004461B2" w:rsidRPr="005B6B62" w:rsidRDefault="004461B2" w:rsidP="00F22A8D"/>
    <w:p w14:paraId="3136E069" w14:textId="77777777" w:rsidR="00555F69" w:rsidRDefault="00555F69" w:rsidP="009C5807">
      <w:pPr>
        <w:pStyle w:val="berschrift3"/>
        <w:tabs>
          <w:tab w:val="clear" w:pos="851"/>
          <w:tab w:val="num" w:pos="0"/>
        </w:tabs>
        <w:ind w:hanging="851"/>
      </w:pPr>
      <w:bookmarkStart w:id="6" w:name="_GoBack"/>
      <w:bookmarkEnd w:id="6"/>
      <w:r>
        <w:t>Aspect #</w:t>
      </w:r>
      <w:r w:rsidR="00837B82">
        <w:t>6</w:t>
      </w:r>
      <w:r>
        <w:t xml:space="preserve"> </w:t>
      </w:r>
      <w:r w:rsidR="002D2405">
        <w:t xml:space="preserve">extension of number of reported </w:t>
      </w:r>
      <w:r w:rsidR="00D22900">
        <w:t>RSRP measurements</w:t>
      </w:r>
    </w:p>
    <w:p w14:paraId="3136E06A" w14:textId="77777777" w:rsidR="000A1E1E" w:rsidRPr="00CA7DBB" w:rsidRDefault="000A1E1E" w:rsidP="000A1E1E">
      <w:pPr>
        <w:pStyle w:val="berschrift4"/>
      </w:pPr>
      <w:r w:rsidRPr="00CA7DBB">
        <w:t>Summary and FL proposal</w:t>
      </w:r>
    </w:p>
    <w:p w14:paraId="3136E06B" w14:textId="4CE0D637" w:rsidR="000A1C05" w:rsidRDefault="0020569D" w:rsidP="000A1C05">
      <w:r>
        <w:t xml:space="preserve">In </w:t>
      </w:r>
      <w:r w:rsidR="00FE7A4C">
        <w:fldChar w:fldCharType="begin"/>
      </w:r>
      <w:r>
        <w:instrText xml:space="preserve"> REF _Ref62200909 \r \h </w:instrText>
      </w:r>
      <w:r w:rsidR="00FE7A4C">
        <w:fldChar w:fldCharType="separate"/>
      </w:r>
      <w:r>
        <w:t>[4]</w:t>
      </w:r>
      <w:r w:rsidR="00FE7A4C">
        <w:fldChar w:fldCharType="end"/>
      </w:r>
      <w:r>
        <w:t xml:space="preserve">, it was proposed to </w:t>
      </w:r>
      <w:r w:rsidR="002D2405">
        <w:t xml:space="preserve">increase the maximum </w:t>
      </w:r>
      <w:r w:rsidR="00693637">
        <w:t xml:space="preserve">number of measurements per TRP, in order to account for different RX beam. </w:t>
      </w:r>
      <w:r w:rsidR="009F2358">
        <w:t>I</w:t>
      </w:r>
      <w:r w:rsidR="00703EE6">
        <w:t xml:space="preserve">n [5] it is propose to </w:t>
      </w:r>
      <w:r w:rsidR="00EF49AC">
        <w:t>either fix the RX beam for the 8 reported PRS RSRP, or</w:t>
      </w:r>
      <w:r w:rsidR="00521891">
        <w:t xml:space="preserve"> introduce a new list of PRS Rx Beam indices to map the measurements to Rx beams. </w:t>
      </w:r>
    </w:p>
    <w:p w14:paraId="3136E06C" w14:textId="77777777" w:rsidR="00693637" w:rsidRDefault="00693637" w:rsidP="000A1C05"/>
    <w:tbl>
      <w:tblPr>
        <w:tblStyle w:val="Tabellenraster"/>
        <w:tblW w:w="0" w:type="auto"/>
        <w:tblLook w:val="04A0" w:firstRow="1" w:lastRow="0" w:firstColumn="1" w:lastColumn="0" w:noHBand="0" w:noVBand="1"/>
      </w:tblPr>
      <w:tblGrid>
        <w:gridCol w:w="988"/>
        <w:gridCol w:w="8641"/>
      </w:tblGrid>
      <w:tr w:rsidR="000A1C05" w14:paraId="3136E06F" w14:textId="77777777" w:rsidTr="00507AA5">
        <w:tc>
          <w:tcPr>
            <w:tcW w:w="988" w:type="dxa"/>
          </w:tcPr>
          <w:p w14:paraId="3136E06D" w14:textId="77777777" w:rsidR="000A1C05" w:rsidRDefault="000A1C05" w:rsidP="00507AA5">
            <w:pPr>
              <w:rPr>
                <w:lang w:val="en-GB"/>
              </w:rPr>
            </w:pPr>
            <w:r>
              <w:rPr>
                <w:lang w:val="en-GB"/>
              </w:rPr>
              <w:t>Source</w:t>
            </w:r>
          </w:p>
        </w:tc>
        <w:tc>
          <w:tcPr>
            <w:tcW w:w="8641" w:type="dxa"/>
          </w:tcPr>
          <w:p w14:paraId="3136E06E" w14:textId="77777777" w:rsidR="000A1C05" w:rsidRDefault="000A1C05" w:rsidP="00507AA5">
            <w:pPr>
              <w:rPr>
                <w:lang w:val="en-GB"/>
              </w:rPr>
            </w:pPr>
            <w:r>
              <w:rPr>
                <w:lang w:val="en-GB"/>
              </w:rPr>
              <w:t>Proposal</w:t>
            </w:r>
          </w:p>
        </w:tc>
      </w:tr>
      <w:tr w:rsidR="000A1C05" w:rsidRPr="004B61A3" w14:paraId="3136E073" w14:textId="77777777" w:rsidTr="00507AA5">
        <w:tc>
          <w:tcPr>
            <w:tcW w:w="988" w:type="dxa"/>
          </w:tcPr>
          <w:p w14:paraId="3136E070" w14:textId="77777777" w:rsidR="000A1C05" w:rsidRDefault="00FE7A4C" w:rsidP="00507AA5">
            <w:pPr>
              <w:rPr>
                <w:lang w:val="en-GB"/>
              </w:rPr>
            </w:pPr>
            <w:r>
              <w:fldChar w:fldCharType="begin"/>
            </w:r>
            <w:r w:rsidR="007D099A">
              <w:rPr>
                <w:lang w:val="en-GB"/>
              </w:rPr>
              <w:instrText xml:space="preserve"> REF _Ref62200909 \r \h </w:instrText>
            </w:r>
            <w:r>
              <w:fldChar w:fldCharType="separate"/>
            </w:r>
            <w:r w:rsidR="007D099A">
              <w:rPr>
                <w:lang w:val="en-GB"/>
              </w:rPr>
              <w:t>[4]</w:t>
            </w:r>
            <w:r>
              <w:fldChar w:fldCharType="end"/>
            </w:r>
          </w:p>
        </w:tc>
        <w:tc>
          <w:tcPr>
            <w:tcW w:w="8641" w:type="dxa"/>
          </w:tcPr>
          <w:p w14:paraId="3136E071" w14:textId="77777777" w:rsidR="007D099A" w:rsidRDefault="00FE7A4C" w:rsidP="0056739F">
            <w:pPr>
              <w:pStyle w:val="3GPPText"/>
              <w:ind w:leftChars="10" w:left="22"/>
              <w:rPr>
                <w:b/>
                <w:i/>
                <w:lang w:eastAsia="zh-CN"/>
              </w:rPr>
            </w:pPr>
            <w:r>
              <w:rPr>
                <w:b/>
                <w:i/>
                <w:lang w:eastAsia="zh-CN"/>
              </w:rPr>
              <w:fldChar w:fldCharType="begin"/>
            </w:r>
            <w:r w:rsidR="007D099A">
              <w:rPr>
                <w:b/>
                <w:i/>
                <w:lang w:eastAsia="zh-CN"/>
              </w:rPr>
              <w:instrText xml:space="preserve"> REF P2 \h </w:instrText>
            </w:r>
            <w:r>
              <w:rPr>
                <w:b/>
                <w:i/>
                <w:lang w:eastAsia="zh-CN"/>
              </w:rPr>
            </w:r>
            <w:r>
              <w:rPr>
                <w:b/>
                <w:i/>
                <w:lang w:eastAsia="zh-CN"/>
              </w:rPr>
              <w:fldChar w:fldCharType="separate"/>
            </w:r>
            <w:r w:rsidR="007D099A">
              <w:rPr>
                <w:b/>
                <w:i/>
                <w:lang w:eastAsia="zh-CN"/>
              </w:rPr>
              <w:t xml:space="preserve">Proposal </w:t>
            </w:r>
            <w:r w:rsidR="007D099A">
              <w:rPr>
                <w:rFonts w:hint="eastAsia"/>
                <w:b/>
                <w:i/>
                <w:lang w:eastAsia="zh-CN"/>
              </w:rPr>
              <w:t>2</w:t>
            </w:r>
            <w:r w:rsidR="007D099A" w:rsidRPr="0087146A">
              <w:rPr>
                <w:b/>
                <w:i/>
                <w:lang w:eastAsia="zh-CN"/>
              </w:rPr>
              <w:t xml:space="preserve">: </w:t>
            </w:r>
            <w:r w:rsidR="007D099A">
              <w:rPr>
                <w:rFonts w:hint="eastAsia"/>
                <w:b/>
                <w:i/>
                <w:lang w:eastAsia="zh-CN"/>
              </w:rPr>
              <w:t xml:space="preserve">The </w:t>
            </w:r>
            <w:r w:rsidR="007D099A">
              <w:rPr>
                <w:b/>
                <w:i/>
                <w:lang w:eastAsia="zh-CN"/>
              </w:rPr>
              <w:t xml:space="preserve">maximum number of </w:t>
            </w:r>
            <w:r w:rsidR="007D099A">
              <w:rPr>
                <w:rFonts w:hint="eastAsia"/>
                <w:b/>
                <w:i/>
                <w:lang w:eastAsia="zh-CN"/>
              </w:rPr>
              <w:t xml:space="preserve">RSRP </w:t>
            </w:r>
            <w:r w:rsidR="007D099A">
              <w:rPr>
                <w:b/>
                <w:i/>
                <w:lang w:eastAsia="zh-CN"/>
              </w:rPr>
              <w:t>measurement</w:t>
            </w:r>
            <w:r w:rsidR="007D099A">
              <w:rPr>
                <w:rFonts w:hint="eastAsia"/>
                <w:b/>
                <w:i/>
                <w:lang w:eastAsia="zh-CN"/>
              </w:rPr>
              <w:t xml:space="preserve">s </w:t>
            </w:r>
            <w:r w:rsidR="007D099A">
              <w:rPr>
                <w:b/>
                <w:i/>
                <w:lang w:eastAsia="zh-CN"/>
              </w:rPr>
              <w:t xml:space="preserve">per TRP for DL-AoD positioning should be increased for reporting the RSRP measured from </w:t>
            </w:r>
            <w:r w:rsidR="007D099A">
              <w:rPr>
                <w:rFonts w:hint="eastAsia"/>
                <w:b/>
                <w:i/>
                <w:lang w:eastAsia="zh-CN"/>
              </w:rPr>
              <w:t>different RX beams.</w:t>
            </w:r>
          </w:p>
          <w:p w14:paraId="3136E072" w14:textId="77777777" w:rsidR="000A1C05" w:rsidRPr="004B61A3" w:rsidRDefault="00FE7A4C" w:rsidP="007D099A">
            <w:r>
              <w:rPr>
                <w:b/>
                <w:i/>
              </w:rPr>
              <w:fldChar w:fldCharType="end"/>
            </w:r>
          </w:p>
        </w:tc>
      </w:tr>
      <w:tr w:rsidR="00521891" w:rsidRPr="004B61A3" w14:paraId="3136E07A" w14:textId="77777777" w:rsidTr="00507AA5">
        <w:tc>
          <w:tcPr>
            <w:tcW w:w="988" w:type="dxa"/>
          </w:tcPr>
          <w:p w14:paraId="3136E074" w14:textId="77777777" w:rsidR="00521891" w:rsidRDefault="00521891" w:rsidP="00507AA5">
            <w:pPr>
              <w:rPr>
                <w:lang w:val="en-GB"/>
              </w:rPr>
            </w:pPr>
            <w:r>
              <w:rPr>
                <w:lang w:val="en-GB"/>
              </w:rPr>
              <w:t>[5]</w:t>
            </w:r>
          </w:p>
        </w:tc>
        <w:tc>
          <w:tcPr>
            <w:tcW w:w="8641" w:type="dxa"/>
          </w:tcPr>
          <w:p w14:paraId="3136E075" w14:textId="77777777" w:rsidR="00521891" w:rsidRPr="00521891" w:rsidRDefault="00521891" w:rsidP="00521891">
            <w:pPr>
              <w:pStyle w:val="Textkrper"/>
              <w:spacing w:line="260" w:lineRule="exact"/>
              <w:rPr>
                <w:b/>
                <w:i/>
                <w:sz w:val="20"/>
                <w:szCs w:val="20"/>
                <w:lang w:val="sv-SE"/>
              </w:rPr>
            </w:pPr>
            <w:r>
              <w:rPr>
                <w:b/>
                <w:i/>
                <w:sz w:val="20"/>
                <w:szCs w:val="20"/>
                <w:lang w:val="sv-SE"/>
              </w:rPr>
              <w:t>Proposal 5</w:t>
            </w:r>
          </w:p>
          <w:p w14:paraId="3136E076" w14:textId="77777777" w:rsidR="00521891" w:rsidRDefault="00521891" w:rsidP="002F4C19">
            <w:pPr>
              <w:pStyle w:val="Textkrper"/>
              <w:numPr>
                <w:ilvl w:val="0"/>
                <w:numId w:val="30"/>
              </w:numPr>
              <w:spacing w:line="260" w:lineRule="exact"/>
              <w:rPr>
                <w:b/>
                <w:i/>
                <w:sz w:val="20"/>
                <w:szCs w:val="20"/>
              </w:rPr>
            </w:pPr>
            <w:r w:rsidRPr="006F1858">
              <w:rPr>
                <w:rFonts w:hint="eastAsia"/>
                <w:b/>
                <w:i/>
                <w:sz w:val="20"/>
                <w:szCs w:val="20"/>
              </w:rPr>
              <w:t>T</w:t>
            </w:r>
            <w:r w:rsidRPr="006F1858">
              <w:rPr>
                <w:b/>
                <w:i/>
                <w:sz w:val="20"/>
                <w:szCs w:val="20"/>
              </w:rPr>
              <w:t xml:space="preserve">o improve the accuracy of AoD and to avoid the impact of Rx </w:t>
            </w:r>
            <w:r>
              <w:rPr>
                <w:b/>
                <w:i/>
                <w:sz w:val="20"/>
                <w:szCs w:val="20"/>
              </w:rPr>
              <w:t>b</w:t>
            </w:r>
            <w:r w:rsidRPr="006F1858">
              <w:rPr>
                <w:b/>
                <w:i/>
                <w:sz w:val="20"/>
                <w:szCs w:val="20"/>
              </w:rPr>
              <w:t>eam, choose one of the following options.</w:t>
            </w:r>
          </w:p>
          <w:p w14:paraId="3136E077" w14:textId="77777777" w:rsidR="00521891" w:rsidRPr="006F1858" w:rsidRDefault="00521891" w:rsidP="002F4C19">
            <w:pPr>
              <w:pStyle w:val="Listenabsatz"/>
              <w:numPr>
                <w:ilvl w:val="0"/>
                <w:numId w:val="32"/>
              </w:numPr>
              <w:rPr>
                <w:rFonts w:ascii="Times New Roman" w:eastAsiaTheme="minorEastAsia" w:hAnsi="Times New Roman"/>
                <w:b/>
                <w:i/>
                <w:sz w:val="20"/>
                <w:szCs w:val="20"/>
              </w:rPr>
            </w:pPr>
            <w:r w:rsidRPr="006F1858">
              <w:rPr>
                <w:rFonts w:ascii="Times New Roman" w:eastAsiaTheme="minorEastAsia" w:hAnsi="Times New Roman"/>
                <w:b/>
                <w:i/>
                <w:sz w:val="20"/>
                <w:szCs w:val="20"/>
              </w:rPr>
              <w:t>Option 1: Report up to 8 DL PRS-RSRP corresponding to the same RX beam index</w:t>
            </w:r>
          </w:p>
          <w:p w14:paraId="3136E078" w14:textId="77777777" w:rsidR="00521891" w:rsidRPr="001F43A2" w:rsidRDefault="00521891" w:rsidP="002F4C19">
            <w:pPr>
              <w:pStyle w:val="Listenabsatz"/>
              <w:numPr>
                <w:ilvl w:val="0"/>
                <w:numId w:val="32"/>
              </w:numPr>
              <w:rPr>
                <w:rFonts w:eastAsiaTheme="minorEastAsia"/>
                <w:b/>
                <w:i/>
                <w:sz w:val="20"/>
                <w:szCs w:val="20"/>
              </w:rPr>
            </w:pPr>
            <w:r w:rsidRPr="001F43A2">
              <w:rPr>
                <w:rFonts w:ascii="Times New Roman" w:eastAsiaTheme="minorEastAsia" w:hAnsi="Times New Roman"/>
                <w:b/>
                <w:i/>
                <w:sz w:val="20"/>
                <w:szCs w:val="20"/>
              </w:rPr>
              <w:t xml:space="preserve">Option 2: Adding an additional DL PRS-RSRP list with different nr-DL-PRS-RxBeamIndex for a PRS resource. </w:t>
            </w:r>
          </w:p>
          <w:p w14:paraId="3136E079" w14:textId="77777777" w:rsidR="00521891" w:rsidRDefault="00521891" w:rsidP="0056739F">
            <w:pPr>
              <w:pStyle w:val="3GPPText"/>
              <w:ind w:leftChars="10" w:left="22"/>
              <w:rPr>
                <w:b/>
                <w:i/>
                <w:lang w:eastAsia="zh-CN"/>
              </w:rPr>
            </w:pPr>
          </w:p>
        </w:tc>
      </w:tr>
    </w:tbl>
    <w:p w14:paraId="3136E07B" w14:textId="77777777" w:rsidR="000A1C05" w:rsidRDefault="000A1C05" w:rsidP="000A1C05"/>
    <w:p w14:paraId="3136E07C" w14:textId="77777777" w:rsidR="00837B82" w:rsidRDefault="00837B82" w:rsidP="00837B82"/>
    <w:p w14:paraId="3136E07D" w14:textId="77777777" w:rsidR="001C1C99" w:rsidRDefault="00837B82" w:rsidP="00263D46">
      <w:pPr>
        <w:pStyle w:val="Proposal"/>
        <w:ind w:hanging="1730"/>
      </w:pPr>
      <w:r w:rsidRPr="009B426B">
        <w:rPr>
          <w:noProof/>
        </w:rPr>
        <w:t xml:space="preserve">For DL AOD, </w:t>
      </w:r>
      <w:r w:rsidR="00CB446C">
        <w:rPr>
          <w:noProof/>
        </w:rPr>
        <w:t xml:space="preserve">the </w:t>
      </w:r>
      <w:r w:rsidR="007347CF">
        <w:rPr>
          <w:noProof/>
        </w:rPr>
        <w:t xml:space="preserve"> </w:t>
      </w:r>
      <w:r w:rsidR="00CB446C">
        <w:rPr>
          <w:noProof/>
        </w:rPr>
        <w:t xml:space="preserve"> </w:t>
      </w:r>
      <w:r w:rsidR="002C230C">
        <w:rPr>
          <w:noProof/>
        </w:rPr>
        <w:t>RSRP measurements per TRP</w:t>
      </w:r>
      <w:r w:rsidR="006C4CF9">
        <w:rPr>
          <w:noProof/>
        </w:rPr>
        <w:t xml:space="preserve"> </w:t>
      </w:r>
      <w:r w:rsidR="00E3581A">
        <w:rPr>
          <w:noProof/>
        </w:rPr>
        <w:t xml:space="preserve">is </w:t>
      </w:r>
      <w:r w:rsidR="007347CF">
        <w:rPr>
          <w:noProof/>
        </w:rPr>
        <w:t xml:space="preserve">reported for </w:t>
      </w:r>
    </w:p>
    <w:p w14:paraId="3136E07E" w14:textId="77777777" w:rsidR="00837B82" w:rsidRDefault="001C1C99" w:rsidP="00263D46">
      <w:pPr>
        <w:pStyle w:val="Proposal"/>
        <w:numPr>
          <w:ilvl w:val="0"/>
          <w:numId w:val="39"/>
        </w:numPr>
        <w:rPr>
          <w:noProof/>
        </w:rPr>
      </w:pPr>
      <w:r>
        <w:rPr>
          <w:noProof/>
        </w:rPr>
        <w:lastRenderedPageBreak/>
        <w:t xml:space="preserve">Option 1 : </w:t>
      </w:r>
      <w:r w:rsidR="007347CF">
        <w:rPr>
          <w:noProof/>
        </w:rPr>
        <w:t xml:space="preserve">up to </w:t>
      </w:r>
      <w:r w:rsidR="00741071">
        <w:rPr>
          <w:noProof/>
        </w:rPr>
        <w:t>8 measurements per TRP per Rx beam</w:t>
      </w:r>
      <w:r w:rsidR="00D8256C">
        <w:rPr>
          <w:noProof/>
        </w:rPr>
        <w:t xml:space="preserve"> index</w:t>
      </w:r>
      <w:r w:rsidR="00FA39B1">
        <w:rPr>
          <w:noProof/>
        </w:rPr>
        <w:t xml:space="preserve">.  Multiple measurements corresponding to different Rx Beam index </w:t>
      </w:r>
      <w:r w:rsidR="00CF0304">
        <w:rPr>
          <w:noProof/>
        </w:rPr>
        <w:t xml:space="preserve">may be </w:t>
      </w:r>
      <w:r w:rsidR="00FA39B1">
        <w:rPr>
          <w:noProof/>
        </w:rPr>
        <w:t xml:space="preserve"> reported for a given PRS. </w:t>
      </w:r>
    </w:p>
    <w:p w14:paraId="3136E07F" w14:textId="77777777" w:rsidR="007347CF" w:rsidRDefault="007347CF" w:rsidP="00263D46">
      <w:pPr>
        <w:pStyle w:val="Proposal"/>
        <w:numPr>
          <w:ilvl w:val="0"/>
          <w:numId w:val="39"/>
        </w:numPr>
        <w:rPr>
          <w:noProof/>
        </w:rPr>
      </w:pPr>
      <w:r>
        <w:rPr>
          <w:noProof/>
        </w:rPr>
        <w:t>Option 2 : up to 8 measurements</w:t>
      </w:r>
      <w:r w:rsidR="00D8256C">
        <w:rPr>
          <w:noProof/>
        </w:rPr>
        <w:t xml:space="preserve"> per TRP, for the same Rx beam index</w:t>
      </w:r>
    </w:p>
    <w:p w14:paraId="3136E080" w14:textId="77777777" w:rsidR="00CF0304" w:rsidRDefault="00766EDF" w:rsidP="00263D46">
      <w:pPr>
        <w:pStyle w:val="Proposal"/>
        <w:numPr>
          <w:ilvl w:val="0"/>
          <w:numId w:val="39"/>
        </w:numPr>
        <w:rPr>
          <w:noProof/>
        </w:rPr>
      </w:pPr>
      <w:r>
        <w:rPr>
          <w:noProof/>
        </w:rPr>
        <w:t xml:space="preserve">Option 3: up to </w:t>
      </w:r>
      <w:r w:rsidR="007B6997">
        <w:rPr>
          <w:noProof/>
        </w:rPr>
        <w:t>N&gt;8 measurements per TRP  for all Rx beam indices,</w:t>
      </w:r>
      <w:r w:rsidR="00CF0304" w:rsidRPr="00CF0304">
        <w:rPr>
          <w:noProof/>
        </w:rPr>
        <w:t xml:space="preserve"> </w:t>
      </w:r>
      <w:r w:rsidR="00CF0304">
        <w:rPr>
          <w:noProof/>
        </w:rPr>
        <w:t xml:space="preserve">Multiple measurements corresponding to different Rx Beam index may be  reported for a given PRS. </w:t>
      </w:r>
    </w:p>
    <w:p w14:paraId="3136E081" w14:textId="77777777" w:rsidR="00D22900" w:rsidRDefault="00D22900" w:rsidP="00CF0304">
      <w:pPr>
        <w:pStyle w:val="Proposal"/>
        <w:numPr>
          <w:ilvl w:val="0"/>
          <w:numId w:val="0"/>
        </w:numPr>
        <w:ind w:left="1730"/>
        <w:rPr>
          <w:noProof/>
        </w:rPr>
      </w:pPr>
      <w:r>
        <w:rPr>
          <w:noProof/>
        </w:rPr>
        <w:t xml:space="preserve">  </w:t>
      </w:r>
      <w:r>
        <w:rPr>
          <w:noProof/>
        </w:rPr>
        <w:tab/>
        <w:t>FFS: value for N.</w:t>
      </w:r>
    </w:p>
    <w:p w14:paraId="3136E082" w14:textId="77777777" w:rsidR="003339B4" w:rsidRDefault="003339B4" w:rsidP="003339B4">
      <w:pPr>
        <w:pStyle w:val="berschrift4"/>
      </w:pPr>
      <w:r>
        <w:t>First round of comments</w:t>
      </w:r>
    </w:p>
    <w:p w14:paraId="3136E083" w14:textId="77777777" w:rsidR="003339B4" w:rsidRDefault="003339B4" w:rsidP="003339B4">
      <w:r>
        <w:t>Companies are encouraged to provide comments in the table below.</w:t>
      </w:r>
    </w:p>
    <w:p w14:paraId="3136E084" w14:textId="77777777" w:rsidR="003339B4" w:rsidRDefault="003339B4" w:rsidP="003339B4"/>
    <w:tbl>
      <w:tblPr>
        <w:tblStyle w:val="Tabellenraster"/>
        <w:tblW w:w="0" w:type="auto"/>
        <w:tblLook w:val="04A0" w:firstRow="1" w:lastRow="0" w:firstColumn="1" w:lastColumn="0" w:noHBand="0" w:noVBand="1"/>
      </w:tblPr>
      <w:tblGrid>
        <w:gridCol w:w="2074"/>
        <w:gridCol w:w="7555"/>
      </w:tblGrid>
      <w:tr w:rsidR="003339B4" w14:paraId="3136E087" w14:textId="77777777" w:rsidTr="00B424DF">
        <w:tc>
          <w:tcPr>
            <w:tcW w:w="2074" w:type="dxa"/>
            <w:tcBorders>
              <w:top w:val="single" w:sz="4" w:space="0" w:color="auto"/>
              <w:left w:val="single" w:sz="4" w:space="0" w:color="auto"/>
              <w:bottom w:val="single" w:sz="4" w:space="0" w:color="auto"/>
              <w:right w:val="single" w:sz="4" w:space="0" w:color="auto"/>
            </w:tcBorders>
          </w:tcPr>
          <w:p w14:paraId="3136E085" w14:textId="77777777" w:rsidR="003339B4" w:rsidRDefault="003339B4" w:rsidP="00507AA5">
            <w:pPr>
              <w:jc w:val="center"/>
              <w:rPr>
                <w:b/>
              </w:rPr>
            </w:pPr>
            <w:r>
              <w:rPr>
                <w:b/>
              </w:rPr>
              <w:t>Company</w:t>
            </w:r>
          </w:p>
        </w:tc>
        <w:tc>
          <w:tcPr>
            <w:tcW w:w="7555" w:type="dxa"/>
            <w:tcBorders>
              <w:top w:val="single" w:sz="4" w:space="0" w:color="auto"/>
              <w:left w:val="single" w:sz="4" w:space="0" w:color="auto"/>
              <w:bottom w:val="single" w:sz="4" w:space="0" w:color="auto"/>
              <w:right w:val="single" w:sz="4" w:space="0" w:color="auto"/>
            </w:tcBorders>
          </w:tcPr>
          <w:p w14:paraId="3136E086" w14:textId="77777777" w:rsidR="003339B4" w:rsidRDefault="003339B4" w:rsidP="00507AA5">
            <w:pPr>
              <w:jc w:val="center"/>
              <w:rPr>
                <w:b/>
              </w:rPr>
            </w:pPr>
            <w:r>
              <w:rPr>
                <w:b/>
              </w:rPr>
              <w:t>Comment</w:t>
            </w:r>
          </w:p>
        </w:tc>
      </w:tr>
      <w:tr w:rsidR="003339B4" w14:paraId="3136E08C" w14:textId="77777777" w:rsidTr="00B424DF">
        <w:tc>
          <w:tcPr>
            <w:tcW w:w="2074" w:type="dxa"/>
            <w:tcBorders>
              <w:top w:val="single" w:sz="4" w:space="0" w:color="auto"/>
              <w:left w:val="single" w:sz="4" w:space="0" w:color="auto"/>
              <w:bottom w:val="single" w:sz="4" w:space="0" w:color="auto"/>
              <w:right w:val="single" w:sz="4" w:space="0" w:color="auto"/>
            </w:tcBorders>
          </w:tcPr>
          <w:p w14:paraId="3136E088" w14:textId="77777777" w:rsidR="003339B4" w:rsidRPr="003B721F" w:rsidRDefault="003B721F" w:rsidP="00507AA5">
            <w:pPr>
              <w:rPr>
                <w:rFonts w:eastAsia="DengXian"/>
              </w:rPr>
            </w:pPr>
            <w:r>
              <w:rPr>
                <w:rFonts w:eastAsia="DengXian" w:hint="eastAsia"/>
              </w:rPr>
              <w:t>MTK</w:t>
            </w:r>
          </w:p>
        </w:tc>
        <w:tc>
          <w:tcPr>
            <w:tcW w:w="7555" w:type="dxa"/>
            <w:tcBorders>
              <w:top w:val="single" w:sz="4" w:space="0" w:color="auto"/>
              <w:left w:val="single" w:sz="4" w:space="0" w:color="auto"/>
              <w:bottom w:val="single" w:sz="4" w:space="0" w:color="auto"/>
              <w:right w:val="single" w:sz="4" w:space="0" w:color="auto"/>
            </w:tcBorders>
          </w:tcPr>
          <w:p w14:paraId="3136E089" w14:textId="1B354364" w:rsidR="00A2080F" w:rsidRDefault="003B721F" w:rsidP="003B721F">
            <w:pPr>
              <w:rPr>
                <w:rFonts w:eastAsia="DengXian"/>
                <w:sz w:val="20"/>
                <w:szCs w:val="20"/>
              </w:rPr>
            </w:pPr>
            <w:r w:rsidRPr="003B721F">
              <w:rPr>
                <w:rFonts w:eastAsia="DengXian" w:hint="eastAsia"/>
                <w:sz w:val="20"/>
                <w:szCs w:val="20"/>
              </w:rPr>
              <w:t xml:space="preserve">1, </w:t>
            </w:r>
            <w:r w:rsidRPr="003B721F">
              <w:rPr>
                <w:rFonts w:eastAsia="DengXian"/>
                <w:sz w:val="20"/>
                <w:szCs w:val="20"/>
              </w:rPr>
              <w:t>Option 1 seems to consider UE RX beam sweeping for a fixed TRP TX beam. We doubt the benefit when comparing with TRP TX beam sweeping for a fixed UE RX beam</w:t>
            </w:r>
            <w:r>
              <w:rPr>
                <w:rFonts w:eastAsia="DengXian"/>
                <w:sz w:val="20"/>
                <w:szCs w:val="20"/>
              </w:rPr>
              <w:t>. Also the UE orientation may change with time, so the RX beam direction changes also. As such we don</w:t>
            </w:r>
            <w:r w:rsidR="009F2358">
              <w:rPr>
                <w:rFonts w:eastAsia="DengXian"/>
                <w:sz w:val="20"/>
                <w:szCs w:val="20"/>
              </w:rPr>
              <w:t>’</w:t>
            </w:r>
            <w:r>
              <w:rPr>
                <w:rFonts w:eastAsia="DengXian"/>
                <w:sz w:val="20"/>
                <w:szCs w:val="20"/>
              </w:rPr>
              <w:t>t see the benefit of this option</w:t>
            </w:r>
          </w:p>
          <w:p w14:paraId="3136E08A" w14:textId="77777777" w:rsidR="00E83721" w:rsidRDefault="00A2080F" w:rsidP="003B721F">
            <w:pPr>
              <w:rPr>
                <w:rFonts w:eastAsia="DengXian"/>
                <w:sz w:val="20"/>
                <w:szCs w:val="20"/>
              </w:rPr>
            </w:pPr>
            <w:r>
              <w:rPr>
                <w:rFonts w:eastAsia="DengXian"/>
                <w:sz w:val="20"/>
                <w:szCs w:val="20"/>
              </w:rPr>
              <w:t xml:space="preserve">2, For option 2, in rel-16 we think we already agree </w:t>
            </w:r>
            <w:r w:rsidR="00663943">
              <w:rPr>
                <w:rFonts w:eastAsia="DengXian"/>
                <w:sz w:val="20"/>
                <w:szCs w:val="20"/>
              </w:rPr>
              <w:t xml:space="preserve">and it is a common understanding </w:t>
            </w:r>
            <w:r>
              <w:rPr>
                <w:rFonts w:eastAsia="DengXian"/>
                <w:sz w:val="20"/>
                <w:szCs w:val="20"/>
              </w:rPr>
              <w:t>to fix RX beam for multiple RSRP measurements</w:t>
            </w:r>
          </w:p>
          <w:p w14:paraId="3136E08B" w14:textId="3D2956C0" w:rsidR="003339B4" w:rsidRPr="003B721F" w:rsidRDefault="00E83721" w:rsidP="00E83721">
            <w:pPr>
              <w:rPr>
                <w:rFonts w:eastAsia="DengXian"/>
                <w:sz w:val="20"/>
                <w:szCs w:val="20"/>
              </w:rPr>
            </w:pPr>
            <w:r>
              <w:rPr>
                <w:rFonts w:eastAsia="DengXian"/>
                <w:sz w:val="20"/>
                <w:szCs w:val="20"/>
              </w:rPr>
              <w:t>3, the angle granularity is determined by a vector with several differential RSRP elements, because different angle may correspond to a different vector. As long as UE is to fix the receive beam, the multiple differential RSRP values can be used to determine the direction. We don</w:t>
            </w:r>
            <w:r w:rsidR="009F2358">
              <w:rPr>
                <w:rFonts w:eastAsia="DengXian"/>
                <w:sz w:val="20"/>
                <w:szCs w:val="20"/>
              </w:rPr>
              <w:t>’</w:t>
            </w:r>
            <w:r>
              <w:rPr>
                <w:rFonts w:eastAsia="DengXian"/>
                <w:sz w:val="20"/>
                <w:szCs w:val="20"/>
              </w:rPr>
              <w:t>t think it is meaningful to change RX beam for measurement</w:t>
            </w:r>
            <w:r w:rsidR="003B721F">
              <w:rPr>
                <w:rFonts w:eastAsia="DengXian"/>
                <w:sz w:val="20"/>
                <w:szCs w:val="20"/>
              </w:rPr>
              <w:t xml:space="preserve"> </w:t>
            </w:r>
          </w:p>
        </w:tc>
      </w:tr>
      <w:tr w:rsidR="00B424DF" w14:paraId="3136E090" w14:textId="77777777" w:rsidTr="00B424DF">
        <w:tc>
          <w:tcPr>
            <w:tcW w:w="2074" w:type="dxa"/>
            <w:tcBorders>
              <w:top w:val="single" w:sz="4" w:space="0" w:color="auto"/>
              <w:left w:val="single" w:sz="4" w:space="0" w:color="auto"/>
              <w:bottom w:val="single" w:sz="4" w:space="0" w:color="auto"/>
              <w:right w:val="single" w:sz="4" w:space="0" w:color="auto"/>
            </w:tcBorders>
          </w:tcPr>
          <w:p w14:paraId="3136E08D" w14:textId="77777777" w:rsidR="00B424DF" w:rsidRDefault="00B424DF" w:rsidP="00B424DF">
            <w:r>
              <w:rPr>
                <w:rFonts w:eastAsia="DengXian" w:hint="eastAsia"/>
              </w:rPr>
              <w:t>v</w:t>
            </w:r>
            <w:r>
              <w:rPr>
                <w:rFonts w:eastAsia="DengXian"/>
              </w:rPr>
              <w:t>ivo</w:t>
            </w:r>
          </w:p>
        </w:tc>
        <w:tc>
          <w:tcPr>
            <w:tcW w:w="7555" w:type="dxa"/>
            <w:tcBorders>
              <w:top w:val="single" w:sz="4" w:space="0" w:color="auto"/>
              <w:left w:val="single" w:sz="4" w:space="0" w:color="auto"/>
              <w:bottom w:val="single" w:sz="4" w:space="0" w:color="auto"/>
              <w:right w:val="single" w:sz="4" w:space="0" w:color="auto"/>
            </w:tcBorders>
          </w:tcPr>
          <w:p w14:paraId="3136E08E" w14:textId="77777777" w:rsidR="00B424DF" w:rsidRDefault="00B424DF" w:rsidP="00B424DF">
            <w:pPr>
              <w:rPr>
                <w:rFonts w:eastAsia="DengXian"/>
              </w:rPr>
            </w:pPr>
            <w:r>
              <w:rPr>
                <w:rFonts w:eastAsia="DengXian"/>
              </w:rPr>
              <w:t xml:space="preserve">In general, we are okay with all three options and slightly prefer option2 or option3. </w:t>
            </w:r>
          </w:p>
          <w:p w14:paraId="3136E08F" w14:textId="77777777" w:rsidR="00B424DF" w:rsidRDefault="00B424DF" w:rsidP="00B424DF">
            <w:r>
              <w:rPr>
                <w:rFonts w:eastAsia="DengXian"/>
              </w:rPr>
              <w:t>Option 3 is better for achieving optimal performance based on our evaluation, but if consider latency, option 2 is better.</w:t>
            </w:r>
          </w:p>
        </w:tc>
      </w:tr>
      <w:tr w:rsidR="00B424DF" w14:paraId="3136E093" w14:textId="77777777" w:rsidTr="00B424DF">
        <w:tc>
          <w:tcPr>
            <w:tcW w:w="2074" w:type="dxa"/>
            <w:tcBorders>
              <w:top w:val="single" w:sz="4" w:space="0" w:color="auto"/>
              <w:left w:val="single" w:sz="4" w:space="0" w:color="auto"/>
              <w:bottom w:val="single" w:sz="4" w:space="0" w:color="auto"/>
              <w:right w:val="single" w:sz="4" w:space="0" w:color="auto"/>
            </w:tcBorders>
          </w:tcPr>
          <w:p w14:paraId="3136E091" w14:textId="77777777" w:rsidR="00B424DF" w:rsidRDefault="00B424DF" w:rsidP="00B424DF">
            <w:pPr>
              <w:rPr>
                <w:rFonts w:eastAsia="DengXian"/>
              </w:rPr>
            </w:pPr>
            <w:r>
              <w:rPr>
                <w:rFonts w:eastAsia="DengXian" w:hint="eastAsia"/>
              </w:rPr>
              <w:t>H</w:t>
            </w:r>
            <w:r>
              <w:rPr>
                <w:rFonts w:eastAsia="DengXian"/>
              </w:rPr>
              <w:t>uawei/HiSilicon</w:t>
            </w:r>
          </w:p>
        </w:tc>
        <w:tc>
          <w:tcPr>
            <w:tcW w:w="7555" w:type="dxa"/>
            <w:tcBorders>
              <w:top w:val="single" w:sz="4" w:space="0" w:color="auto"/>
              <w:left w:val="single" w:sz="4" w:space="0" w:color="auto"/>
              <w:bottom w:val="single" w:sz="4" w:space="0" w:color="auto"/>
              <w:right w:val="single" w:sz="4" w:space="0" w:color="auto"/>
            </w:tcBorders>
          </w:tcPr>
          <w:p w14:paraId="3136E092" w14:textId="77777777" w:rsidR="00B424DF" w:rsidRDefault="00B424DF" w:rsidP="00B424DF">
            <w:pPr>
              <w:rPr>
                <w:rFonts w:eastAsia="DengXian"/>
              </w:rPr>
            </w:pPr>
            <w:r>
              <w:rPr>
                <w:rFonts w:eastAsia="DengXian" w:hint="eastAsia"/>
              </w:rPr>
              <w:t>O</w:t>
            </w:r>
            <w:r>
              <w:rPr>
                <w:rFonts w:eastAsia="DengXian"/>
              </w:rPr>
              <w:t>K.</w:t>
            </w:r>
          </w:p>
        </w:tc>
      </w:tr>
      <w:tr w:rsidR="00C46B76" w14:paraId="3136E096" w14:textId="77777777" w:rsidTr="00B424DF">
        <w:tc>
          <w:tcPr>
            <w:tcW w:w="2074" w:type="dxa"/>
            <w:tcBorders>
              <w:top w:val="single" w:sz="4" w:space="0" w:color="auto"/>
              <w:left w:val="single" w:sz="4" w:space="0" w:color="auto"/>
              <w:bottom w:val="single" w:sz="4" w:space="0" w:color="auto"/>
              <w:right w:val="single" w:sz="4" w:space="0" w:color="auto"/>
            </w:tcBorders>
          </w:tcPr>
          <w:p w14:paraId="3136E094" w14:textId="77777777" w:rsidR="00C46B76" w:rsidRDefault="00C46B76" w:rsidP="00C46B76">
            <w:pPr>
              <w:rPr>
                <w:rFonts w:eastAsia="DengXian"/>
              </w:rPr>
            </w:pPr>
            <w:r>
              <w:rPr>
                <w:rFonts w:hint="eastAsia"/>
              </w:rPr>
              <w:t>ZTE</w:t>
            </w:r>
          </w:p>
        </w:tc>
        <w:tc>
          <w:tcPr>
            <w:tcW w:w="7555" w:type="dxa"/>
            <w:tcBorders>
              <w:top w:val="single" w:sz="4" w:space="0" w:color="auto"/>
              <w:left w:val="single" w:sz="4" w:space="0" w:color="auto"/>
              <w:bottom w:val="single" w:sz="4" w:space="0" w:color="auto"/>
              <w:right w:val="single" w:sz="4" w:space="0" w:color="auto"/>
            </w:tcBorders>
          </w:tcPr>
          <w:p w14:paraId="3136E095" w14:textId="77777777" w:rsidR="00C46B76" w:rsidRDefault="00C46B76" w:rsidP="00C46B76">
            <w:pPr>
              <w:rPr>
                <w:rFonts w:eastAsia="DengXian"/>
              </w:rPr>
            </w:pPr>
            <w:r>
              <w:rPr>
                <w:rFonts w:hint="eastAsia"/>
              </w:rPr>
              <w:t>This could be the scope of Rx beam enhancements, we suggest to discuss this in proposal 5.</w:t>
            </w:r>
          </w:p>
        </w:tc>
      </w:tr>
      <w:tr w:rsidR="005B6B62" w14:paraId="3136E099" w14:textId="77777777" w:rsidTr="005B6B62">
        <w:tc>
          <w:tcPr>
            <w:tcW w:w="2074" w:type="dxa"/>
          </w:tcPr>
          <w:p w14:paraId="3136E097" w14:textId="77777777" w:rsidR="005B6B62" w:rsidRPr="00BB64B4" w:rsidRDefault="005B6B62" w:rsidP="0098094C">
            <w:pPr>
              <w:rPr>
                <w:rFonts w:eastAsia="DengXian"/>
              </w:rPr>
            </w:pPr>
            <w:r>
              <w:rPr>
                <w:rFonts w:eastAsia="DengXian" w:hint="eastAsia"/>
              </w:rPr>
              <w:t>CATT</w:t>
            </w:r>
          </w:p>
        </w:tc>
        <w:tc>
          <w:tcPr>
            <w:tcW w:w="7555" w:type="dxa"/>
          </w:tcPr>
          <w:p w14:paraId="3136E098" w14:textId="77777777" w:rsidR="005B6B62" w:rsidRPr="00BB64B4" w:rsidRDefault="005B6B62" w:rsidP="0098094C">
            <w:pPr>
              <w:rPr>
                <w:rFonts w:eastAsia="DengXian"/>
              </w:rPr>
            </w:pPr>
            <w:r>
              <w:rPr>
                <w:rFonts w:eastAsia="DengXian" w:hint="eastAsia"/>
              </w:rPr>
              <w:t xml:space="preserve">Support. We prefer Option 3. </w:t>
            </w:r>
          </w:p>
        </w:tc>
      </w:tr>
      <w:tr w:rsidR="003508D5" w:rsidRPr="003508D5" w14:paraId="67C821F3" w14:textId="77777777" w:rsidTr="003508D5">
        <w:tc>
          <w:tcPr>
            <w:tcW w:w="2074" w:type="dxa"/>
          </w:tcPr>
          <w:p w14:paraId="781E2D75" w14:textId="77777777" w:rsidR="003508D5" w:rsidRPr="003508D5" w:rsidRDefault="003508D5" w:rsidP="0098094C">
            <w:r w:rsidRPr="003508D5">
              <w:t xml:space="preserve">Intel </w:t>
            </w:r>
          </w:p>
        </w:tc>
        <w:tc>
          <w:tcPr>
            <w:tcW w:w="7555" w:type="dxa"/>
          </w:tcPr>
          <w:p w14:paraId="38C2E0F5" w14:textId="77777777" w:rsidR="003508D5" w:rsidRPr="003508D5" w:rsidRDefault="003508D5" w:rsidP="0098094C">
            <w:r w:rsidRPr="003508D5">
              <w:t xml:space="preserve">Do not support. </w:t>
            </w:r>
          </w:p>
          <w:p w14:paraId="273CEFCC" w14:textId="77777777" w:rsidR="003508D5" w:rsidRPr="003508D5" w:rsidRDefault="003508D5" w:rsidP="0098094C">
            <w:r w:rsidRPr="003508D5">
              <w:t xml:space="preserve">It is not clear for us, how the RX beam index can be taken into consideration since the orientation of the UE in space is not known and it may change in time. </w:t>
            </w:r>
          </w:p>
        </w:tc>
      </w:tr>
      <w:tr w:rsidR="00314BBF" w:rsidRPr="003508D5" w14:paraId="069D5909" w14:textId="77777777" w:rsidTr="003508D5">
        <w:tc>
          <w:tcPr>
            <w:tcW w:w="2074" w:type="dxa"/>
          </w:tcPr>
          <w:p w14:paraId="3881C702" w14:textId="78F90990" w:rsidR="00314BBF" w:rsidRPr="003508D5" w:rsidRDefault="00314BBF" w:rsidP="00314BBF">
            <w:r>
              <w:t>Lenovo, Motorola Mobility</w:t>
            </w:r>
          </w:p>
        </w:tc>
        <w:tc>
          <w:tcPr>
            <w:tcW w:w="7555" w:type="dxa"/>
          </w:tcPr>
          <w:p w14:paraId="65BC5F35" w14:textId="04F0BF25" w:rsidR="00314BBF" w:rsidRPr="003508D5" w:rsidRDefault="00314BBF" w:rsidP="00314BBF">
            <w:r>
              <w:rPr>
                <w:rFonts w:eastAsia="DengXian"/>
              </w:rPr>
              <w:t>Open to support option 1 and 3 since this takes into account a UE’s general orientation with respect to the gNB, however there can be a possibility of high UE reporting overhead especially for cases where the UE rapidly and drastically changes orientation. Option 2) seems to be Rel-16 operation.</w:t>
            </w:r>
          </w:p>
        </w:tc>
      </w:tr>
      <w:tr w:rsidR="00D3583E" w:rsidRPr="003508D5" w14:paraId="2C81D06A" w14:textId="77777777" w:rsidTr="003508D5">
        <w:tc>
          <w:tcPr>
            <w:tcW w:w="2074" w:type="dxa"/>
          </w:tcPr>
          <w:p w14:paraId="22E53935" w14:textId="18E65D2F" w:rsidR="00D3583E" w:rsidRDefault="00D3583E" w:rsidP="00D3583E">
            <w:r>
              <w:lastRenderedPageBreak/>
              <w:t>Qualcomm</w:t>
            </w:r>
          </w:p>
        </w:tc>
        <w:tc>
          <w:tcPr>
            <w:tcW w:w="7555" w:type="dxa"/>
          </w:tcPr>
          <w:p w14:paraId="5891800E" w14:textId="77777777" w:rsidR="00D3583E" w:rsidRDefault="00D3583E" w:rsidP="00D3583E">
            <w:r>
              <w:t xml:space="preserve">We are open discussing increasing the number of RSRP measurements in a single report. For example, we may want to include multiple RSRPs for the same TRP across multiple timestamps in a single report. </w:t>
            </w:r>
          </w:p>
          <w:p w14:paraId="60EA8AD3" w14:textId="77777777" w:rsidR="00D3583E" w:rsidRDefault="00D3583E" w:rsidP="00D3583E">
            <w:r>
              <w:t>Suggest to keep the proposal more general for this first meeting:</w:t>
            </w:r>
          </w:p>
          <w:p w14:paraId="4ED06A10" w14:textId="20DCB684" w:rsidR="00D3583E" w:rsidRDefault="00D3583E" w:rsidP="00D3583E">
            <w:pPr>
              <w:rPr>
                <w:rFonts w:eastAsia="DengXian"/>
              </w:rPr>
            </w:pPr>
            <w:r w:rsidRPr="0000203E">
              <w:rPr>
                <w:b/>
                <w:bCs/>
                <w:i/>
                <w:iCs/>
                <w:noProof/>
              </w:rPr>
              <w:t>For</w:t>
            </w:r>
            <w:r>
              <w:rPr>
                <w:b/>
                <w:bCs/>
                <w:i/>
                <w:iCs/>
                <w:noProof/>
              </w:rPr>
              <w:t xml:space="preserve"> UE-assisted</w:t>
            </w:r>
            <w:r w:rsidRPr="0000203E">
              <w:rPr>
                <w:b/>
                <w:bCs/>
                <w:i/>
                <w:iCs/>
                <w:noProof/>
              </w:rPr>
              <w:t xml:space="preserve"> DL AOD, support enhancements to increase the number of RSRP measurements</w:t>
            </w:r>
            <w:r>
              <w:rPr>
                <w:b/>
                <w:bCs/>
                <w:i/>
                <w:iCs/>
                <w:noProof/>
              </w:rPr>
              <w:t xml:space="preserve"> per TRP (PRS-ID)</w:t>
            </w:r>
            <w:r w:rsidRPr="0000203E">
              <w:rPr>
                <w:b/>
                <w:bCs/>
                <w:i/>
                <w:iCs/>
                <w:noProof/>
              </w:rPr>
              <w:t xml:space="preserve"> </w:t>
            </w:r>
            <w:r>
              <w:rPr>
                <w:b/>
                <w:bCs/>
                <w:i/>
                <w:iCs/>
                <w:noProof/>
              </w:rPr>
              <w:t>a</w:t>
            </w:r>
            <w:r w:rsidRPr="0000203E">
              <w:rPr>
                <w:b/>
                <w:bCs/>
                <w:i/>
                <w:iCs/>
                <w:noProof/>
              </w:rPr>
              <w:t xml:space="preserve"> </w:t>
            </w:r>
            <w:r>
              <w:rPr>
                <w:b/>
                <w:bCs/>
                <w:i/>
                <w:iCs/>
                <w:noProof/>
              </w:rPr>
              <w:t>UE</w:t>
            </w:r>
            <w:r w:rsidRPr="0000203E">
              <w:rPr>
                <w:b/>
                <w:bCs/>
                <w:i/>
                <w:iCs/>
                <w:noProof/>
              </w:rPr>
              <w:t xml:space="preserve"> can </w:t>
            </w:r>
            <w:r>
              <w:rPr>
                <w:b/>
                <w:bCs/>
                <w:i/>
                <w:iCs/>
                <w:noProof/>
              </w:rPr>
              <w:t>include in a single measurement report.</w:t>
            </w:r>
          </w:p>
        </w:tc>
      </w:tr>
      <w:tr w:rsidR="00840075" w:rsidRPr="003508D5" w14:paraId="34D48BC0" w14:textId="77777777" w:rsidTr="003508D5">
        <w:tc>
          <w:tcPr>
            <w:tcW w:w="2074" w:type="dxa"/>
          </w:tcPr>
          <w:p w14:paraId="73E8BE91" w14:textId="5BD2CBFD" w:rsidR="00840075" w:rsidRDefault="00840075" w:rsidP="00D3583E">
            <w:r>
              <w:t>Apple</w:t>
            </w:r>
          </w:p>
        </w:tc>
        <w:tc>
          <w:tcPr>
            <w:tcW w:w="7555" w:type="dxa"/>
          </w:tcPr>
          <w:p w14:paraId="42E3B647" w14:textId="10259380" w:rsidR="00840075" w:rsidRDefault="00840075" w:rsidP="00D3583E">
            <w:r>
              <w:t xml:space="preserve">If the intention is to have more diverse RSRP report for different RX beams, as we commented in previous proposal the benefit of such UE’s Rx knowledge at LMF is unclear. </w:t>
            </w:r>
          </w:p>
        </w:tc>
      </w:tr>
      <w:tr w:rsidR="00BD2B76" w:rsidRPr="003508D5" w14:paraId="6150C783" w14:textId="77777777" w:rsidTr="00BD2B76">
        <w:tc>
          <w:tcPr>
            <w:tcW w:w="2074" w:type="dxa"/>
          </w:tcPr>
          <w:p w14:paraId="40C3E62B" w14:textId="3673EA89" w:rsidR="00BD2B76" w:rsidRPr="00BD2B76" w:rsidRDefault="00BD2B76" w:rsidP="002C7AF0">
            <w:pPr>
              <w:rPr>
                <w:lang w:val="sv-SE"/>
              </w:rPr>
            </w:pPr>
            <w:r>
              <w:rPr>
                <w:lang w:val="sv-SE"/>
              </w:rPr>
              <w:t>Ericsson</w:t>
            </w:r>
          </w:p>
        </w:tc>
        <w:tc>
          <w:tcPr>
            <w:tcW w:w="7555" w:type="dxa"/>
          </w:tcPr>
          <w:p w14:paraId="3661CF0C" w14:textId="5D93346E" w:rsidR="00BD2B76" w:rsidRDefault="00BD2B76" w:rsidP="002C7AF0">
            <w:r>
              <w:t xml:space="preserve">Since the benefits of </w:t>
            </w:r>
            <w:r w:rsidR="00522FF9" w:rsidRPr="00522FF9">
              <w:t xml:space="preserve">extending the reporting to more than 8 beams is not clear yet, we propose to keep all options </w:t>
            </w:r>
            <w:r w:rsidR="00522FF9">
              <w:t>for now and down</w:t>
            </w:r>
            <w:r w:rsidR="009A469B">
              <w:t>-</w:t>
            </w:r>
            <w:r w:rsidR="00522FF9">
              <w:t xml:space="preserve">select in future meetings. </w:t>
            </w:r>
            <w:r>
              <w:t xml:space="preserve"> </w:t>
            </w:r>
          </w:p>
        </w:tc>
      </w:tr>
      <w:tr w:rsidR="006C3186" w:rsidRPr="003508D5" w14:paraId="50A97505" w14:textId="77777777" w:rsidTr="00BD2B76">
        <w:tc>
          <w:tcPr>
            <w:tcW w:w="2074" w:type="dxa"/>
          </w:tcPr>
          <w:p w14:paraId="441E9859" w14:textId="5745CB4B" w:rsidR="006C3186" w:rsidRPr="006C3186" w:rsidRDefault="006C3186" w:rsidP="002C7AF0">
            <w:pPr>
              <w:rPr>
                <w:rFonts w:eastAsia="Yu Mincho"/>
                <w:lang w:val="sv-SE"/>
              </w:rPr>
            </w:pPr>
            <w:r>
              <w:rPr>
                <w:rFonts w:eastAsia="Yu Mincho" w:hint="eastAsia"/>
                <w:lang w:val="sv-SE"/>
              </w:rPr>
              <w:t>DOCOMO</w:t>
            </w:r>
          </w:p>
        </w:tc>
        <w:tc>
          <w:tcPr>
            <w:tcW w:w="7555" w:type="dxa"/>
          </w:tcPr>
          <w:p w14:paraId="64C76639" w14:textId="0D38EA47" w:rsidR="006C3186" w:rsidRPr="006C3186" w:rsidRDefault="006C3186" w:rsidP="002C7AF0">
            <w:pPr>
              <w:rPr>
                <w:rFonts w:eastAsia="Yu Mincho"/>
              </w:rPr>
            </w:pPr>
            <w:r>
              <w:rPr>
                <w:rFonts w:eastAsia="Yu Mincho" w:hint="eastAsia"/>
              </w:rPr>
              <w:t>We have similar view as Ericsson.</w:t>
            </w:r>
          </w:p>
        </w:tc>
      </w:tr>
      <w:tr w:rsidR="00E8258C" w:rsidRPr="003508D5" w14:paraId="1F386914" w14:textId="77777777" w:rsidTr="00BD2B76">
        <w:tc>
          <w:tcPr>
            <w:tcW w:w="2074" w:type="dxa"/>
          </w:tcPr>
          <w:p w14:paraId="156C8375" w14:textId="419CA9A6" w:rsidR="00E8258C" w:rsidRDefault="00E8258C" w:rsidP="00E8258C">
            <w:pPr>
              <w:rPr>
                <w:rFonts w:eastAsia="Yu Mincho"/>
                <w:lang w:val="sv-SE"/>
              </w:rPr>
            </w:pPr>
            <w:r>
              <w:rPr>
                <w:lang w:val="sv-SE"/>
              </w:rPr>
              <w:t>OPPO</w:t>
            </w:r>
          </w:p>
        </w:tc>
        <w:tc>
          <w:tcPr>
            <w:tcW w:w="7555" w:type="dxa"/>
          </w:tcPr>
          <w:p w14:paraId="32250F2F" w14:textId="77777777" w:rsidR="00E8258C" w:rsidRDefault="00E8258C" w:rsidP="00E8258C">
            <w:r>
              <w:t>It seems the intention of this proposal is to increase the number of RSRPs in one report. The motivation and benefit for doing that is not clear. We need more discussion and study for that. Is the current number not enough.</w:t>
            </w:r>
          </w:p>
          <w:p w14:paraId="52C45BA9" w14:textId="77777777" w:rsidR="00E8258C" w:rsidRDefault="00E8258C" w:rsidP="00E8258C">
            <w:r>
              <w:t>For Option 1 and 2: that is what we already supported in rel16 but just with smaller number.</w:t>
            </w:r>
          </w:p>
          <w:p w14:paraId="51FD3736" w14:textId="77777777" w:rsidR="00E8258C" w:rsidRDefault="00E8258C" w:rsidP="00E8258C">
            <w:r>
              <w:t xml:space="preserve">For option 3: we do not support. Reporting RSRP of one PRS with respect to multiple Rx beam do not improve the system performance.  </w:t>
            </w:r>
          </w:p>
          <w:p w14:paraId="7EFBDC1E" w14:textId="77777777" w:rsidR="00E8258C" w:rsidRDefault="00E8258C" w:rsidP="00E8258C">
            <w:pPr>
              <w:rPr>
                <w:rFonts w:eastAsia="Yu Mincho"/>
              </w:rPr>
            </w:pPr>
          </w:p>
        </w:tc>
      </w:tr>
      <w:tr w:rsidR="001F2587" w:rsidRPr="003508D5" w14:paraId="5CDE02A1" w14:textId="77777777" w:rsidTr="00BD2B76">
        <w:tc>
          <w:tcPr>
            <w:tcW w:w="2074" w:type="dxa"/>
          </w:tcPr>
          <w:p w14:paraId="36AD8870" w14:textId="09023644" w:rsidR="001F2587" w:rsidRDefault="001F2587" w:rsidP="001F2587">
            <w:pPr>
              <w:rPr>
                <w:lang w:val="sv-SE"/>
              </w:rPr>
            </w:pPr>
            <w:r>
              <w:rPr>
                <w:rFonts w:eastAsia="Malgun Gothic" w:hint="eastAsia"/>
              </w:rPr>
              <w:t>LG</w:t>
            </w:r>
          </w:p>
        </w:tc>
        <w:tc>
          <w:tcPr>
            <w:tcW w:w="7555" w:type="dxa"/>
          </w:tcPr>
          <w:p w14:paraId="3A57FEFD" w14:textId="34E88301" w:rsidR="001F2587" w:rsidRDefault="001F2587" w:rsidP="001F2587">
            <w:r w:rsidRPr="00F66321">
              <w:rPr>
                <w:rFonts w:hint="eastAsia"/>
              </w:rPr>
              <w:t xml:space="preserve">We are okay. </w:t>
            </w:r>
            <w:r w:rsidRPr="00F66321">
              <w:t xml:space="preserve">We prefer to discuss </w:t>
            </w:r>
            <w:r>
              <w:t xml:space="preserve">which option would be better </w:t>
            </w:r>
            <w:r w:rsidRPr="00F66321">
              <w:t>after analyzing each alternative</w:t>
            </w:r>
            <w:r>
              <w:t>, before this meeting is over.</w:t>
            </w:r>
          </w:p>
        </w:tc>
      </w:tr>
      <w:tr w:rsidR="005C031A" w:rsidRPr="003508D5" w14:paraId="52EE338E" w14:textId="77777777" w:rsidTr="00BD2B76">
        <w:tc>
          <w:tcPr>
            <w:tcW w:w="2074" w:type="dxa"/>
          </w:tcPr>
          <w:p w14:paraId="784A163F" w14:textId="4EAD0940" w:rsidR="005C031A" w:rsidRPr="005C031A" w:rsidRDefault="005C031A" w:rsidP="001F2587">
            <w:pPr>
              <w:rPr>
                <w:rFonts w:eastAsia="Malgun Gothic"/>
                <w:lang w:val="sv-SE"/>
              </w:rPr>
            </w:pPr>
            <w:r>
              <w:rPr>
                <w:rFonts w:eastAsia="Malgun Gothic"/>
                <w:lang w:val="sv-SE"/>
              </w:rPr>
              <w:t>Sony</w:t>
            </w:r>
          </w:p>
        </w:tc>
        <w:tc>
          <w:tcPr>
            <w:tcW w:w="7555" w:type="dxa"/>
          </w:tcPr>
          <w:p w14:paraId="4D445E9B" w14:textId="45AB2242" w:rsidR="005C031A" w:rsidRPr="005C031A" w:rsidRDefault="005C031A" w:rsidP="001F2587">
            <w:r w:rsidRPr="005C031A">
              <w:t xml:space="preserve">We </w:t>
            </w:r>
            <w:r>
              <w:t>need to further discuss this aspect, to investigate the benefit of the proposed scheme (e.g. gain versus overhead cost).</w:t>
            </w:r>
          </w:p>
        </w:tc>
      </w:tr>
      <w:tr w:rsidR="00E94D06" w:rsidRPr="003508D5" w14:paraId="57174AB1" w14:textId="77777777" w:rsidTr="00BD2B76">
        <w:tc>
          <w:tcPr>
            <w:tcW w:w="2074" w:type="dxa"/>
          </w:tcPr>
          <w:p w14:paraId="7B255288" w14:textId="72160CFE" w:rsidR="00E94D06" w:rsidRDefault="00E94D06" w:rsidP="00E94D06">
            <w:pPr>
              <w:rPr>
                <w:rFonts w:eastAsia="Malgun Gothic"/>
                <w:lang w:val="sv-SE"/>
              </w:rPr>
            </w:pPr>
            <w:r>
              <w:rPr>
                <w:rFonts w:hint="eastAsia"/>
              </w:rPr>
              <w:t>C</w:t>
            </w:r>
            <w:r>
              <w:t xml:space="preserve">hina </w:t>
            </w:r>
            <w:r>
              <w:rPr>
                <w:rFonts w:hint="eastAsia"/>
              </w:rPr>
              <w:t>T</w:t>
            </w:r>
            <w:r>
              <w:t>elecom</w:t>
            </w:r>
          </w:p>
        </w:tc>
        <w:tc>
          <w:tcPr>
            <w:tcW w:w="7555" w:type="dxa"/>
          </w:tcPr>
          <w:p w14:paraId="61DC2F81" w14:textId="52FD5027" w:rsidR="00E94D06" w:rsidRPr="005C031A" w:rsidRDefault="00E94D06" w:rsidP="00E94D06">
            <w:r>
              <w:t xml:space="preserve">Support. We prefer </w:t>
            </w:r>
            <w:r>
              <w:rPr>
                <w:rFonts w:hint="eastAsia"/>
              </w:rPr>
              <w:t>O</w:t>
            </w:r>
            <w:r>
              <w:t>ption 1 or Option 3, whether to increase the measurement times needs further discussion.</w:t>
            </w:r>
          </w:p>
        </w:tc>
      </w:tr>
      <w:tr w:rsidR="00836766" w:rsidRPr="003508D5" w14:paraId="5D7A99F5" w14:textId="77777777" w:rsidTr="00BD2B76">
        <w:tc>
          <w:tcPr>
            <w:tcW w:w="2074" w:type="dxa"/>
          </w:tcPr>
          <w:p w14:paraId="43F348D8" w14:textId="092F8AF5" w:rsidR="00836766" w:rsidRDefault="00836766" w:rsidP="00836766">
            <w:r>
              <w:rPr>
                <w:rFonts w:hint="eastAsia"/>
                <w:lang w:val="sv-SE"/>
              </w:rPr>
              <w:t>Xiaomi</w:t>
            </w:r>
          </w:p>
        </w:tc>
        <w:tc>
          <w:tcPr>
            <w:tcW w:w="7555" w:type="dxa"/>
          </w:tcPr>
          <w:p w14:paraId="673E561E" w14:textId="7FF29757" w:rsidR="00836766" w:rsidRDefault="00836766" w:rsidP="00836766">
            <w:r>
              <w:t>W</w:t>
            </w:r>
            <w:r>
              <w:rPr>
                <w:rFonts w:hint="eastAsia"/>
              </w:rPr>
              <w:t xml:space="preserve">e </w:t>
            </w:r>
            <w:r>
              <w:t>are slightly prefer to discuss the motivation first.</w:t>
            </w:r>
          </w:p>
        </w:tc>
      </w:tr>
    </w:tbl>
    <w:p w14:paraId="3136E09A" w14:textId="77777777" w:rsidR="00766EDF" w:rsidRDefault="00766EDF" w:rsidP="003339B4">
      <w:pPr>
        <w:pStyle w:val="Proposal"/>
        <w:numPr>
          <w:ilvl w:val="0"/>
          <w:numId w:val="0"/>
        </w:numPr>
        <w:ind w:left="1701" w:hanging="1701"/>
      </w:pPr>
    </w:p>
    <w:p w14:paraId="3136E09B" w14:textId="77777777" w:rsidR="00FF3CB8" w:rsidRDefault="003732E1" w:rsidP="00FF3CB8">
      <w:pPr>
        <w:pStyle w:val="berschrift3"/>
        <w:tabs>
          <w:tab w:val="clear" w:pos="851"/>
          <w:tab w:val="num" w:pos="0"/>
        </w:tabs>
        <w:ind w:hanging="851"/>
      </w:pPr>
      <w:r>
        <w:t xml:space="preserve">  </w:t>
      </w:r>
      <w:r w:rsidR="00FF3CB8">
        <w:t>Aspect #7 Signalling to assist reference UE calibration</w:t>
      </w:r>
    </w:p>
    <w:p w14:paraId="3136E09C" w14:textId="77777777" w:rsidR="000A1E1E" w:rsidRPr="00CA7DBB" w:rsidRDefault="000A1E1E" w:rsidP="000A1E1E">
      <w:pPr>
        <w:pStyle w:val="berschrift4"/>
      </w:pPr>
      <w:r w:rsidRPr="00CA7DBB">
        <w:t>Summary and FL proposal</w:t>
      </w:r>
    </w:p>
    <w:p w14:paraId="3136E09D" w14:textId="77777777" w:rsidR="00FF3CB8" w:rsidRDefault="00FF3CB8" w:rsidP="00FF3CB8">
      <w:r>
        <w:t xml:space="preserve">In </w:t>
      </w:r>
      <w:r w:rsidR="00FE7A4C">
        <w:fldChar w:fldCharType="begin"/>
      </w:r>
      <w:r>
        <w:instrText xml:space="preserve"> REF _Ref62200909 \r \h </w:instrText>
      </w:r>
      <w:r w:rsidR="00FE7A4C">
        <w:fldChar w:fldCharType="separate"/>
      </w:r>
      <w:r>
        <w:t>[4]</w:t>
      </w:r>
      <w:r w:rsidR="00FE7A4C">
        <w:fldChar w:fldCharType="end"/>
      </w:r>
      <w:r>
        <w:t xml:space="preserve">, it was proposed to support calibration by a reference UE, by allowing to send measurement and location coordinates of a reference UE, as well as TRP beam characteristics, to the LMF. In [12] it is proposed to use a reference node with a very accurate knowledge of the node location to </w:t>
      </w:r>
    </w:p>
    <w:p w14:paraId="3136E09E" w14:textId="77777777" w:rsidR="00FF3CB8" w:rsidRDefault="00FF3CB8" w:rsidP="00FF3CB8"/>
    <w:tbl>
      <w:tblPr>
        <w:tblStyle w:val="Tabellenraster"/>
        <w:tblW w:w="0" w:type="auto"/>
        <w:tblLook w:val="04A0" w:firstRow="1" w:lastRow="0" w:firstColumn="1" w:lastColumn="0" w:noHBand="0" w:noVBand="1"/>
      </w:tblPr>
      <w:tblGrid>
        <w:gridCol w:w="988"/>
        <w:gridCol w:w="8641"/>
      </w:tblGrid>
      <w:tr w:rsidR="00FF3CB8" w14:paraId="3136E0A1" w14:textId="77777777" w:rsidTr="00507AA5">
        <w:tc>
          <w:tcPr>
            <w:tcW w:w="988" w:type="dxa"/>
          </w:tcPr>
          <w:p w14:paraId="3136E09F" w14:textId="77777777" w:rsidR="00FF3CB8" w:rsidRDefault="00FF3CB8" w:rsidP="00507AA5">
            <w:pPr>
              <w:rPr>
                <w:lang w:val="en-GB"/>
              </w:rPr>
            </w:pPr>
            <w:r>
              <w:rPr>
                <w:lang w:val="en-GB"/>
              </w:rPr>
              <w:t>Source</w:t>
            </w:r>
          </w:p>
        </w:tc>
        <w:tc>
          <w:tcPr>
            <w:tcW w:w="8641" w:type="dxa"/>
          </w:tcPr>
          <w:p w14:paraId="3136E0A0" w14:textId="77777777" w:rsidR="00FF3CB8" w:rsidRDefault="00FF3CB8" w:rsidP="00507AA5">
            <w:pPr>
              <w:rPr>
                <w:lang w:val="en-GB"/>
              </w:rPr>
            </w:pPr>
            <w:r>
              <w:rPr>
                <w:lang w:val="en-GB"/>
              </w:rPr>
              <w:t>Proposal</w:t>
            </w:r>
          </w:p>
        </w:tc>
      </w:tr>
      <w:tr w:rsidR="00FF3CB8" w:rsidRPr="004B61A3" w14:paraId="3136E0A8" w14:textId="77777777" w:rsidTr="00507AA5">
        <w:tc>
          <w:tcPr>
            <w:tcW w:w="988" w:type="dxa"/>
          </w:tcPr>
          <w:p w14:paraId="3136E0A2" w14:textId="77777777" w:rsidR="00FF3CB8" w:rsidRDefault="00FE7A4C" w:rsidP="00507AA5">
            <w:pPr>
              <w:rPr>
                <w:lang w:val="en-GB"/>
              </w:rPr>
            </w:pPr>
            <w:r>
              <w:fldChar w:fldCharType="begin"/>
            </w:r>
            <w:r w:rsidR="00FF3CB8">
              <w:rPr>
                <w:lang w:val="en-GB"/>
              </w:rPr>
              <w:instrText xml:space="preserve"> REF _Ref62200909 \r \h </w:instrText>
            </w:r>
            <w:r>
              <w:fldChar w:fldCharType="separate"/>
            </w:r>
            <w:r w:rsidR="00FF3CB8">
              <w:rPr>
                <w:lang w:val="en-GB"/>
              </w:rPr>
              <w:t>[4]</w:t>
            </w:r>
            <w:r>
              <w:fldChar w:fldCharType="end"/>
            </w:r>
          </w:p>
        </w:tc>
        <w:tc>
          <w:tcPr>
            <w:tcW w:w="8641" w:type="dxa"/>
          </w:tcPr>
          <w:p w14:paraId="3136E0A3" w14:textId="77777777" w:rsidR="00FF3CB8" w:rsidRPr="004E59DB" w:rsidRDefault="00FF3CB8" w:rsidP="00507AA5"/>
          <w:p w14:paraId="3136E0A4" w14:textId="77777777" w:rsidR="00FF3CB8" w:rsidRDefault="00FE7A4C" w:rsidP="00507AA5">
            <w:pPr>
              <w:rPr>
                <w:b/>
                <w:i/>
              </w:rPr>
            </w:pPr>
            <w:r>
              <w:rPr>
                <w:rFonts w:eastAsia="Times New Roman"/>
                <w:b/>
                <w:i/>
              </w:rPr>
              <w:lastRenderedPageBreak/>
              <w:fldChar w:fldCharType="begin"/>
            </w:r>
            <w:r w:rsidR="00FF3CB8">
              <w:rPr>
                <w:b/>
                <w:i/>
              </w:rPr>
              <w:instrText xml:space="preserve"> REF P3 \h </w:instrText>
            </w:r>
            <w:r>
              <w:rPr>
                <w:rFonts w:eastAsia="Times New Roman"/>
                <w:b/>
                <w:i/>
              </w:rPr>
            </w:r>
            <w:r>
              <w:rPr>
                <w:rFonts w:eastAsia="Times New Roman"/>
                <w:b/>
                <w:i/>
              </w:rPr>
              <w:fldChar w:fldCharType="separate"/>
            </w:r>
            <w:r w:rsidR="00FF3CB8" w:rsidRPr="0087146A">
              <w:rPr>
                <w:b/>
                <w:i/>
              </w:rPr>
              <w:t xml:space="preserve">Proposal </w:t>
            </w:r>
            <w:r w:rsidR="00FF3CB8">
              <w:rPr>
                <w:rFonts w:hint="eastAsia"/>
                <w:b/>
                <w:i/>
              </w:rPr>
              <w:t>3</w:t>
            </w:r>
            <w:r w:rsidR="00FF3CB8" w:rsidRPr="0087146A">
              <w:rPr>
                <w:b/>
                <w:i/>
              </w:rPr>
              <w:t xml:space="preserve">: </w:t>
            </w:r>
            <w:r w:rsidR="00FF3CB8" w:rsidRPr="00587589">
              <w:rPr>
                <w:b/>
                <w:i/>
              </w:rPr>
              <w:t xml:space="preserve">In order to </w:t>
            </w:r>
            <w:r w:rsidR="00FF3CB8">
              <w:rPr>
                <w:b/>
                <w:i/>
              </w:rPr>
              <w:t xml:space="preserve">improve </w:t>
            </w:r>
            <w:r w:rsidR="00FF3CB8">
              <w:rPr>
                <w:rFonts w:hint="eastAsia"/>
                <w:b/>
                <w:i/>
              </w:rPr>
              <w:t>DL-</w:t>
            </w:r>
            <w:r w:rsidR="00FF3CB8" w:rsidRPr="00587589">
              <w:rPr>
                <w:b/>
                <w:i/>
              </w:rPr>
              <w:t>AO</w:t>
            </w:r>
            <w:r w:rsidR="00FF3CB8">
              <w:rPr>
                <w:b/>
                <w:i/>
              </w:rPr>
              <w:t>D</w:t>
            </w:r>
            <w:r w:rsidR="00FF3CB8" w:rsidRPr="00587589">
              <w:rPr>
                <w:b/>
                <w:i/>
              </w:rPr>
              <w:t xml:space="preserve"> estimation accuracy, </w:t>
            </w:r>
            <w:r w:rsidR="00FF3CB8">
              <w:rPr>
                <w:b/>
                <w:i/>
              </w:rPr>
              <w:t xml:space="preserve">the measurements provided by </w:t>
            </w:r>
            <w:r w:rsidR="00FF3CB8" w:rsidRPr="002D0CC1">
              <w:rPr>
                <w:b/>
                <w:i/>
              </w:rPr>
              <w:t>a reference UE with known location</w:t>
            </w:r>
            <w:r w:rsidR="00FF3CB8">
              <w:rPr>
                <w:rFonts w:hint="eastAsia"/>
                <w:b/>
                <w:i/>
              </w:rPr>
              <w:t>s</w:t>
            </w:r>
            <w:r w:rsidR="00FF3CB8" w:rsidRPr="002D0CC1">
              <w:rPr>
                <w:b/>
                <w:i/>
              </w:rPr>
              <w:t xml:space="preserve"> should be </w:t>
            </w:r>
            <w:r w:rsidR="00FF3CB8">
              <w:rPr>
                <w:b/>
                <w:i/>
              </w:rPr>
              <w:t>supported</w:t>
            </w:r>
            <w:r w:rsidR="00FF3CB8" w:rsidRPr="002D0CC1">
              <w:rPr>
                <w:b/>
                <w:i/>
              </w:rPr>
              <w:t xml:space="preserve"> to assist </w:t>
            </w:r>
            <w:r w:rsidR="00FF3CB8">
              <w:rPr>
                <w:b/>
                <w:i/>
              </w:rPr>
              <w:t xml:space="preserve">the </w:t>
            </w:r>
            <w:r w:rsidR="00FF3CB8" w:rsidRPr="002D0CC1">
              <w:rPr>
                <w:b/>
                <w:i/>
              </w:rPr>
              <w:t>calibration</w:t>
            </w:r>
            <w:r w:rsidR="00FF3CB8">
              <w:rPr>
                <w:b/>
                <w:i/>
              </w:rPr>
              <w:t xml:space="preserve"> of the TRP </w:t>
            </w:r>
            <w:r w:rsidR="00FF3CB8" w:rsidRPr="003A7E07">
              <w:rPr>
                <w:b/>
                <w:i/>
              </w:rPr>
              <w:t>transmitting beam direction</w:t>
            </w:r>
            <w:r w:rsidR="00FF3CB8" w:rsidRPr="00587589">
              <w:rPr>
                <w:b/>
                <w:i/>
              </w:rPr>
              <w:t>.</w:t>
            </w:r>
          </w:p>
          <w:p w14:paraId="3136E0A5" w14:textId="77777777" w:rsidR="00FF3CB8" w:rsidRPr="00F07B76" w:rsidRDefault="00FF3CB8" w:rsidP="002F4C19">
            <w:pPr>
              <w:pStyle w:val="3GPPText"/>
              <w:numPr>
                <w:ilvl w:val="0"/>
                <w:numId w:val="29"/>
              </w:numPr>
              <w:overflowPunct w:val="0"/>
              <w:spacing w:after="120" w:line="240" w:lineRule="auto"/>
              <w:rPr>
                <w:b/>
                <w:i/>
                <w:lang w:eastAsia="zh-CN"/>
              </w:rPr>
            </w:pPr>
            <w:r w:rsidRPr="002D0CC1">
              <w:rPr>
                <w:b/>
                <w:i/>
                <w:lang w:eastAsia="zh-CN"/>
              </w:rPr>
              <w:t>The</w:t>
            </w:r>
            <w:r>
              <w:rPr>
                <w:b/>
                <w:i/>
                <w:lang w:eastAsia="zh-CN"/>
              </w:rPr>
              <w:t xml:space="preserve"> </w:t>
            </w:r>
            <w:r w:rsidRPr="0077385D">
              <w:rPr>
                <w:b/>
                <w:i/>
                <w:lang w:eastAsia="zh-CN"/>
              </w:rPr>
              <w:t>measurement</w:t>
            </w:r>
            <w:r>
              <w:rPr>
                <w:b/>
                <w:i/>
                <w:lang w:eastAsia="zh-CN"/>
              </w:rPr>
              <w:t xml:space="preserve">s and </w:t>
            </w:r>
            <w:r w:rsidRPr="002D0CC1">
              <w:rPr>
                <w:b/>
                <w:i/>
                <w:lang w:eastAsia="zh-CN"/>
              </w:rPr>
              <w:t xml:space="preserve">location coordinates of </w:t>
            </w:r>
            <w:r>
              <w:rPr>
                <w:rFonts w:hint="eastAsia"/>
                <w:b/>
                <w:i/>
                <w:lang w:eastAsia="zh-CN"/>
              </w:rPr>
              <w:t xml:space="preserve">the </w:t>
            </w:r>
            <w:r w:rsidRPr="002D0CC1">
              <w:rPr>
                <w:b/>
                <w:i/>
                <w:lang w:eastAsia="zh-CN"/>
              </w:rPr>
              <w:t>reference UE</w:t>
            </w:r>
            <w:r>
              <w:rPr>
                <w:b/>
                <w:i/>
                <w:lang w:eastAsia="zh-CN"/>
              </w:rPr>
              <w:t xml:space="preserve"> are</w:t>
            </w:r>
            <w:r w:rsidRPr="002D0CC1">
              <w:rPr>
                <w:b/>
                <w:i/>
                <w:lang w:eastAsia="zh-CN"/>
              </w:rPr>
              <w:t xml:space="preserve"> reported to LMF</w:t>
            </w:r>
          </w:p>
          <w:p w14:paraId="3136E0A6" w14:textId="77777777" w:rsidR="00FF3CB8" w:rsidRPr="00F07B76" w:rsidRDefault="00FF3CB8" w:rsidP="002F4C19">
            <w:pPr>
              <w:pStyle w:val="3GPPText"/>
              <w:numPr>
                <w:ilvl w:val="0"/>
                <w:numId w:val="29"/>
              </w:numPr>
              <w:overflowPunct w:val="0"/>
              <w:spacing w:after="120" w:line="240" w:lineRule="auto"/>
              <w:rPr>
                <w:b/>
                <w:i/>
                <w:lang w:eastAsia="zh-CN"/>
              </w:rPr>
            </w:pPr>
            <w:r w:rsidRPr="002D0CC1">
              <w:rPr>
                <w:b/>
                <w:i/>
                <w:lang w:eastAsia="zh-CN"/>
              </w:rPr>
              <w:t xml:space="preserve">The </w:t>
            </w:r>
            <w:r w:rsidRPr="00880249">
              <w:rPr>
                <w:b/>
                <w:i/>
                <w:lang w:eastAsia="zh-CN"/>
              </w:rPr>
              <w:t xml:space="preserve">transmitting </w:t>
            </w:r>
            <w:r w:rsidRPr="00F07B76">
              <w:rPr>
                <w:b/>
                <w:i/>
                <w:lang w:eastAsia="zh-CN"/>
              </w:rPr>
              <w:t>beam characteristics</w:t>
            </w:r>
            <w:r w:rsidRPr="002D0CC1">
              <w:rPr>
                <w:b/>
                <w:i/>
                <w:lang w:eastAsia="zh-CN"/>
              </w:rPr>
              <w:t xml:space="preserve"> of</w:t>
            </w:r>
            <w:r w:rsidRPr="00F07B76">
              <w:rPr>
                <w:b/>
                <w:i/>
                <w:lang w:eastAsia="zh-CN"/>
              </w:rPr>
              <w:t xml:space="preserve"> TRP</w:t>
            </w:r>
            <w:r>
              <w:rPr>
                <w:b/>
                <w:i/>
                <w:lang w:eastAsia="zh-CN"/>
              </w:rPr>
              <w:t xml:space="preserve"> </w:t>
            </w:r>
            <w:r w:rsidRPr="00F07B76">
              <w:rPr>
                <w:b/>
                <w:i/>
                <w:lang w:eastAsia="zh-CN"/>
              </w:rPr>
              <w:t>should</w:t>
            </w:r>
            <w:r w:rsidRPr="002D0CC1">
              <w:rPr>
                <w:b/>
                <w:i/>
                <w:lang w:eastAsia="zh-CN"/>
              </w:rPr>
              <w:t xml:space="preserve"> be reported to LMF</w:t>
            </w:r>
          </w:p>
          <w:p w14:paraId="3136E0A7" w14:textId="77777777" w:rsidR="00FF3CB8" w:rsidRPr="004B61A3" w:rsidRDefault="00FE7A4C" w:rsidP="00507AA5">
            <w:r>
              <w:rPr>
                <w:b/>
                <w:i/>
              </w:rPr>
              <w:fldChar w:fldCharType="end"/>
            </w:r>
          </w:p>
        </w:tc>
      </w:tr>
      <w:tr w:rsidR="00FF3CB8" w:rsidRPr="004B61A3" w14:paraId="3136E0AB" w14:textId="77777777" w:rsidTr="00507AA5">
        <w:tc>
          <w:tcPr>
            <w:tcW w:w="988" w:type="dxa"/>
          </w:tcPr>
          <w:p w14:paraId="3136E0A9" w14:textId="77777777" w:rsidR="00FF3CB8" w:rsidRDefault="00FF3CB8" w:rsidP="00507AA5">
            <w:pPr>
              <w:rPr>
                <w:lang w:val="en-GB"/>
              </w:rPr>
            </w:pPr>
            <w:r>
              <w:rPr>
                <w:lang w:val="en-GB"/>
              </w:rPr>
              <w:lastRenderedPageBreak/>
              <w:t>[12]</w:t>
            </w:r>
          </w:p>
        </w:tc>
        <w:tc>
          <w:tcPr>
            <w:tcW w:w="8641" w:type="dxa"/>
          </w:tcPr>
          <w:p w14:paraId="3136E0AA" w14:textId="77777777" w:rsidR="00FF3CB8" w:rsidRPr="004E59DB" w:rsidRDefault="00FF3CB8" w:rsidP="00507AA5">
            <w:r w:rsidRPr="00E962C0">
              <w:rPr>
                <w:i/>
              </w:rPr>
              <w:t>Proposal 3: Estimate the angle error by a reference node whose accurate location is known.</w:t>
            </w:r>
          </w:p>
        </w:tc>
      </w:tr>
    </w:tbl>
    <w:p w14:paraId="3136E0AC" w14:textId="77777777" w:rsidR="00FF3CB8" w:rsidRPr="00492567" w:rsidRDefault="00FF3CB8" w:rsidP="00FF3CB8"/>
    <w:p w14:paraId="3136E0AD" w14:textId="77777777" w:rsidR="009F2F67" w:rsidRDefault="009F2F67" w:rsidP="009F2F67"/>
    <w:p w14:paraId="3136E0AE" w14:textId="582E19CA" w:rsidR="009F2F67" w:rsidRPr="009F2F67" w:rsidRDefault="009F2F67" w:rsidP="00585923">
      <w:pPr>
        <w:pStyle w:val="Proposal"/>
        <w:ind w:hanging="1730"/>
      </w:pPr>
      <w:r w:rsidRPr="009F2F67">
        <w:rPr>
          <w:noProof/>
        </w:rPr>
        <w:t xml:space="preserve">For DL AOD, </w:t>
      </w:r>
      <w:r>
        <w:rPr>
          <w:noProof/>
        </w:rPr>
        <w:t>support introducing</w:t>
      </w:r>
      <w:r w:rsidR="000B632C">
        <w:rPr>
          <w:noProof/>
        </w:rPr>
        <w:t xml:space="preserve"> high accuracy </w:t>
      </w:r>
      <w:r>
        <w:rPr>
          <w:noProof/>
        </w:rPr>
        <w:t xml:space="preserve"> reporting of the </w:t>
      </w:r>
      <w:r w:rsidR="000B632C">
        <w:rPr>
          <w:noProof/>
        </w:rPr>
        <w:t>UE location, for the purpose of supporting reference U</w:t>
      </w:r>
      <w:r w:rsidR="009F2358">
        <w:rPr>
          <w:noProof/>
        </w:rPr>
        <w:t>e</w:t>
      </w:r>
      <w:r w:rsidR="000B632C">
        <w:rPr>
          <w:noProof/>
        </w:rPr>
        <w:t xml:space="preserve">s. </w:t>
      </w:r>
    </w:p>
    <w:p w14:paraId="3136E0AF" w14:textId="77777777" w:rsidR="003732E1" w:rsidRPr="009F2F67" w:rsidRDefault="003732E1" w:rsidP="003732E1"/>
    <w:p w14:paraId="3136E0B0" w14:textId="77777777" w:rsidR="003339B4" w:rsidRDefault="003339B4" w:rsidP="003339B4">
      <w:pPr>
        <w:pStyle w:val="berschrift4"/>
      </w:pPr>
      <w:r>
        <w:t>First round of comments</w:t>
      </w:r>
    </w:p>
    <w:p w14:paraId="3136E0B1" w14:textId="77777777" w:rsidR="003339B4" w:rsidRDefault="003339B4" w:rsidP="003339B4">
      <w:r>
        <w:t>Companies are encouraged to provide comments in the table below.</w:t>
      </w:r>
    </w:p>
    <w:p w14:paraId="3136E0B2" w14:textId="77777777" w:rsidR="003339B4" w:rsidRDefault="003339B4" w:rsidP="003339B4"/>
    <w:tbl>
      <w:tblPr>
        <w:tblStyle w:val="Tabellenraster"/>
        <w:tblW w:w="0" w:type="auto"/>
        <w:tblLook w:val="04A0" w:firstRow="1" w:lastRow="0" w:firstColumn="1" w:lastColumn="0" w:noHBand="0" w:noVBand="1"/>
      </w:tblPr>
      <w:tblGrid>
        <w:gridCol w:w="2076"/>
        <w:gridCol w:w="7553"/>
      </w:tblGrid>
      <w:tr w:rsidR="003339B4" w14:paraId="3136E0B5" w14:textId="77777777" w:rsidTr="00B424DF">
        <w:tc>
          <w:tcPr>
            <w:tcW w:w="2076" w:type="dxa"/>
            <w:tcBorders>
              <w:top w:val="single" w:sz="4" w:space="0" w:color="auto"/>
              <w:left w:val="single" w:sz="4" w:space="0" w:color="auto"/>
              <w:bottom w:val="single" w:sz="4" w:space="0" w:color="auto"/>
              <w:right w:val="single" w:sz="4" w:space="0" w:color="auto"/>
            </w:tcBorders>
          </w:tcPr>
          <w:p w14:paraId="3136E0B3" w14:textId="77777777" w:rsidR="003339B4" w:rsidRDefault="003339B4" w:rsidP="00507AA5">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3136E0B4" w14:textId="77777777" w:rsidR="003339B4" w:rsidRDefault="003339B4" w:rsidP="00507AA5">
            <w:pPr>
              <w:jc w:val="center"/>
              <w:rPr>
                <w:b/>
              </w:rPr>
            </w:pPr>
            <w:r>
              <w:rPr>
                <w:b/>
              </w:rPr>
              <w:t>Comment</w:t>
            </w:r>
          </w:p>
        </w:tc>
      </w:tr>
      <w:tr w:rsidR="00B424DF" w14:paraId="3136E0B8" w14:textId="77777777" w:rsidTr="00B424DF">
        <w:tc>
          <w:tcPr>
            <w:tcW w:w="2076" w:type="dxa"/>
            <w:tcBorders>
              <w:top w:val="single" w:sz="4" w:space="0" w:color="auto"/>
              <w:left w:val="single" w:sz="4" w:space="0" w:color="auto"/>
              <w:bottom w:val="single" w:sz="4" w:space="0" w:color="auto"/>
              <w:right w:val="single" w:sz="4" w:space="0" w:color="auto"/>
            </w:tcBorders>
          </w:tcPr>
          <w:p w14:paraId="3136E0B6" w14:textId="77777777" w:rsidR="00B424DF" w:rsidRDefault="00B424DF" w:rsidP="00B424DF">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3136E0B7" w14:textId="77777777" w:rsidR="00B424DF" w:rsidRDefault="00B424DF" w:rsidP="00B424DF">
            <w:r>
              <w:rPr>
                <w:rFonts w:eastAsia="DengXian" w:hint="eastAsia"/>
              </w:rPr>
              <w:t>S</w:t>
            </w:r>
            <w:r>
              <w:rPr>
                <w:rFonts w:eastAsia="DengXian"/>
              </w:rPr>
              <w:t xml:space="preserve">upport it </w:t>
            </w:r>
          </w:p>
        </w:tc>
      </w:tr>
      <w:tr w:rsidR="00B424DF" w14:paraId="3136E0BB" w14:textId="77777777" w:rsidTr="00B424DF">
        <w:tc>
          <w:tcPr>
            <w:tcW w:w="2076" w:type="dxa"/>
            <w:tcBorders>
              <w:top w:val="single" w:sz="4" w:space="0" w:color="auto"/>
              <w:left w:val="single" w:sz="4" w:space="0" w:color="auto"/>
              <w:bottom w:val="single" w:sz="4" w:space="0" w:color="auto"/>
              <w:right w:val="single" w:sz="4" w:space="0" w:color="auto"/>
            </w:tcBorders>
          </w:tcPr>
          <w:p w14:paraId="3136E0B9" w14:textId="77777777" w:rsidR="00B424DF" w:rsidRDefault="00B424DF" w:rsidP="00B424DF">
            <w:r>
              <w:rPr>
                <w:rFonts w:eastAsia="DengXian" w:hint="eastAsia"/>
              </w:rPr>
              <w:t>H</w:t>
            </w:r>
            <w:r>
              <w:rPr>
                <w:rFonts w:eastAsia="DengXian"/>
              </w:rPr>
              <w:t>uawei/HiSilicon</w:t>
            </w:r>
          </w:p>
        </w:tc>
        <w:tc>
          <w:tcPr>
            <w:tcW w:w="7553" w:type="dxa"/>
            <w:tcBorders>
              <w:top w:val="single" w:sz="4" w:space="0" w:color="auto"/>
              <w:left w:val="single" w:sz="4" w:space="0" w:color="auto"/>
              <w:bottom w:val="single" w:sz="4" w:space="0" w:color="auto"/>
              <w:right w:val="single" w:sz="4" w:space="0" w:color="auto"/>
            </w:tcBorders>
          </w:tcPr>
          <w:p w14:paraId="3136E0BA" w14:textId="77777777" w:rsidR="00B424DF" w:rsidRDefault="00B424DF" w:rsidP="00B424DF">
            <w:r>
              <w:rPr>
                <w:rFonts w:eastAsia="DengXian" w:hint="eastAsia"/>
              </w:rPr>
              <w:t>T</w:t>
            </w:r>
            <w:r>
              <w:rPr>
                <w:rFonts w:eastAsia="DengXian"/>
              </w:rPr>
              <w:t>his could be covered by the generic device-assisted (FFS UE/TRP/other) timing/angle calibration.</w:t>
            </w:r>
          </w:p>
        </w:tc>
      </w:tr>
      <w:tr w:rsidR="00B07309" w14:paraId="3136E0BE" w14:textId="77777777" w:rsidTr="00B424DF">
        <w:tc>
          <w:tcPr>
            <w:tcW w:w="2076" w:type="dxa"/>
            <w:tcBorders>
              <w:top w:val="single" w:sz="4" w:space="0" w:color="auto"/>
              <w:left w:val="single" w:sz="4" w:space="0" w:color="auto"/>
              <w:bottom w:val="single" w:sz="4" w:space="0" w:color="auto"/>
              <w:right w:val="single" w:sz="4" w:space="0" w:color="auto"/>
            </w:tcBorders>
          </w:tcPr>
          <w:p w14:paraId="3136E0BC" w14:textId="77777777" w:rsidR="00B07309" w:rsidRDefault="00B07309" w:rsidP="00B07309">
            <w:pPr>
              <w:rPr>
                <w:rFonts w:eastAsia="DengXian"/>
              </w:rPr>
            </w:pPr>
            <w:r>
              <w:rPr>
                <w:rFonts w:eastAsia="DengXian" w:hint="eastAsia"/>
              </w:rPr>
              <w:t>C</w:t>
            </w:r>
            <w:r>
              <w:rPr>
                <w:rFonts w:eastAsia="DengXian"/>
              </w:rPr>
              <w:t>MCC</w:t>
            </w:r>
          </w:p>
        </w:tc>
        <w:tc>
          <w:tcPr>
            <w:tcW w:w="7553" w:type="dxa"/>
            <w:tcBorders>
              <w:top w:val="single" w:sz="4" w:space="0" w:color="auto"/>
              <w:left w:val="single" w:sz="4" w:space="0" w:color="auto"/>
              <w:bottom w:val="single" w:sz="4" w:space="0" w:color="auto"/>
              <w:right w:val="single" w:sz="4" w:space="0" w:color="auto"/>
            </w:tcBorders>
          </w:tcPr>
          <w:p w14:paraId="3136E0BD" w14:textId="77777777" w:rsidR="00B07309" w:rsidRDefault="00B07309" w:rsidP="00B07309">
            <w:pPr>
              <w:rPr>
                <w:rFonts w:eastAsia="DengXian"/>
              </w:rPr>
            </w:pPr>
            <w:r>
              <w:rPr>
                <w:rFonts w:eastAsia="DengXian"/>
              </w:rPr>
              <w:t>OK.</w:t>
            </w:r>
          </w:p>
        </w:tc>
      </w:tr>
      <w:tr w:rsidR="00F8767B" w14:paraId="3136E0C1" w14:textId="77777777" w:rsidTr="00B424DF">
        <w:tc>
          <w:tcPr>
            <w:tcW w:w="2076" w:type="dxa"/>
            <w:tcBorders>
              <w:top w:val="single" w:sz="4" w:space="0" w:color="auto"/>
              <w:left w:val="single" w:sz="4" w:space="0" w:color="auto"/>
              <w:bottom w:val="single" w:sz="4" w:space="0" w:color="auto"/>
              <w:right w:val="single" w:sz="4" w:space="0" w:color="auto"/>
            </w:tcBorders>
          </w:tcPr>
          <w:p w14:paraId="3136E0BF" w14:textId="77777777" w:rsidR="00F8767B" w:rsidRDefault="00F8767B" w:rsidP="00F8767B">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3136E0C0" w14:textId="77777777" w:rsidR="00F8767B" w:rsidRDefault="00F8767B" w:rsidP="00F8767B">
            <w:pPr>
              <w:rPr>
                <w:rFonts w:eastAsia="DengXian"/>
              </w:rPr>
            </w:pPr>
            <w:r>
              <w:rPr>
                <w:rFonts w:hint="eastAsia"/>
              </w:rPr>
              <w:t>It</w:t>
            </w:r>
            <w:r>
              <w:t>’</w:t>
            </w:r>
            <w:r>
              <w:rPr>
                <w:rFonts w:hint="eastAsia"/>
              </w:rPr>
              <w:t xml:space="preserve">s unclear to us what is </w:t>
            </w:r>
            <w:r>
              <w:t xml:space="preserve">the </w:t>
            </w:r>
            <w:r>
              <w:rPr>
                <w:rFonts w:hint="eastAsia"/>
              </w:rPr>
              <w:t>expected spec changes</w:t>
            </w:r>
            <w:r>
              <w:t>?</w:t>
            </w:r>
            <w:r>
              <w:rPr>
                <w:rFonts w:hint="eastAsia"/>
              </w:rPr>
              <w:t xml:space="preserve"> In our understanding, the reference can be a UE or TRP. For the reference UE, the reporting mechanisms </w:t>
            </w:r>
            <w:r>
              <w:t>can be</w:t>
            </w:r>
            <w:r>
              <w:rPr>
                <w:rFonts w:hint="eastAsia"/>
              </w:rPr>
              <w:t xml:space="preserve"> nothing different from normal UE.</w:t>
            </w:r>
          </w:p>
        </w:tc>
      </w:tr>
      <w:tr w:rsidR="00932931" w14:paraId="3136E0C4" w14:textId="77777777" w:rsidTr="00B424DF">
        <w:tc>
          <w:tcPr>
            <w:tcW w:w="2076" w:type="dxa"/>
            <w:tcBorders>
              <w:top w:val="single" w:sz="4" w:space="0" w:color="auto"/>
              <w:left w:val="single" w:sz="4" w:space="0" w:color="auto"/>
              <w:bottom w:val="single" w:sz="4" w:space="0" w:color="auto"/>
              <w:right w:val="single" w:sz="4" w:space="0" w:color="auto"/>
            </w:tcBorders>
          </w:tcPr>
          <w:p w14:paraId="3136E0C2" w14:textId="77777777" w:rsidR="00932931" w:rsidRDefault="00932931" w:rsidP="00F8767B">
            <w:r>
              <w:t>Nokia/NSB</w:t>
            </w:r>
          </w:p>
        </w:tc>
        <w:tc>
          <w:tcPr>
            <w:tcW w:w="7553" w:type="dxa"/>
            <w:tcBorders>
              <w:top w:val="single" w:sz="4" w:space="0" w:color="auto"/>
              <w:left w:val="single" w:sz="4" w:space="0" w:color="auto"/>
              <w:bottom w:val="single" w:sz="4" w:space="0" w:color="auto"/>
              <w:right w:val="single" w:sz="4" w:space="0" w:color="auto"/>
            </w:tcBorders>
          </w:tcPr>
          <w:p w14:paraId="3136E0C3" w14:textId="4CB8381A" w:rsidR="00932931" w:rsidRDefault="00932931" w:rsidP="00F8767B">
            <w:r>
              <w:t>Agree with Huawei. To ZTE, there clearly need to be some changes to the current setup for a reference UE/device to be supported. At least the ability for UE/device to report capabilities (as it relies on reference location with very high accuracy) and combine the reference location with the measurements. There may also be signaling needed to/from the LMF to ensure that the calculated values can be used by TRPs/U</w:t>
            </w:r>
            <w:r w:rsidR="009F2358">
              <w:t>e</w:t>
            </w:r>
            <w:r>
              <w:t xml:space="preserve">s to assist in future positioning calculations. </w:t>
            </w:r>
          </w:p>
        </w:tc>
      </w:tr>
      <w:tr w:rsidR="005B6B62" w14:paraId="3136E0C7" w14:textId="77777777" w:rsidTr="005B6B62">
        <w:tc>
          <w:tcPr>
            <w:tcW w:w="2076" w:type="dxa"/>
          </w:tcPr>
          <w:p w14:paraId="3136E0C5" w14:textId="77777777" w:rsidR="005B6B62" w:rsidRPr="000C5FB7" w:rsidRDefault="005B6B62" w:rsidP="0098094C">
            <w:pPr>
              <w:rPr>
                <w:rFonts w:eastAsia="DengXian"/>
              </w:rPr>
            </w:pPr>
            <w:r>
              <w:rPr>
                <w:rFonts w:eastAsia="DengXian" w:hint="eastAsia"/>
              </w:rPr>
              <w:t>CATT</w:t>
            </w:r>
          </w:p>
        </w:tc>
        <w:tc>
          <w:tcPr>
            <w:tcW w:w="7553" w:type="dxa"/>
          </w:tcPr>
          <w:p w14:paraId="3136E0C6" w14:textId="77777777" w:rsidR="005B6B62" w:rsidRPr="000C5FB7" w:rsidRDefault="005B6B62" w:rsidP="0098094C">
            <w:pPr>
              <w:rPr>
                <w:rFonts w:eastAsia="DengXian"/>
              </w:rPr>
            </w:pPr>
            <w:r>
              <w:rPr>
                <w:rFonts w:eastAsia="DengXian" w:hint="eastAsia"/>
              </w:rPr>
              <w:t>Support.</w:t>
            </w:r>
          </w:p>
        </w:tc>
      </w:tr>
      <w:tr w:rsidR="008B4966" w:rsidRPr="008B4966" w14:paraId="657631A0" w14:textId="77777777" w:rsidTr="008B4966">
        <w:tc>
          <w:tcPr>
            <w:tcW w:w="2076" w:type="dxa"/>
          </w:tcPr>
          <w:p w14:paraId="0C8828B4" w14:textId="77777777" w:rsidR="008B4966" w:rsidRPr="008B4966" w:rsidRDefault="008B4966" w:rsidP="0098094C">
            <w:r w:rsidRPr="008B4966">
              <w:t>Intel</w:t>
            </w:r>
          </w:p>
        </w:tc>
        <w:tc>
          <w:tcPr>
            <w:tcW w:w="7553" w:type="dxa"/>
          </w:tcPr>
          <w:p w14:paraId="5E8E47BF" w14:textId="77777777" w:rsidR="008B4966" w:rsidRPr="008B4966" w:rsidRDefault="008B4966" w:rsidP="0098094C">
            <w:r w:rsidRPr="008B4966">
              <w:t>Do not support.</w:t>
            </w:r>
          </w:p>
          <w:p w14:paraId="136359BC" w14:textId="77777777" w:rsidR="008B4966" w:rsidRPr="008B4966" w:rsidRDefault="008B4966" w:rsidP="0098094C">
            <w:r w:rsidRPr="008B4966">
              <w:t>It needs to be considered as a part of the more general discussion, including UL-AOA and timing measurements.</w:t>
            </w:r>
          </w:p>
        </w:tc>
      </w:tr>
      <w:tr w:rsidR="00D3583E" w:rsidRPr="008B4966" w14:paraId="2711C053" w14:textId="77777777" w:rsidTr="008B4966">
        <w:tc>
          <w:tcPr>
            <w:tcW w:w="2076" w:type="dxa"/>
          </w:tcPr>
          <w:p w14:paraId="4F984AD0" w14:textId="2F010940" w:rsidR="00D3583E" w:rsidRPr="008B4966" w:rsidRDefault="00D3583E" w:rsidP="00D3583E">
            <w:r>
              <w:t>Qualcomm</w:t>
            </w:r>
          </w:p>
        </w:tc>
        <w:tc>
          <w:tcPr>
            <w:tcW w:w="7553" w:type="dxa"/>
          </w:tcPr>
          <w:p w14:paraId="55CCBA0F" w14:textId="77777777" w:rsidR="00D3583E" w:rsidRDefault="00D3583E" w:rsidP="00D3583E">
            <w:r>
              <w:t>The spec already supports high accuracy positioning reporting, independent of method; so its unclear what is the first part of the suggested enhancement</w:t>
            </w:r>
          </w:p>
          <w:p w14:paraId="2A0ABB2D" w14:textId="77777777" w:rsidR="00D3583E" w:rsidRPr="00C56147" w:rsidRDefault="00D3583E" w:rsidP="00D3583E">
            <w:pPr>
              <w:pStyle w:val="Listenabsatz"/>
              <w:numPr>
                <w:ilvl w:val="0"/>
                <w:numId w:val="40"/>
              </w:numPr>
              <w:rPr>
                <w:rFonts w:eastAsia="DengXian"/>
              </w:rPr>
            </w:pPr>
            <w:r>
              <w:lastRenderedPageBreak/>
              <w:t xml:space="preserve">Independent of that, if the purpose of this proposal is to support DL-AoD calibration procedures, we have a similar comment to the UL-AoA summary; </w:t>
            </w:r>
          </w:p>
          <w:p w14:paraId="78BB6C22" w14:textId="77777777" w:rsidR="00D3583E" w:rsidRPr="00C56147" w:rsidRDefault="00D3583E" w:rsidP="00D3583E">
            <w:pPr>
              <w:pStyle w:val="Listenabsatz"/>
              <w:numPr>
                <w:ilvl w:val="1"/>
                <w:numId w:val="40"/>
              </w:numPr>
              <w:rPr>
                <w:rFonts w:eastAsia="DengXian"/>
              </w:rPr>
            </w:pPr>
            <w:r>
              <w:t xml:space="preserve">Comment 1: we can just talk about a “reference node/device/entity” and not specifically a UE for now. A gNB could also measure PRS (and has an accurate knowledge of its information all the time). It could eventually be a UE that can be “attached” in the gNB as it is the case in IAB, etc. We prefer to discuss these details later. </w:t>
            </w:r>
          </w:p>
          <w:p w14:paraId="207AEE39" w14:textId="49305CCC" w:rsidR="00D3583E" w:rsidRPr="008B4966" w:rsidRDefault="00D3583E" w:rsidP="00D3583E">
            <w:r>
              <w:t xml:space="preserve">Having a generic notion of “reference node/device/entity” for RAN1’s discussion would enable using it for calibration of other methods, like the timing errors in 8.5.1 and UL-AoA. Having a unified and forward-looking approach should be preferred. </w:t>
            </w:r>
          </w:p>
        </w:tc>
      </w:tr>
      <w:tr w:rsidR="00F6730E" w:rsidRPr="008B4966" w14:paraId="6C587D5A" w14:textId="77777777" w:rsidTr="008B4966">
        <w:tc>
          <w:tcPr>
            <w:tcW w:w="2076" w:type="dxa"/>
          </w:tcPr>
          <w:p w14:paraId="4E0C9DD8" w14:textId="63D772D0" w:rsidR="00F6730E" w:rsidRDefault="00F6730E" w:rsidP="00D3583E">
            <w:r>
              <w:lastRenderedPageBreak/>
              <w:t>Apple</w:t>
            </w:r>
          </w:p>
        </w:tc>
        <w:tc>
          <w:tcPr>
            <w:tcW w:w="7553" w:type="dxa"/>
          </w:tcPr>
          <w:p w14:paraId="551045F4" w14:textId="514A1D62" w:rsidR="00F6730E" w:rsidRDefault="00F6730E" w:rsidP="00D3583E">
            <w:r>
              <w:t>Support the intention</w:t>
            </w:r>
          </w:p>
        </w:tc>
      </w:tr>
      <w:tr w:rsidR="002F04CC" w:rsidRPr="008B4966" w14:paraId="3C408147" w14:textId="77777777" w:rsidTr="002F04CC">
        <w:tc>
          <w:tcPr>
            <w:tcW w:w="2076" w:type="dxa"/>
          </w:tcPr>
          <w:p w14:paraId="7A771BA2" w14:textId="42C4BCF8" w:rsidR="002F04CC" w:rsidRPr="002F04CC" w:rsidRDefault="002F04CC" w:rsidP="002C7AF0">
            <w:pPr>
              <w:rPr>
                <w:lang w:val="sv-SE"/>
              </w:rPr>
            </w:pPr>
            <w:r>
              <w:rPr>
                <w:lang w:val="sv-SE"/>
              </w:rPr>
              <w:t>Ericsson</w:t>
            </w:r>
          </w:p>
        </w:tc>
        <w:tc>
          <w:tcPr>
            <w:tcW w:w="7553" w:type="dxa"/>
          </w:tcPr>
          <w:p w14:paraId="466C1A79" w14:textId="559EA314" w:rsidR="002F04CC" w:rsidRPr="002F04CC" w:rsidRDefault="002F04CC" w:rsidP="002C7AF0">
            <w:r w:rsidRPr="002F04CC">
              <w:t>Do not support. Reference UE’s locations can be acqu</w:t>
            </w:r>
            <w:r>
              <w:t xml:space="preserve">ired via a proprietary solution. </w:t>
            </w:r>
          </w:p>
        </w:tc>
      </w:tr>
      <w:tr w:rsidR="00E8258C" w:rsidRPr="008B4966" w14:paraId="539CF979" w14:textId="77777777" w:rsidTr="002F04CC">
        <w:tc>
          <w:tcPr>
            <w:tcW w:w="2076" w:type="dxa"/>
          </w:tcPr>
          <w:p w14:paraId="5FA94B56" w14:textId="7975D682" w:rsidR="00E8258C" w:rsidRDefault="00E8258C" w:rsidP="00E8258C">
            <w:pPr>
              <w:rPr>
                <w:lang w:val="sv-SE"/>
              </w:rPr>
            </w:pPr>
            <w:r>
              <w:rPr>
                <w:lang w:val="sv-SE"/>
              </w:rPr>
              <w:t>OPPO</w:t>
            </w:r>
          </w:p>
        </w:tc>
        <w:tc>
          <w:tcPr>
            <w:tcW w:w="7553" w:type="dxa"/>
          </w:tcPr>
          <w:p w14:paraId="7CBC01C6" w14:textId="38B33E73" w:rsidR="00E8258C" w:rsidRPr="002F04CC" w:rsidRDefault="00E8258C" w:rsidP="00E8258C">
            <w:r>
              <w:t xml:space="preserve">Do not support. Reference UE location can be supported by implementation. </w:t>
            </w:r>
          </w:p>
        </w:tc>
      </w:tr>
      <w:tr w:rsidR="005C031A" w:rsidRPr="008B4966" w14:paraId="32EAA329" w14:textId="77777777" w:rsidTr="002F04CC">
        <w:tc>
          <w:tcPr>
            <w:tcW w:w="2076" w:type="dxa"/>
          </w:tcPr>
          <w:p w14:paraId="58D767E9" w14:textId="33BAC681" w:rsidR="005C031A" w:rsidRDefault="005C031A" w:rsidP="00E8258C">
            <w:pPr>
              <w:rPr>
                <w:lang w:val="sv-SE"/>
              </w:rPr>
            </w:pPr>
            <w:r>
              <w:rPr>
                <w:lang w:val="sv-SE"/>
              </w:rPr>
              <w:t>Sony</w:t>
            </w:r>
          </w:p>
        </w:tc>
        <w:tc>
          <w:tcPr>
            <w:tcW w:w="7553" w:type="dxa"/>
          </w:tcPr>
          <w:p w14:paraId="5ABA2A03" w14:textId="27B7AC02" w:rsidR="005C031A" w:rsidRPr="005C031A" w:rsidRDefault="005C031A" w:rsidP="00E8258C">
            <w:r w:rsidRPr="005C031A">
              <w:t>Do not support. We have similar view as Ericsson and OPPO</w:t>
            </w:r>
          </w:p>
        </w:tc>
      </w:tr>
      <w:tr w:rsidR="00E94D06" w:rsidRPr="008B4966" w14:paraId="77B891BE" w14:textId="77777777" w:rsidTr="002F04CC">
        <w:tc>
          <w:tcPr>
            <w:tcW w:w="2076" w:type="dxa"/>
          </w:tcPr>
          <w:p w14:paraId="36698871" w14:textId="11DA71A2" w:rsidR="00E94D06" w:rsidRDefault="00E94D06" w:rsidP="00E94D06">
            <w:pPr>
              <w:rPr>
                <w:lang w:val="sv-SE"/>
              </w:rPr>
            </w:pPr>
            <w:r>
              <w:rPr>
                <w:rFonts w:hint="eastAsia"/>
                <w:lang w:val="sv-SE"/>
              </w:rPr>
              <w:t>C</w:t>
            </w:r>
            <w:r>
              <w:rPr>
                <w:lang w:val="sv-SE"/>
              </w:rPr>
              <w:t>hina Telecom</w:t>
            </w:r>
          </w:p>
        </w:tc>
        <w:tc>
          <w:tcPr>
            <w:tcW w:w="7553" w:type="dxa"/>
          </w:tcPr>
          <w:p w14:paraId="09A41B50" w14:textId="04461737" w:rsidR="00E94D06" w:rsidRPr="005C031A" w:rsidRDefault="00E94D06" w:rsidP="00E94D06">
            <w:r>
              <w:t>Do not support. How the reference UE’s locations be acquired need to be determined first. If the location is calculated by TRPs/UEs then reported, why the location of the UE is more accuracy and can be used as the reference; if the location is acquired by other methods such as implementation, then this proposals is useless.</w:t>
            </w:r>
          </w:p>
        </w:tc>
      </w:tr>
      <w:tr w:rsidR="00836766" w:rsidRPr="008B4966" w14:paraId="0E133269" w14:textId="77777777" w:rsidTr="002F04CC">
        <w:tc>
          <w:tcPr>
            <w:tcW w:w="2076" w:type="dxa"/>
          </w:tcPr>
          <w:p w14:paraId="6EF6DD40" w14:textId="6512521A" w:rsidR="00836766" w:rsidRDefault="00836766" w:rsidP="00836766">
            <w:pPr>
              <w:rPr>
                <w:lang w:val="sv-SE"/>
              </w:rPr>
            </w:pPr>
            <w:r>
              <w:rPr>
                <w:rFonts w:hint="eastAsia"/>
                <w:lang w:val="sv-SE"/>
              </w:rPr>
              <w:t>Xiaomi</w:t>
            </w:r>
          </w:p>
        </w:tc>
        <w:tc>
          <w:tcPr>
            <w:tcW w:w="7553" w:type="dxa"/>
          </w:tcPr>
          <w:p w14:paraId="0F92CEC6" w14:textId="0AE4992C" w:rsidR="00836766" w:rsidRDefault="00836766" w:rsidP="00836766">
            <w:r>
              <w:t>S</w:t>
            </w:r>
            <w:r>
              <w:rPr>
                <w:rFonts w:hint="eastAsia"/>
              </w:rPr>
              <w:t xml:space="preserve">upport </w:t>
            </w:r>
            <w:r>
              <w:t xml:space="preserve">the proposal </w:t>
            </w:r>
          </w:p>
        </w:tc>
      </w:tr>
    </w:tbl>
    <w:p w14:paraId="3136E0C8" w14:textId="77777777" w:rsidR="003732E1" w:rsidRPr="003732E1" w:rsidRDefault="003732E1" w:rsidP="003732E1"/>
    <w:p w14:paraId="3136E0C9" w14:textId="77777777" w:rsidR="00985A80" w:rsidRDefault="00985A80" w:rsidP="00D2565B">
      <w:pPr>
        <w:pStyle w:val="berschrift2"/>
        <w:numPr>
          <w:ilvl w:val="1"/>
          <w:numId w:val="11"/>
        </w:numPr>
      </w:pPr>
      <w:r>
        <w:t xml:space="preserve">gNodeB </w:t>
      </w:r>
      <w:r w:rsidR="00B75E72">
        <w:t>signalling</w:t>
      </w:r>
      <w:r>
        <w:t xml:space="preserve"> aspects</w:t>
      </w:r>
    </w:p>
    <w:p w14:paraId="3136E0CA" w14:textId="77777777" w:rsidR="00D1431B" w:rsidRDefault="00D1431B" w:rsidP="00FF3CB8">
      <w:pPr>
        <w:pStyle w:val="berschrift3"/>
        <w:tabs>
          <w:tab w:val="clear" w:pos="851"/>
          <w:tab w:val="num" w:pos="0"/>
        </w:tabs>
        <w:ind w:hanging="851"/>
      </w:pPr>
      <w:r>
        <w:t>Aspect #</w:t>
      </w:r>
      <w:r w:rsidR="00FF3CB8">
        <w:t>8</w:t>
      </w:r>
      <w:r w:rsidR="004D74BB">
        <w:t xml:space="preserve"> </w:t>
      </w:r>
      <w:r w:rsidR="00061B7C">
        <w:t>b</w:t>
      </w:r>
      <w:r>
        <w:t>eam orientation error handling</w:t>
      </w:r>
    </w:p>
    <w:p w14:paraId="3136E0CB" w14:textId="77777777" w:rsidR="000A1E1E" w:rsidRPr="00CA7DBB" w:rsidRDefault="000A1E1E" w:rsidP="000A1E1E">
      <w:pPr>
        <w:pStyle w:val="berschrift4"/>
      </w:pPr>
      <w:r w:rsidRPr="00CA7DBB">
        <w:t>Summary and FL proposal</w:t>
      </w:r>
    </w:p>
    <w:p w14:paraId="3136E0CC" w14:textId="77777777" w:rsidR="00AD2AC7" w:rsidRDefault="00083296" w:rsidP="00AD2AC7">
      <w:r>
        <w:t xml:space="preserve">Several contribution propose to </w:t>
      </w:r>
      <w:r w:rsidR="0090799B">
        <w:t>account for</w:t>
      </w:r>
      <w:r>
        <w:t xml:space="preserve"> the beam orientation error</w:t>
      </w:r>
      <w:r w:rsidR="0090799B">
        <w:t xml:space="preserve"> in the gnodeB[5]</w:t>
      </w:r>
      <w:r w:rsidR="00985F56">
        <w:t>[7]</w:t>
      </w:r>
      <w:r w:rsidR="0090799B">
        <w:t xml:space="preserve">. </w:t>
      </w:r>
    </w:p>
    <w:p w14:paraId="3136E0CD" w14:textId="77777777" w:rsidR="00FA3BC1" w:rsidRDefault="00FA3BC1" w:rsidP="00AD2AC7"/>
    <w:tbl>
      <w:tblPr>
        <w:tblStyle w:val="Tabellenraster"/>
        <w:tblW w:w="0" w:type="auto"/>
        <w:tblLook w:val="04A0" w:firstRow="1" w:lastRow="0" w:firstColumn="1" w:lastColumn="0" w:noHBand="0" w:noVBand="1"/>
      </w:tblPr>
      <w:tblGrid>
        <w:gridCol w:w="988"/>
        <w:gridCol w:w="8641"/>
      </w:tblGrid>
      <w:tr w:rsidR="00FA3BC1" w14:paraId="3136E0D0" w14:textId="77777777" w:rsidTr="00507AA5">
        <w:tc>
          <w:tcPr>
            <w:tcW w:w="988" w:type="dxa"/>
          </w:tcPr>
          <w:p w14:paraId="3136E0CE" w14:textId="77777777" w:rsidR="00FA3BC1" w:rsidRDefault="00FA3BC1" w:rsidP="00507AA5">
            <w:pPr>
              <w:rPr>
                <w:lang w:val="en-GB"/>
              </w:rPr>
            </w:pPr>
            <w:r>
              <w:rPr>
                <w:lang w:val="en-GB"/>
              </w:rPr>
              <w:t>Source</w:t>
            </w:r>
          </w:p>
        </w:tc>
        <w:tc>
          <w:tcPr>
            <w:tcW w:w="8641" w:type="dxa"/>
          </w:tcPr>
          <w:p w14:paraId="3136E0CF" w14:textId="77777777" w:rsidR="00FA3BC1" w:rsidRDefault="00FA3BC1" w:rsidP="00507AA5">
            <w:pPr>
              <w:rPr>
                <w:lang w:val="en-GB"/>
              </w:rPr>
            </w:pPr>
            <w:r>
              <w:rPr>
                <w:lang w:val="en-GB"/>
              </w:rPr>
              <w:t>Proposal</w:t>
            </w:r>
          </w:p>
        </w:tc>
      </w:tr>
      <w:tr w:rsidR="00FA3BC1" w:rsidRPr="004B61A3" w14:paraId="3136E0D5" w14:textId="77777777" w:rsidTr="00507AA5">
        <w:tc>
          <w:tcPr>
            <w:tcW w:w="988" w:type="dxa"/>
          </w:tcPr>
          <w:p w14:paraId="3136E0D1" w14:textId="77777777" w:rsidR="00FA3BC1" w:rsidRDefault="00FA3BC1" w:rsidP="00507AA5">
            <w:pPr>
              <w:rPr>
                <w:lang w:val="en-GB"/>
              </w:rPr>
            </w:pPr>
            <w:r>
              <w:rPr>
                <w:lang w:val="en-GB"/>
              </w:rPr>
              <w:t>[5]</w:t>
            </w:r>
          </w:p>
        </w:tc>
        <w:tc>
          <w:tcPr>
            <w:tcW w:w="8641" w:type="dxa"/>
          </w:tcPr>
          <w:p w14:paraId="3136E0D2" w14:textId="77777777" w:rsidR="00FA3BC1" w:rsidRPr="00062608" w:rsidRDefault="00062608" w:rsidP="00062608">
            <w:pPr>
              <w:pStyle w:val="Textkrper"/>
              <w:spacing w:line="260" w:lineRule="exact"/>
              <w:rPr>
                <w:b/>
                <w:i/>
                <w:sz w:val="20"/>
                <w:szCs w:val="20"/>
                <w:lang w:val="sv-SE"/>
              </w:rPr>
            </w:pPr>
            <w:r>
              <w:rPr>
                <w:b/>
                <w:i/>
                <w:sz w:val="20"/>
                <w:szCs w:val="20"/>
                <w:lang w:val="sv-SE"/>
              </w:rPr>
              <w:t>Proposal 3</w:t>
            </w:r>
          </w:p>
          <w:p w14:paraId="3136E0D3" w14:textId="77777777" w:rsidR="00FA3BC1" w:rsidRPr="006F1858" w:rsidRDefault="00FA3BC1" w:rsidP="002F4C19">
            <w:pPr>
              <w:pStyle w:val="Textkrper"/>
              <w:numPr>
                <w:ilvl w:val="0"/>
                <w:numId w:val="30"/>
              </w:numPr>
              <w:spacing w:line="260" w:lineRule="exact"/>
              <w:rPr>
                <w:b/>
                <w:i/>
                <w:sz w:val="20"/>
                <w:szCs w:val="20"/>
              </w:rPr>
            </w:pPr>
            <w:r w:rsidRPr="006F1858">
              <w:rPr>
                <w:b/>
                <w:i/>
                <w:sz w:val="20"/>
                <w:szCs w:val="20"/>
              </w:rPr>
              <w:t xml:space="preserve">Beam orientation errors and potential correction mechanisms </w:t>
            </w:r>
            <w:r w:rsidRPr="006F1858">
              <w:rPr>
                <w:rFonts w:hint="eastAsia"/>
                <w:b/>
                <w:i/>
                <w:sz w:val="20"/>
                <w:szCs w:val="20"/>
              </w:rPr>
              <w:t>need</w:t>
            </w:r>
            <w:r w:rsidRPr="006F1858">
              <w:rPr>
                <w:b/>
                <w:i/>
                <w:sz w:val="20"/>
                <w:szCs w:val="20"/>
              </w:rPr>
              <w:t xml:space="preserve"> to </w:t>
            </w:r>
            <w:r w:rsidRPr="006F1858">
              <w:rPr>
                <w:rFonts w:hint="eastAsia"/>
                <w:b/>
                <w:i/>
                <w:sz w:val="20"/>
                <w:szCs w:val="20"/>
              </w:rPr>
              <w:t>be</w:t>
            </w:r>
            <w:r w:rsidRPr="006F1858">
              <w:rPr>
                <w:b/>
                <w:i/>
                <w:sz w:val="20"/>
                <w:szCs w:val="20"/>
              </w:rPr>
              <w:t xml:space="preserve"> </w:t>
            </w:r>
            <w:r w:rsidRPr="006F1858">
              <w:rPr>
                <w:rFonts w:hint="eastAsia"/>
                <w:b/>
                <w:i/>
                <w:sz w:val="20"/>
                <w:szCs w:val="20"/>
              </w:rPr>
              <w:t>considered</w:t>
            </w:r>
            <w:r w:rsidRPr="006F1858">
              <w:rPr>
                <w:b/>
                <w:i/>
                <w:sz w:val="20"/>
                <w:szCs w:val="20"/>
              </w:rPr>
              <w:t xml:space="preserve"> </w:t>
            </w:r>
            <w:r w:rsidRPr="006F1858">
              <w:rPr>
                <w:rFonts w:hint="eastAsia"/>
                <w:b/>
                <w:i/>
                <w:sz w:val="20"/>
                <w:szCs w:val="20"/>
              </w:rPr>
              <w:t>in</w:t>
            </w:r>
            <w:r w:rsidRPr="006F1858">
              <w:rPr>
                <w:b/>
                <w:i/>
                <w:sz w:val="20"/>
                <w:szCs w:val="20"/>
              </w:rPr>
              <w:t xml:space="preserve"> R17.</w:t>
            </w:r>
          </w:p>
          <w:p w14:paraId="3136E0D4" w14:textId="77777777" w:rsidR="00FA3BC1" w:rsidRPr="004B61A3" w:rsidRDefault="00FA3BC1" w:rsidP="00507AA5"/>
        </w:tc>
      </w:tr>
      <w:tr w:rsidR="007C17E3" w:rsidRPr="004B61A3" w14:paraId="3136E0DE" w14:textId="77777777" w:rsidTr="00507AA5">
        <w:tc>
          <w:tcPr>
            <w:tcW w:w="988" w:type="dxa"/>
          </w:tcPr>
          <w:p w14:paraId="3136E0D6" w14:textId="77777777" w:rsidR="007C17E3" w:rsidRDefault="007C17E3" w:rsidP="00507AA5">
            <w:pPr>
              <w:rPr>
                <w:lang w:val="en-GB"/>
              </w:rPr>
            </w:pPr>
            <w:r>
              <w:rPr>
                <w:lang w:val="en-GB"/>
              </w:rPr>
              <w:t>[7]</w:t>
            </w:r>
          </w:p>
        </w:tc>
        <w:tc>
          <w:tcPr>
            <w:tcW w:w="8641" w:type="dxa"/>
          </w:tcPr>
          <w:p w14:paraId="3136E0D7" w14:textId="77777777" w:rsidR="007C17E3" w:rsidRDefault="007C17E3" w:rsidP="007C17E3">
            <w:r w:rsidRPr="00B238E0">
              <w:rPr>
                <w:b/>
                <w:bCs/>
              </w:rPr>
              <w:t xml:space="preserve">Proposal </w:t>
            </w:r>
            <w:r>
              <w:rPr>
                <w:b/>
                <w:bCs/>
              </w:rPr>
              <w:t>1</w:t>
            </w:r>
            <w:r w:rsidRPr="00B238E0">
              <w:rPr>
                <w:b/>
                <w:bCs/>
              </w:rPr>
              <w:t>:</w:t>
            </w:r>
            <w:r w:rsidRPr="00B238E0">
              <w:t xml:space="preserve"> RAN1 to study beam orientation errors and potential correction mechanisms in order to improve the positioning accuracy achievable with DL-AoD.</w:t>
            </w:r>
            <w:r>
              <w:t xml:space="preserve"> Including:</w:t>
            </w:r>
          </w:p>
          <w:p w14:paraId="3136E0D8" w14:textId="77777777" w:rsidR="007C17E3" w:rsidRPr="00534273" w:rsidRDefault="007C17E3" w:rsidP="002F4C19">
            <w:pPr>
              <w:pStyle w:val="Listenabsatz"/>
              <w:numPr>
                <w:ilvl w:val="0"/>
                <w:numId w:val="33"/>
              </w:numPr>
              <w:contextualSpacing/>
              <w:rPr>
                <w:sz w:val="20"/>
                <w:szCs w:val="20"/>
              </w:rPr>
            </w:pPr>
            <w:r w:rsidRPr="00534273">
              <w:rPr>
                <w:sz w:val="20"/>
                <w:szCs w:val="20"/>
              </w:rPr>
              <w:lastRenderedPageBreak/>
              <w:t>UE-based positioning: the beam offset</w:t>
            </w:r>
            <w:r>
              <w:rPr>
                <w:sz w:val="20"/>
                <w:szCs w:val="20"/>
              </w:rPr>
              <w:t xml:space="preserve"> (BO)</w:t>
            </w:r>
            <w:r w:rsidRPr="00534273">
              <w:rPr>
                <w:sz w:val="20"/>
                <w:szCs w:val="20"/>
              </w:rPr>
              <w:t xml:space="preserve"> </w:t>
            </w:r>
            <w:r>
              <w:rPr>
                <w:sz w:val="20"/>
                <w:szCs w:val="20"/>
              </w:rPr>
              <w:t>could</w:t>
            </w:r>
            <w:r w:rsidRPr="00534273">
              <w:rPr>
                <w:sz w:val="20"/>
                <w:szCs w:val="20"/>
              </w:rPr>
              <w:t xml:space="preserve"> be signaled to the UE, as either an indicator, e.g. low/medium/high, each specifying an error range</w:t>
            </w:r>
            <w:r>
              <w:rPr>
                <w:sz w:val="20"/>
                <w:szCs w:val="20"/>
              </w:rPr>
              <w:t xml:space="preserve"> or as a specific value computed by the network</w:t>
            </w:r>
          </w:p>
          <w:p w14:paraId="3136E0D9" w14:textId="77777777" w:rsidR="007C17E3" w:rsidRPr="00534273" w:rsidRDefault="007C17E3" w:rsidP="002F4C19">
            <w:pPr>
              <w:pStyle w:val="Listenabsatz"/>
              <w:numPr>
                <w:ilvl w:val="0"/>
                <w:numId w:val="33"/>
              </w:numPr>
              <w:contextualSpacing/>
              <w:rPr>
                <w:sz w:val="20"/>
                <w:szCs w:val="20"/>
              </w:rPr>
            </w:pPr>
            <w:r w:rsidRPr="00534273">
              <w:rPr>
                <w:sz w:val="20"/>
                <w:szCs w:val="20"/>
              </w:rPr>
              <w:t>UE-assisted positioning: LMF should be aware of the BO and compensate for the error</w:t>
            </w:r>
            <w:r>
              <w:rPr>
                <w:sz w:val="20"/>
                <w:szCs w:val="20"/>
              </w:rPr>
              <w:t>s when computing the position estimate</w:t>
            </w:r>
            <w:r w:rsidRPr="00534273">
              <w:rPr>
                <w:sz w:val="20"/>
                <w:szCs w:val="20"/>
              </w:rPr>
              <w:t>.</w:t>
            </w:r>
          </w:p>
          <w:p w14:paraId="3136E0DA" w14:textId="77777777" w:rsidR="007C17E3" w:rsidRPr="00534273" w:rsidRDefault="007C17E3" w:rsidP="002F4C19">
            <w:pPr>
              <w:pStyle w:val="Listenabsatz"/>
              <w:numPr>
                <w:ilvl w:val="0"/>
                <w:numId w:val="33"/>
              </w:numPr>
              <w:contextualSpacing/>
              <w:rPr>
                <w:sz w:val="20"/>
                <w:szCs w:val="20"/>
              </w:rPr>
            </w:pPr>
            <w:r>
              <w:rPr>
                <w:sz w:val="20"/>
                <w:szCs w:val="20"/>
              </w:rPr>
              <w:t>S</w:t>
            </w:r>
            <w:r w:rsidRPr="00534273">
              <w:rPr>
                <w:sz w:val="20"/>
                <w:szCs w:val="20"/>
              </w:rPr>
              <w:t xml:space="preserve">ignaling aspects: </w:t>
            </w:r>
          </w:p>
          <w:p w14:paraId="3136E0DB" w14:textId="77777777" w:rsidR="007C17E3" w:rsidRDefault="007C17E3" w:rsidP="002F4C19">
            <w:pPr>
              <w:pStyle w:val="Listenabsatz"/>
              <w:numPr>
                <w:ilvl w:val="1"/>
                <w:numId w:val="33"/>
              </w:numPr>
              <w:contextualSpacing/>
              <w:rPr>
                <w:sz w:val="20"/>
                <w:szCs w:val="20"/>
              </w:rPr>
            </w:pPr>
            <w:r w:rsidRPr="00534273">
              <w:rPr>
                <w:sz w:val="20"/>
                <w:szCs w:val="20"/>
              </w:rPr>
              <w:t>LMF signals to TRPs that a BO recomputation and beam re-tuning is needed</w:t>
            </w:r>
            <w:r>
              <w:rPr>
                <w:sz w:val="20"/>
                <w:szCs w:val="20"/>
              </w:rPr>
              <w:t>.</w:t>
            </w:r>
          </w:p>
          <w:p w14:paraId="3136E0DC" w14:textId="77777777" w:rsidR="007C17E3" w:rsidRDefault="007C17E3" w:rsidP="002F4C19">
            <w:pPr>
              <w:pStyle w:val="Listenabsatz"/>
              <w:numPr>
                <w:ilvl w:val="1"/>
                <w:numId w:val="33"/>
              </w:numPr>
              <w:contextualSpacing/>
              <w:rPr>
                <w:sz w:val="20"/>
                <w:szCs w:val="20"/>
              </w:rPr>
            </w:pPr>
            <w:r>
              <w:rPr>
                <w:sz w:val="20"/>
                <w:szCs w:val="20"/>
              </w:rPr>
              <w:t xml:space="preserve">UE measurement reports to facilitate BO identification and potential correction. </w:t>
            </w:r>
          </w:p>
          <w:p w14:paraId="3136E0DD" w14:textId="77777777" w:rsidR="007C17E3" w:rsidRPr="007C17E3" w:rsidRDefault="007C17E3" w:rsidP="00062608">
            <w:pPr>
              <w:pStyle w:val="Textkrper"/>
              <w:spacing w:line="260" w:lineRule="exact"/>
              <w:rPr>
                <w:b/>
                <w:i/>
                <w:sz w:val="20"/>
                <w:szCs w:val="20"/>
              </w:rPr>
            </w:pPr>
          </w:p>
        </w:tc>
      </w:tr>
      <w:tr w:rsidR="00F05C3F" w:rsidRPr="004B61A3" w14:paraId="3136E0E2" w14:textId="77777777" w:rsidTr="00507AA5">
        <w:tc>
          <w:tcPr>
            <w:tcW w:w="988" w:type="dxa"/>
          </w:tcPr>
          <w:p w14:paraId="3136E0DF" w14:textId="77777777" w:rsidR="00F05C3F" w:rsidRDefault="000D68B4" w:rsidP="00507AA5">
            <w:pPr>
              <w:rPr>
                <w:lang w:val="en-GB"/>
              </w:rPr>
            </w:pPr>
            <w:r>
              <w:rPr>
                <w:lang w:val="en-GB"/>
              </w:rPr>
              <w:lastRenderedPageBreak/>
              <w:t>[18]</w:t>
            </w:r>
          </w:p>
        </w:tc>
        <w:tc>
          <w:tcPr>
            <w:tcW w:w="8641" w:type="dxa"/>
          </w:tcPr>
          <w:p w14:paraId="3136E0E0" w14:textId="77777777" w:rsidR="00F05C3F" w:rsidRDefault="00F05C3F" w:rsidP="00F05C3F">
            <w:r w:rsidRPr="00DD52EE">
              <w:rPr>
                <w:b/>
                <w:bCs/>
                <w:i/>
                <w:iCs/>
              </w:rPr>
              <w:t xml:space="preserve">Proposal </w:t>
            </w:r>
            <w:r>
              <w:rPr>
                <w:b/>
                <w:bCs/>
                <w:i/>
                <w:iCs/>
              </w:rPr>
              <w:t>3</w:t>
            </w:r>
            <w:r w:rsidRPr="00DD52EE">
              <w:rPr>
                <w:b/>
                <w:bCs/>
                <w:i/>
                <w:iCs/>
              </w:rPr>
              <w:t xml:space="preserve">: </w:t>
            </w:r>
            <w:r>
              <w:rPr>
                <w:b/>
                <w:bCs/>
                <w:i/>
                <w:iCs/>
              </w:rPr>
              <w:t>Support mechanisms to consider beam orientation impairments and related assistance information for improving DL-AoD positioning accuracy.</w:t>
            </w:r>
          </w:p>
          <w:p w14:paraId="3136E0E1" w14:textId="77777777" w:rsidR="00F05C3F" w:rsidRPr="00F05C3F" w:rsidRDefault="00F05C3F" w:rsidP="007C17E3">
            <w:pPr>
              <w:rPr>
                <w:b/>
                <w:bCs/>
              </w:rPr>
            </w:pPr>
          </w:p>
        </w:tc>
      </w:tr>
    </w:tbl>
    <w:p w14:paraId="3136E0E3" w14:textId="77777777" w:rsidR="00FA3BC1" w:rsidRPr="00FA3BC1" w:rsidRDefault="00FA3BC1" w:rsidP="00AD2AC7"/>
    <w:p w14:paraId="3136E0E4" w14:textId="77777777" w:rsidR="00471AEE" w:rsidRDefault="00471AEE" w:rsidP="00585923">
      <w:pPr>
        <w:pStyle w:val="Proposal"/>
        <w:ind w:hanging="1730"/>
      </w:pPr>
      <w:r>
        <w:t>Support mechanisms to consider beam orientation impairments and related assistance information for improving DL-AoD positioning accuracy.</w:t>
      </w:r>
    </w:p>
    <w:p w14:paraId="3136E0E5" w14:textId="732F956E" w:rsidR="00906EF2" w:rsidRDefault="00906EF2" w:rsidP="00906EF2">
      <w:pPr>
        <w:pStyle w:val="Proposal"/>
        <w:numPr>
          <w:ilvl w:val="1"/>
          <w:numId w:val="16"/>
        </w:numPr>
      </w:pPr>
      <w:r w:rsidRPr="00906EF2">
        <w:t xml:space="preserve">FFS: gnodeB and UE </w:t>
      </w:r>
      <w:r w:rsidR="009F2358">
        <w:pgNum/>
      </w:r>
      <w:r w:rsidR="009F2358">
        <w:t>okia</w:t>
      </w:r>
      <w:r w:rsidR="009F2358">
        <w:pgNum/>
      </w:r>
      <w:r w:rsidR="009F2358">
        <w:t>ing</w:t>
      </w:r>
      <w:r w:rsidR="004D74BB">
        <w:t xml:space="preserve"> to support beam orientation impairements mitigation. </w:t>
      </w:r>
    </w:p>
    <w:p w14:paraId="3136E0E6" w14:textId="77777777" w:rsidR="008F24D8" w:rsidRPr="009F2F67" w:rsidRDefault="008F24D8" w:rsidP="008F24D8"/>
    <w:p w14:paraId="3136E0E7" w14:textId="77777777" w:rsidR="008F24D8" w:rsidRDefault="008F24D8" w:rsidP="008F24D8">
      <w:pPr>
        <w:pStyle w:val="berschrift4"/>
      </w:pPr>
      <w:r>
        <w:t>First round of comments</w:t>
      </w:r>
    </w:p>
    <w:p w14:paraId="3136E0E8" w14:textId="77777777" w:rsidR="008F24D8" w:rsidRDefault="008F24D8" w:rsidP="008F24D8">
      <w:r>
        <w:t>Companies are encouraged to provide comments in the table below.</w:t>
      </w:r>
    </w:p>
    <w:p w14:paraId="3136E0E9" w14:textId="77777777" w:rsidR="008F24D8" w:rsidRDefault="008F24D8" w:rsidP="008F24D8"/>
    <w:tbl>
      <w:tblPr>
        <w:tblStyle w:val="Tabellenraster"/>
        <w:tblW w:w="0" w:type="auto"/>
        <w:tblLook w:val="04A0" w:firstRow="1" w:lastRow="0" w:firstColumn="1" w:lastColumn="0" w:noHBand="0" w:noVBand="1"/>
      </w:tblPr>
      <w:tblGrid>
        <w:gridCol w:w="2076"/>
        <w:gridCol w:w="7553"/>
      </w:tblGrid>
      <w:tr w:rsidR="008F24D8" w14:paraId="3136E0EC" w14:textId="77777777" w:rsidTr="00B424DF">
        <w:tc>
          <w:tcPr>
            <w:tcW w:w="2076" w:type="dxa"/>
            <w:tcBorders>
              <w:top w:val="single" w:sz="4" w:space="0" w:color="auto"/>
              <w:left w:val="single" w:sz="4" w:space="0" w:color="auto"/>
              <w:bottom w:val="single" w:sz="4" w:space="0" w:color="auto"/>
              <w:right w:val="single" w:sz="4" w:space="0" w:color="auto"/>
            </w:tcBorders>
          </w:tcPr>
          <w:p w14:paraId="3136E0EA" w14:textId="77777777" w:rsidR="008F24D8" w:rsidRDefault="008F24D8" w:rsidP="00507AA5">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3136E0EB" w14:textId="77777777" w:rsidR="008F24D8" w:rsidRDefault="008F24D8" w:rsidP="00507AA5">
            <w:pPr>
              <w:jc w:val="center"/>
              <w:rPr>
                <w:b/>
              </w:rPr>
            </w:pPr>
            <w:r>
              <w:rPr>
                <w:b/>
              </w:rPr>
              <w:t>Comment</w:t>
            </w:r>
          </w:p>
        </w:tc>
      </w:tr>
      <w:tr w:rsidR="00B424DF" w14:paraId="3136E0EF" w14:textId="77777777" w:rsidTr="00B424DF">
        <w:tc>
          <w:tcPr>
            <w:tcW w:w="2076" w:type="dxa"/>
            <w:tcBorders>
              <w:top w:val="single" w:sz="4" w:space="0" w:color="auto"/>
              <w:left w:val="single" w:sz="4" w:space="0" w:color="auto"/>
              <w:bottom w:val="single" w:sz="4" w:space="0" w:color="auto"/>
              <w:right w:val="single" w:sz="4" w:space="0" w:color="auto"/>
            </w:tcBorders>
          </w:tcPr>
          <w:p w14:paraId="3136E0ED" w14:textId="77777777" w:rsidR="00B424DF" w:rsidRDefault="00B424DF" w:rsidP="00B424DF">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3136E0EE" w14:textId="77777777" w:rsidR="00B424DF" w:rsidRDefault="00B424DF" w:rsidP="00B424DF">
            <w:r>
              <w:rPr>
                <w:rFonts w:eastAsia="DengXian" w:hint="eastAsia"/>
              </w:rPr>
              <w:t>S</w:t>
            </w:r>
            <w:r>
              <w:rPr>
                <w:rFonts w:eastAsia="DengXian"/>
              </w:rPr>
              <w:t>upport</w:t>
            </w:r>
          </w:p>
        </w:tc>
      </w:tr>
      <w:tr w:rsidR="00B424DF" w14:paraId="3136E0F2" w14:textId="77777777" w:rsidTr="00B424DF">
        <w:tc>
          <w:tcPr>
            <w:tcW w:w="2076" w:type="dxa"/>
            <w:tcBorders>
              <w:top w:val="single" w:sz="4" w:space="0" w:color="auto"/>
              <w:left w:val="single" w:sz="4" w:space="0" w:color="auto"/>
              <w:bottom w:val="single" w:sz="4" w:space="0" w:color="auto"/>
              <w:right w:val="single" w:sz="4" w:space="0" w:color="auto"/>
            </w:tcBorders>
          </w:tcPr>
          <w:p w14:paraId="3136E0F0" w14:textId="77777777" w:rsidR="00B424DF" w:rsidRDefault="00B424DF" w:rsidP="00B424DF">
            <w:r>
              <w:rPr>
                <w:rFonts w:eastAsia="DengXian" w:hint="eastAsia"/>
              </w:rPr>
              <w:t>H</w:t>
            </w:r>
            <w:r>
              <w:rPr>
                <w:rFonts w:eastAsia="DengXian"/>
              </w:rPr>
              <w:t>uawei/HiSilicon</w:t>
            </w:r>
          </w:p>
        </w:tc>
        <w:tc>
          <w:tcPr>
            <w:tcW w:w="7553" w:type="dxa"/>
            <w:tcBorders>
              <w:top w:val="single" w:sz="4" w:space="0" w:color="auto"/>
              <w:left w:val="single" w:sz="4" w:space="0" w:color="auto"/>
              <w:bottom w:val="single" w:sz="4" w:space="0" w:color="auto"/>
              <w:right w:val="single" w:sz="4" w:space="0" w:color="auto"/>
            </w:tcBorders>
          </w:tcPr>
          <w:p w14:paraId="3136E0F1" w14:textId="77777777" w:rsidR="00B424DF" w:rsidRDefault="00B424DF" w:rsidP="00B424DF">
            <w:r>
              <w:rPr>
                <w:rFonts w:eastAsia="DengXian" w:hint="eastAsia"/>
              </w:rPr>
              <w:t>T</w:t>
            </w:r>
            <w:r>
              <w:rPr>
                <w:rFonts w:eastAsia="DengXian"/>
              </w:rPr>
              <w:t>his could be covered by the generic device-assisted (FFS UE/TRP/other) timing/angle calibration.</w:t>
            </w:r>
          </w:p>
        </w:tc>
      </w:tr>
      <w:tr w:rsidR="00F8767B" w14:paraId="3136E0F5" w14:textId="77777777" w:rsidTr="00B424DF">
        <w:tc>
          <w:tcPr>
            <w:tcW w:w="2076" w:type="dxa"/>
            <w:tcBorders>
              <w:top w:val="single" w:sz="4" w:space="0" w:color="auto"/>
              <w:left w:val="single" w:sz="4" w:space="0" w:color="auto"/>
              <w:bottom w:val="single" w:sz="4" w:space="0" w:color="auto"/>
              <w:right w:val="single" w:sz="4" w:space="0" w:color="auto"/>
            </w:tcBorders>
          </w:tcPr>
          <w:p w14:paraId="3136E0F3" w14:textId="77777777" w:rsidR="00F8767B" w:rsidRDefault="00F8767B" w:rsidP="00F8767B">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3136E0F4" w14:textId="77777777" w:rsidR="00F8767B" w:rsidRDefault="00F8767B" w:rsidP="00F8767B">
            <w:pPr>
              <w:rPr>
                <w:rFonts w:eastAsia="DengXian"/>
              </w:rPr>
            </w:pPr>
            <w:r>
              <w:rPr>
                <w:rFonts w:hint="eastAsia"/>
              </w:rPr>
              <w:t>Not support. In our view, if gNB has the prior information of beam errors, gNB can adjust beam direction in advance rather than inform this to UE.</w:t>
            </w:r>
          </w:p>
        </w:tc>
      </w:tr>
      <w:tr w:rsidR="00932931" w14:paraId="3136E0F8" w14:textId="77777777" w:rsidTr="00B424DF">
        <w:tc>
          <w:tcPr>
            <w:tcW w:w="2076" w:type="dxa"/>
            <w:tcBorders>
              <w:top w:val="single" w:sz="4" w:space="0" w:color="auto"/>
              <w:left w:val="single" w:sz="4" w:space="0" w:color="auto"/>
              <w:bottom w:val="single" w:sz="4" w:space="0" w:color="auto"/>
              <w:right w:val="single" w:sz="4" w:space="0" w:color="auto"/>
            </w:tcBorders>
          </w:tcPr>
          <w:p w14:paraId="3136E0F6" w14:textId="77777777" w:rsidR="00932931" w:rsidRDefault="00932931" w:rsidP="00F8767B">
            <w:r>
              <w:t>Nokia/NSB</w:t>
            </w:r>
          </w:p>
        </w:tc>
        <w:tc>
          <w:tcPr>
            <w:tcW w:w="7553" w:type="dxa"/>
            <w:tcBorders>
              <w:top w:val="single" w:sz="4" w:space="0" w:color="auto"/>
              <w:left w:val="single" w:sz="4" w:space="0" w:color="auto"/>
              <w:bottom w:val="single" w:sz="4" w:space="0" w:color="auto"/>
              <w:right w:val="single" w:sz="4" w:space="0" w:color="auto"/>
            </w:tcBorders>
          </w:tcPr>
          <w:p w14:paraId="3136E0F7" w14:textId="77777777" w:rsidR="00932931" w:rsidRDefault="00932931" w:rsidP="00F8767B">
            <w:r>
              <w:t>Same comments as on aspect 2.1.7.</w:t>
            </w:r>
          </w:p>
        </w:tc>
      </w:tr>
      <w:tr w:rsidR="005B6B62" w14:paraId="3136E0FB" w14:textId="77777777" w:rsidTr="005B6B62">
        <w:tc>
          <w:tcPr>
            <w:tcW w:w="2076" w:type="dxa"/>
          </w:tcPr>
          <w:p w14:paraId="3136E0F9" w14:textId="77777777" w:rsidR="005B6B62" w:rsidRPr="000C5FB7" w:rsidRDefault="005B6B62" w:rsidP="0098094C">
            <w:pPr>
              <w:rPr>
                <w:rFonts w:eastAsia="DengXian"/>
              </w:rPr>
            </w:pPr>
            <w:r>
              <w:rPr>
                <w:rFonts w:eastAsia="DengXian" w:hint="eastAsia"/>
              </w:rPr>
              <w:t>CATT</w:t>
            </w:r>
          </w:p>
        </w:tc>
        <w:tc>
          <w:tcPr>
            <w:tcW w:w="7553" w:type="dxa"/>
          </w:tcPr>
          <w:p w14:paraId="3136E0FA" w14:textId="77777777" w:rsidR="005B6B62" w:rsidRPr="00230057" w:rsidRDefault="005B6B62" w:rsidP="0098094C">
            <w:pPr>
              <w:rPr>
                <w:rFonts w:eastAsia="DengXian"/>
              </w:rPr>
            </w:pPr>
            <w:r>
              <w:rPr>
                <w:rFonts w:eastAsia="DengXian" w:hint="eastAsia"/>
              </w:rPr>
              <w:t>Support.</w:t>
            </w:r>
          </w:p>
        </w:tc>
      </w:tr>
      <w:tr w:rsidR="00CD4D6C" w:rsidRPr="00CD4D6C" w14:paraId="64CD35C7" w14:textId="77777777" w:rsidTr="00CD4D6C">
        <w:tc>
          <w:tcPr>
            <w:tcW w:w="2076" w:type="dxa"/>
          </w:tcPr>
          <w:p w14:paraId="0053F66A" w14:textId="77777777" w:rsidR="00CD4D6C" w:rsidRPr="00CD4D6C" w:rsidRDefault="00CD4D6C" w:rsidP="0098094C">
            <w:r w:rsidRPr="00CD4D6C">
              <w:t>Intel</w:t>
            </w:r>
          </w:p>
        </w:tc>
        <w:tc>
          <w:tcPr>
            <w:tcW w:w="7553" w:type="dxa"/>
          </w:tcPr>
          <w:p w14:paraId="3020F855" w14:textId="77777777" w:rsidR="00CD4D6C" w:rsidRPr="00CD4D6C" w:rsidRDefault="00CD4D6C" w:rsidP="0098094C">
            <w:r w:rsidRPr="00CD4D6C">
              <w:t>Do not support.</w:t>
            </w:r>
          </w:p>
          <w:p w14:paraId="7BE394B7" w14:textId="77777777" w:rsidR="00CD4D6C" w:rsidRPr="00CD4D6C" w:rsidRDefault="00CD4D6C" w:rsidP="0098094C">
            <w:r w:rsidRPr="00CD4D6C">
              <w:t>We think that it can be done by implementation. Additionally, we belive that overall calibration aspects are in the scope of RAN4.</w:t>
            </w:r>
          </w:p>
        </w:tc>
      </w:tr>
      <w:tr w:rsidR="000C46F2" w:rsidRPr="00D3583E" w14:paraId="091CE1E5" w14:textId="77777777" w:rsidTr="00CD4D6C">
        <w:tc>
          <w:tcPr>
            <w:tcW w:w="2076" w:type="dxa"/>
          </w:tcPr>
          <w:p w14:paraId="2C76EF61" w14:textId="66F6D357" w:rsidR="000C46F2" w:rsidRPr="00D3583E" w:rsidRDefault="000C46F2" w:rsidP="000C46F2">
            <w:r w:rsidRPr="00D3583E">
              <w:t>Lenovo, Motorola Mobility</w:t>
            </w:r>
          </w:p>
        </w:tc>
        <w:tc>
          <w:tcPr>
            <w:tcW w:w="7553" w:type="dxa"/>
          </w:tcPr>
          <w:p w14:paraId="69CA188E" w14:textId="7659961B" w:rsidR="000C46F2" w:rsidRPr="00D3583E" w:rsidRDefault="000C46F2" w:rsidP="000C46F2">
            <w:r w:rsidRPr="00D3583E">
              <w:t>Support</w:t>
            </w:r>
          </w:p>
        </w:tc>
      </w:tr>
      <w:tr w:rsidR="00D3583E" w:rsidRPr="00D3583E" w14:paraId="6881AEF6" w14:textId="77777777" w:rsidTr="00CD4D6C">
        <w:tc>
          <w:tcPr>
            <w:tcW w:w="2076" w:type="dxa"/>
          </w:tcPr>
          <w:p w14:paraId="7CEDD862" w14:textId="166C1A59" w:rsidR="00D3583E" w:rsidRPr="00D3583E" w:rsidRDefault="00D3583E" w:rsidP="00D3583E">
            <w:r>
              <w:t>Qualcomm</w:t>
            </w:r>
          </w:p>
        </w:tc>
        <w:tc>
          <w:tcPr>
            <w:tcW w:w="7553" w:type="dxa"/>
          </w:tcPr>
          <w:p w14:paraId="4C3B88D8" w14:textId="77777777" w:rsidR="00D3583E" w:rsidRDefault="00D3583E" w:rsidP="00D3583E">
            <w:pPr>
              <w:pStyle w:val="Listenabsatz"/>
              <w:numPr>
                <w:ilvl w:val="0"/>
                <w:numId w:val="40"/>
              </w:numPr>
            </w:pPr>
            <w:r>
              <w:t>Unclear on the meaning “mechanisms for beam orientation impairments”. Is that the same as the calibration procedures in the previous proposal? If not, can we be more specific?</w:t>
            </w:r>
          </w:p>
          <w:p w14:paraId="4B932F12" w14:textId="22FDAF5F" w:rsidR="00D3583E" w:rsidRPr="00D3583E" w:rsidRDefault="00D3583E" w:rsidP="00D3583E">
            <w:pPr>
              <w:pStyle w:val="Listenabsatz"/>
              <w:numPr>
                <w:ilvl w:val="0"/>
                <w:numId w:val="40"/>
              </w:numPr>
            </w:pPr>
            <w:r>
              <w:lastRenderedPageBreak/>
              <w:t xml:space="preserve">We are supportive of assistance information enhancement (for both UE-based and UE-Assisted) to support beam orientation impairment mitigation. </w:t>
            </w:r>
          </w:p>
        </w:tc>
      </w:tr>
      <w:tr w:rsidR="00F6730E" w:rsidRPr="00D3583E" w14:paraId="08E21600" w14:textId="77777777" w:rsidTr="00CD4D6C">
        <w:tc>
          <w:tcPr>
            <w:tcW w:w="2076" w:type="dxa"/>
          </w:tcPr>
          <w:p w14:paraId="61AC3DD7" w14:textId="29827EE3" w:rsidR="00F6730E" w:rsidRDefault="00F6730E" w:rsidP="00D3583E">
            <w:r>
              <w:lastRenderedPageBreak/>
              <w:t>Apple</w:t>
            </w:r>
          </w:p>
        </w:tc>
        <w:tc>
          <w:tcPr>
            <w:tcW w:w="7553" w:type="dxa"/>
          </w:tcPr>
          <w:p w14:paraId="27CD4523" w14:textId="6742F090" w:rsidR="00F6730E" w:rsidRPr="00F6730E" w:rsidRDefault="00F6730E" w:rsidP="00F6730E">
            <w:r>
              <w:t>The intention is unclear, basically what does this proposal bring on top of the previous proposal!</w:t>
            </w:r>
          </w:p>
        </w:tc>
      </w:tr>
      <w:tr w:rsidR="008E5933" w:rsidRPr="00F6730E" w14:paraId="679BBD6D" w14:textId="77777777" w:rsidTr="008E5933">
        <w:tc>
          <w:tcPr>
            <w:tcW w:w="2076" w:type="dxa"/>
          </w:tcPr>
          <w:p w14:paraId="327FFEAF" w14:textId="2384FA60" w:rsidR="008E5933" w:rsidRPr="008E5933" w:rsidRDefault="008E5933" w:rsidP="002C7AF0">
            <w:pPr>
              <w:rPr>
                <w:lang w:val="sv-SE"/>
              </w:rPr>
            </w:pPr>
            <w:r>
              <w:rPr>
                <w:lang w:val="sv-SE"/>
              </w:rPr>
              <w:t>Ericsson</w:t>
            </w:r>
          </w:p>
        </w:tc>
        <w:tc>
          <w:tcPr>
            <w:tcW w:w="7553" w:type="dxa"/>
          </w:tcPr>
          <w:p w14:paraId="735A3B24" w14:textId="02A5880C" w:rsidR="008E5933" w:rsidRPr="008E5933" w:rsidRDefault="008E5933" w:rsidP="002C7AF0">
            <w:r w:rsidRPr="008E5933">
              <w:t xml:space="preserve">Do not support, we see this as an implementation issue. </w:t>
            </w:r>
          </w:p>
        </w:tc>
      </w:tr>
      <w:tr w:rsidR="00E8258C" w:rsidRPr="00F6730E" w14:paraId="5DA9C04E" w14:textId="77777777" w:rsidTr="008E5933">
        <w:tc>
          <w:tcPr>
            <w:tcW w:w="2076" w:type="dxa"/>
          </w:tcPr>
          <w:p w14:paraId="53F58EEF" w14:textId="037F0622" w:rsidR="00E8258C" w:rsidRDefault="00E8258C" w:rsidP="00E8258C">
            <w:pPr>
              <w:rPr>
                <w:lang w:val="sv-SE"/>
              </w:rPr>
            </w:pPr>
            <w:r>
              <w:rPr>
                <w:lang w:val="sv-SE"/>
              </w:rPr>
              <w:t>OPPO</w:t>
            </w:r>
          </w:p>
        </w:tc>
        <w:tc>
          <w:tcPr>
            <w:tcW w:w="7553" w:type="dxa"/>
          </w:tcPr>
          <w:p w14:paraId="0E79471C" w14:textId="3B1B08BD" w:rsidR="00E8258C" w:rsidRPr="008E5933" w:rsidRDefault="00E8258C" w:rsidP="00E8258C">
            <w:r>
              <w:t xml:space="preserve">DO not support. Share the same understanding as Ericsson. It is implementation issue. </w:t>
            </w:r>
          </w:p>
        </w:tc>
      </w:tr>
      <w:tr w:rsidR="001F2587" w:rsidRPr="00F6730E" w14:paraId="13DCFE5F" w14:textId="77777777" w:rsidTr="008E5933">
        <w:tc>
          <w:tcPr>
            <w:tcW w:w="2076" w:type="dxa"/>
          </w:tcPr>
          <w:p w14:paraId="1FDB7B56" w14:textId="70D8B2DC" w:rsidR="001F2587" w:rsidRDefault="001F2587" w:rsidP="001F2587">
            <w:pPr>
              <w:rPr>
                <w:lang w:val="sv-SE"/>
              </w:rPr>
            </w:pPr>
            <w:r>
              <w:rPr>
                <w:rFonts w:eastAsia="Malgun Gothic" w:hint="eastAsia"/>
              </w:rPr>
              <w:t>LG</w:t>
            </w:r>
          </w:p>
        </w:tc>
        <w:tc>
          <w:tcPr>
            <w:tcW w:w="7553" w:type="dxa"/>
          </w:tcPr>
          <w:p w14:paraId="42175321" w14:textId="445296BC" w:rsidR="001F2587" w:rsidRDefault="001F2587" w:rsidP="001F2587">
            <w:r>
              <w:rPr>
                <w:rFonts w:eastAsia="Malgun Gothic"/>
              </w:rPr>
              <w:t>Support.</w:t>
            </w:r>
            <w:r>
              <w:rPr>
                <w:rFonts w:eastAsia="Malgun Gothic" w:hint="eastAsia"/>
              </w:rPr>
              <w:t xml:space="preserve"> </w:t>
            </w:r>
          </w:p>
        </w:tc>
      </w:tr>
      <w:tr w:rsidR="005C031A" w:rsidRPr="008B4966" w14:paraId="2CE62DB6" w14:textId="77777777" w:rsidTr="00315B73">
        <w:tc>
          <w:tcPr>
            <w:tcW w:w="2076" w:type="dxa"/>
          </w:tcPr>
          <w:p w14:paraId="1855ED58" w14:textId="77777777" w:rsidR="005C031A" w:rsidRDefault="005C031A" w:rsidP="00315B73">
            <w:pPr>
              <w:rPr>
                <w:lang w:val="sv-SE"/>
              </w:rPr>
            </w:pPr>
            <w:r>
              <w:rPr>
                <w:lang w:val="sv-SE"/>
              </w:rPr>
              <w:t>Sony</w:t>
            </w:r>
          </w:p>
        </w:tc>
        <w:tc>
          <w:tcPr>
            <w:tcW w:w="7553" w:type="dxa"/>
          </w:tcPr>
          <w:p w14:paraId="337F121A" w14:textId="77777777" w:rsidR="005C031A" w:rsidRPr="005C031A" w:rsidRDefault="005C031A" w:rsidP="00315B73">
            <w:r w:rsidRPr="005C031A">
              <w:t>Do not support. We have similar view as Ericsson and OPPO</w:t>
            </w:r>
          </w:p>
        </w:tc>
      </w:tr>
      <w:tr w:rsidR="00E94D06" w:rsidRPr="00F6730E" w14:paraId="4B79BD09" w14:textId="77777777" w:rsidTr="008E5933">
        <w:tc>
          <w:tcPr>
            <w:tcW w:w="2076" w:type="dxa"/>
          </w:tcPr>
          <w:p w14:paraId="545B4E32" w14:textId="63AFA25B" w:rsidR="00E94D06" w:rsidRDefault="00E94D06" w:rsidP="00E94D06">
            <w:pPr>
              <w:rPr>
                <w:rFonts w:eastAsia="Malgun Gothic"/>
              </w:rPr>
            </w:pPr>
            <w:r>
              <w:rPr>
                <w:rFonts w:hint="eastAsia"/>
              </w:rPr>
              <w:t>C</w:t>
            </w:r>
            <w:r>
              <w:t>hina Telecom</w:t>
            </w:r>
          </w:p>
        </w:tc>
        <w:tc>
          <w:tcPr>
            <w:tcW w:w="7553" w:type="dxa"/>
          </w:tcPr>
          <w:p w14:paraId="4DD3A550" w14:textId="63F45F36" w:rsidR="00E94D06" w:rsidRDefault="00E94D06" w:rsidP="00E94D06">
            <w:pPr>
              <w:rPr>
                <w:rFonts w:eastAsia="Malgun Gothic"/>
              </w:rPr>
            </w:pPr>
            <w:r>
              <w:t>Support.</w:t>
            </w:r>
          </w:p>
        </w:tc>
      </w:tr>
    </w:tbl>
    <w:p w14:paraId="3136E0FC" w14:textId="77777777" w:rsidR="00FA3BC1" w:rsidRPr="00AD2AC7" w:rsidRDefault="00FA3BC1" w:rsidP="00AD2AC7"/>
    <w:p w14:paraId="3136E0FD" w14:textId="77777777" w:rsidR="00FD7131" w:rsidRDefault="007A08C8" w:rsidP="00FF3CB8">
      <w:pPr>
        <w:pStyle w:val="berschrift3"/>
        <w:tabs>
          <w:tab w:val="clear" w:pos="851"/>
          <w:tab w:val="num" w:pos="0"/>
        </w:tabs>
        <w:ind w:hanging="851"/>
      </w:pPr>
      <w:r>
        <w:t>Aspect #</w:t>
      </w:r>
      <w:r w:rsidR="00FF3CB8">
        <w:t>9</w:t>
      </w:r>
      <w:r>
        <w:t xml:space="preserve"> </w:t>
      </w:r>
      <w:r w:rsidR="003F1C09">
        <w:t xml:space="preserve">gNodeB </w:t>
      </w:r>
      <w:r w:rsidR="00061B7C">
        <w:t>b</w:t>
      </w:r>
      <w:r w:rsidR="00AE28C7">
        <w:t xml:space="preserve">eam Shape information </w:t>
      </w:r>
      <w:r w:rsidR="009F0753">
        <w:t>signalling</w:t>
      </w:r>
    </w:p>
    <w:p w14:paraId="3136E0FE" w14:textId="77777777" w:rsidR="000A1E1E" w:rsidRPr="00CA7DBB" w:rsidRDefault="000A1E1E" w:rsidP="000A1E1E">
      <w:pPr>
        <w:pStyle w:val="berschrift4"/>
      </w:pPr>
      <w:r w:rsidRPr="00CA7DBB">
        <w:t>Summary and FL proposal</w:t>
      </w:r>
    </w:p>
    <w:p w14:paraId="3136E0FF" w14:textId="77777777" w:rsidR="00930EF8" w:rsidRDefault="00D213BD" w:rsidP="00930EF8">
      <w:r>
        <w:t>in [5]</w:t>
      </w:r>
      <w:r w:rsidR="006A1A82">
        <w:t>[6]</w:t>
      </w:r>
      <w:r w:rsidR="00A3194D" w:rsidRPr="00A3194D">
        <w:t xml:space="preserve"> </w:t>
      </w:r>
      <w:r w:rsidR="00A3194D">
        <w:t>[11]</w:t>
      </w:r>
      <w:r w:rsidR="00A3194D" w:rsidRPr="00A3194D">
        <w:t xml:space="preserve"> </w:t>
      </w:r>
      <w:r w:rsidR="00A3194D">
        <w:t>[13]</w:t>
      </w:r>
      <w:r w:rsidR="00CA3582" w:rsidRPr="00CA3582">
        <w:t xml:space="preserve"> </w:t>
      </w:r>
      <w:r w:rsidR="00CA3582">
        <w:t>[14]</w:t>
      </w:r>
      <w:r w:rsidR="00CA3582" w:rsidRPr="00CA3582">
        <w:t xml:space="preserve"> </w:t>
      </w:r>
      <w:r w:rsidR="00CA3582">
        <w:t>[17]</w:t>
      </w:r>
      <w:r>
        <w:t xml:space="preserve">, it is proposed to have the gnodeB transmit additional beam information to the LMF or the UE for AOD enhancements. </w:t>
      </w:r>
      <w:r w:rsidR="00930EF8">
        <w:t>In</w:t>
      </w:r>
      <w:r w:rsidR="00311DE0">
        <w:t xml:space="preserve"> </w:t>
      </w:r>
      <w:r w:rsidR="00FE7A4C">
        <w:fldChar w:fldCharType="begin"/>
      </w:r>
      <w:r w:rsidR="00311DE0">
        <w:instrText xml:space="preserve"> REF _Ref62200909 \r \h </w:instrText>
      </w:r>
      <w:r w:rsidR="00FE7A4C">
        <w:fldChar w:fldCharType="separate"/>
      </w:r>
      <w:r w:rsidR="00311DE0">
        <w:t>[4]</w:t>
      </w:r>
      <w:r w:rsidR="00FE7A4C">
        <w:fldChar w:fldCharType="end"/>
      </w:r>
      <w:r w:rsidR="00930EF8">
        <w:t xml:space="preserve"> it was proposed to support calibration by a reference UE, by allowing to send measurement and location coordinates of a reference UE, as well as TRP beam characteristics, to the LMF.</w:t>
      </w:r>
      <w:r w:rsidR="00D24DCA">
        <w:t xml:space="preserve"> </w:t>
      </w:r>
    </w:p>
    <w:p w14:paraId="3136E100" w14:textId="77777777" w:rsidR="00930EF8" w:rsidRDefault="00930EF8" w:rsidP="00930EF8"/>
    <w:tbl>
      <w:tblPr>
        <w:tblStyle w:val="Tabellenraster"/>
        <w:tblW w:w="0" w:type="auto"/>
        <w:tblLook w:val="04A0" w:firstRow="1" w:lastRow="0" w:firstColumn="1" w:lastColumn="0" w:noHBand="0" w:noVBand="1"/>
      </w:tblPr>
      <w:tblGrid>
        <w:gridCol w:w="988"/>
        <w:gridCol w:w="8641"/>
      </w:tblGrid>
      <w:tr w:rsidR="00930EF8" w14:paraId="3136E103" w14:textId="77777777" w:rsidTr="00507AA5">
        <w:tc>
          <w:tcPr>
            <w:tcW w:w="988" w:type="dxa"/>
          </w:tcPr>
          <w:p w14:paraId="3136E101" w14:textId="77777777" w:rsidR="00930EF8" w:rsidRDefault="00930EF8" w:rsidP="00507AA5">
            <w:pPr>
              <w:rPr>
                <w:lang w:val="en-GB"/>
              </w:rPr>
            </w:pPr>
            <w:r>
              <w:rPr>
                <w:lang w:val="en-GB"/>
              </w:rPr>
              <w:t>Source</w:t>
            </w:r>
          </w:p>
        </w:tc>
        <w:tc>
          <w:tcPr>
            <w:tcW w:w="8641" w:type="dxa"/>
          </w:tcPr>
          <w:p w14:paraId="3136E102" w14:textId="77777777" w:rsidR="00930EF8" w:rsidRDefault="00930EF8" w:rsidP="00507AA5">
            <w:pPr>
              <w:rPr>
                <w:lang w:val="en-GB"/>
              </w:rPr>
            </w:pPr>
            <w:r>
              <w:rPr>
                <w:lang w:val="en-GB"/>
              </w:rPr>
              <w:t>Proposal</w:t>
            </w:r>
          </w:p>
        </w:tc>
      </w:tr>
      <w:tr w:rsidR="00930EF8" w:rsidRPr="004B61A3" w14:paraId="3136E10A" w14:textId="77777777" w:rsidTr="00507AA5">
        <w:tc>
          <w:tcPr>
            <w:tcW w:w="988" w:type="dxa"/>
          </w:tcPr>
          <w:p w14:paraId="3136E104" w14:textId="77777777" w:rsidR="00930EF8" w:rsidRDefault="00FE7A4C" w:rsidP="00507AA5">
            <w:pPr>
              <w:rPr>
                <w:lang w:val="en-GB"/>
              </w:rPr>
            </w:pPr>
            <w:r>
              <w:fldChar w:fldCharType="begin"/>
            </w:r>
            <w:r w:rsidR="00930EF8">
              <w:rPr>
                <w:lang w:val="en-GB"/>
              </w:rPr>
              <w:instrText xml:space="preserve"> REF _Ref62200909 \r \h </w:instrText>
            </w:r>
            <w:r>
              <w:fldChar w:fldCharType="separate"/>
            </w:r>
            <w:r w:rsidR="00930EF8">
              <w:rPr>
                <w:lang w:val="en-GB"/>
              </w:rPr>
              <w:t>[4]</w:t>
            </w:r>
            <w:r>
              <w:fldChar w:fldCharType="end"/>
            </w:r>
          </w:p>
        </w:tc>
        <w:tc>
          <w:tcPr>
            <w:tcW w:w="8641" w:type="dxa"/>
          </w:tcPr>
          <w:p w14:paraId="3136E105" w14:textId="77777777" w:rsidR="00930EF8" w:rsidRPr="004E59DB" w:rsidRDefault="00930EF8" w:rsidP="00507AA5"/>
          <w:p w14:paraId="3136E106" w14:textId="77777777" w:rsidR="00930EF8" w:rsidRDefault="00FE7A4C" w:rsidP="00507AA5">
            <w:pPr>
              <w:rPr>
                <w:b/>
                <w:i/>
              </w:rPr>
            </w:pPr>
            <w:r>
              <w:rPr>
                <w:rFonts w:eastAsia="Times New Roman"/>
                <w:b/>
                <w:i/>
              </w:rPr>
              <w:fldChar w:fldCharType="begin"/>
            </w:r>
            <w:r w:rsidR="00930EF8">
              <w:rPr>
                <w:b/>
                <w:i/>
              </w:rPr>
              <w:instrText xml:space="preserve"> REF P3 \h </w:instrText>
            </w:r>
            <w:r>
              <w:rPr>
                <w:rFonts w:eastAsia="Times New Roman"/>
                <w:b/>
                <w:i/>
              </w:rPr>
            </w:r>
            <w:r>
              <w:rPr>
                <w:rFonts w:eastAsia="Times New Roman"/>
                <w:b/>
                <w:i/>
              </w:rPr>
              <w:fldChar w:fldCharType="separate"/>
            </w:r>
            <w:r w:rsidR="00930EF8" w:rsidRPr="0087146A">
              <w:rPr>
                <w:b/>
                <w:i/>
              </w:rPr>
              <w:t xml:space="preserve">Proposal </w:t>
            </w:r>
            <w:r w:rsidR="00930EF8">
              <w:rPr>
                <w:rFonts w:hint="eastAsia"/>
                <w:b/>
                <w:i/>
              </w:rPr>
              <w:t>3</w:t>
            </w:r>
            <w:r w:rsidR="00930EF8" w:rsidRPr="0087146A">
              <w:rPr>
                <w:b/>
                <w:i/>
              </w:rPr>
              <w:t xml:space="preserve">: </w:t>
            </w:r>
            <w:r w:rsidR="00930EF8" w:rsidRPr="00587589">
              <w:rPr>
                <w:b/>
                <w:i/>
              </w:rPr>
              <w:t xml:space="preserve">In order to </w:t>
            </w:r>
            <w:r w:rsidR="00930EF8">
              <w:rPr>
                <w:b/>
                <w:i/>
              </w:rPr>
              <w:t xml:space="preserve">improve </w:t>
            </w:r>
            <w:r w:rsidR="00930EF8">
              <w:rPr>
                <w:rFonts w:hint="eastAsia"/>
                <w:b/>
                <w:i/>
              </w:rPr>
              <w:t>DL-</w:t>
            </w:r>
            <w:r w:rsidR="00930EF8" w:rsidRPr="00587589">
              <w:rPr>
                <w:b/>
                <w:i/>
              </w:rPr>
              <w:t>AO</w:t>
            </w:r>
            <w:r w:rsidR="00930EF8">
              <w:rPr>
                <w:b/>
                <w:i/>
              </w:rPr>
              <w:t>D</w:t>
            </w:r>
            <w:r w:rsidR="00930EF8" w:rsidRPr="00587589">
              <w:rPr>
                <w:b/>
                <w:i/>
              </w:rPr>
              <w:t xml:space="preserve"> estimation accuracy, </w:t>
            </w:r>
            <w:r w:rsidR="00930EF8">
              <w:rPr>
                <w:b/>
                <w:i/>
              </w:rPr>
              <w:t xml:space="preserve">the measurements provided by </w:t>
            </w:r>
            <w:r w:rsidR="00930EF8" w:rsidRPr="002D0CC1">
              <w:rPr>
                <w:b/>
                <w:i/>
              </w:rPr>
              <w:t>a reference UE with known location</w:t>
            </w:r>
            <w:r w:rsidR="00930EF8">
              <w:rPr>
                <w:rFonts w:hint="eastAsia"/>
                <w:b/>
                <w:i/>
              </w:rPr>
              <w:t>s</w:t>
            </w:r>
            <w:r w:rsidR="00930EF8" w:rsidRPr="002D0CC1">
              <w:rPr>
                <w:b/>
                <w:i/>
              </w:rPr>
              <w:t xml:space="preserve"> should be </w:t>
            </w:r>
            <w:r w:rsidR="00930EF8">
              <w:rPr>
                <w:b/>
                <w:i/>
              </w:rPr>
              <w:t>supported</w:t>
            </w:r>
            <w:r w:rsidR="00930EF8" w:rsidRPr="002D0CC1">
              <w:rPr>
                <w:b/>
                <w:i/>
              </w:rPr>
              <w:t xml:space="preserve"> to assist </w:t>
            </w:r>
            <w:r w:rsidR="00930EF8">
              <w:rPr>
                <w:b/>
                <w:i/>
              </w:rPr>
              <w:t xml:space="preserve">the </w:t>
            </w:r>
            <w:r w:rsidR="00930EF8" w:rsidRPr="002D0CC1">
              <w:rPr>
                <w:b/>
                <w:i/>
              </w:rPr>
              <w:t>calibration</w:t>
            </w:r>
            <w:r w:rsidR="00930EF8">
              <w:rPr>
                <w:b/>
                <w:i/>
              </w:rPr>
              <w:t xml:space="preserve"> of the TRP </w:t>
            </w:r>
            <w:r w:rsidR="00930EF8" w:rsidRPr="003A7E07">
              <w:rPr>
                <w:b/>
                <w:i/>
              </w:rPr>
              <w:t>transmitting beam direction</w:t>
            </w:r>
            <w:r w:rsidR="00930EF8" w:rsidRPr="00587589">
              <w:rPr>
                <w:b/>
                <w:i/>
              </w:rPr>
              <w:t>.</w:t>
            </w:r>
          </w:p>
          <w:p w14:paraId="3136E107" w14:textId="77777777" w:rsidR="00930EF8" w:rsidRPr="00F07B76" w:rsidRDefault="00930EF8" w:rsidP="002F4C19">
            <w:pPr>
              <w:pStyle w:val="3GPPText"/>
              <w:numPr>
                <w:ilvl w:val="0"/>
                <w:numId w:val="29"/>
              </w:numPr>
              <w:overflowPunct w:val="0"/>
              <w:spacing w:after="120" w:line="240" w:lineRule="auto"/>
              <w:rPr>
                <w:b/>
                <w:i/>
                <w:lang w:eastAsia="zh-CN"/>
              </w:rPr>
            </w:pPr>
            <w:r w:rsidRPr="002D0CC1">
              <w:rPr>
                <w:b/>
                <w:i/>
                <w:lang w:eastAsia="zh-CN"/>
              </w:rPr>
              <w:t>The</w:t>
            </w:r>
            <w:r>
              <w:rPr>
                <w:b/>
                <w:i/>
                <w:lang w:eastAsia="zh-CN"/>
              </w:rPr>
              <w:t xml:space="preserve"> </w:t>
            </w:r>
            <w:r w:rsidRPr="0077385D">
              <w:rPr>
                <w:b/>
                <w:i/>
                <w:lang w:eastAsia="zh-CN"/>
              </w:rPr>
              <w:t>measurement</w:t>
            </w:r>
            <w:r>
              <w:rPr>
                <w:b/>
                <w:i/>
                <w:lang w:eastAsia="zh-CN"/>
              </w:rPr>
              <w:t xml:space="preserve">s and </w:t>
            </w:r>
            <w:r w:rsidRPr="002D0CC1">
              <w:rPr>
                <w:b/>
                <w:i/>
                <w:lang w:eastAsia="zh-CN"/>
              </w:rPr>
              <w:t xml:space="preserve">location coordinates of </w:t>
            </w:r>
            <w:r>
              <w:rPr>
                <w:rFonts w:hint="eastAsia"/>
                <w:b/>
                <w:i/>
                <w:lang w:eastAsia="zh-CN"/>
              </w:rPr>
              <w:t xml:space="preserve">the </w:t>
            </w:r>
            <w:r w:rsidRPr="002D0CC1">
              <w:rPr>
                <w:b/>
                <w:i/>
                <w:lang w:eastAsia="zh-CN"/>
              </w:rPr>
              <w:t>reference UE</w:t>
            </w:r>
            <w:r>
              <w:rPr>
                <w:b/>
                <w:i/>
                <w:lang w:eastAsia="zh-CN"/>
              </w:rPr>
              <w:t xml:space="preserve"> are</w:t>
            </w:r>
            <w:r w:rsidRPr="002D0CC1">
              <w:rPr>
                <w:b/>
                <w:i/>
                <w:lang w:eastAsia="zh-CN"/>
              </w:rPr>
              <w:t xml:space="preserve"> reported to LMF</w:t>
            </w:r>
          </w:p>
          <w:p w14:paraId="3136E108" w14:textId="77777777" w:rsidR="00930EF8" w:rsidRPr="00F07B76" w:rsidRDefault="00930EF8" w:rsidP="002F4C19">
            <w:pPr>
              <w:pStyle w:val="3GPPText"/>
              <w:numPr>
                <w:ilvl w:val="0"/>
                <w:numId w:val="29"/>
              </w:numPr>
              <w:overflowPunct w:val="0"/>
              <w:spacing w:after="120" w:line="240" w:lineRule="auto"/>
              <w:rPr>
                <w:b/>
                <w:i/>
                <w:lang w:eastAsia="zh-CN"/>
              </w:rPr>
            </w:pPr>
            <w:r w:rsidRPr="002D0CC1">
              <w:rPr>
                <w:b/>
                <w:i/>
                <w:lang w:eastAsia="zh-CN"/>
              </w:rPr>
              <w:t xml:space="preserve">The </w:t>
            </w:r>
            <w:r w:rsidRPr="00880249">
              <w:rPr>
                <w:b/>
                <w:i/>
                <w:lang w:eastAsia="zh-CN"/>
              </w:rPr>
              <w:t xml:space="preserve">transmitting </w:t>
            </w:r>
            <w:r w:rsidRPr="00F07B76">
              <w:rPr>
                <w:b/>
                <w:i/>
                <w:lang w:eastAsia="zh-CN"/>
              </w:rPr>
              <w:t>beam characteristics</w:t>
            </w:r>
            <w:r w:rsidRPr="002D0CC1">
              <w:rPr>
                <w:b/>
                <w:i/>
                <w:lang w:eastAsia="zh-CN"/>
              </w:rPr>
              <w:t xml:space="preserve"> of</w:t>
            </w:r>
            <w:r w:rsidRPr="00F07B76">
              <w:rPr>
                <w:b/>
                <w:i/>
                <w:lang w:eastAsia="zh-CN"/>
              </w:rPr>
              <w:t xml:space="preserve"> TRP</w:t>
            </w:r>
            <w:r>
              <w:rPr>
                <w:b/>
                <w:i/>
                <w:lang w:eastAsia="zh-CN"/>
              </w:rPr>
              <w:t xml:space="preserve"> </w:t>
            </w:r>
            <w:r w:rsidRPr="00F07B76">
              <w:rPr>
                <w:b/>
                <w:i/>
                <w:lang w:eastAsia="zh-CN"/>
              </w:rPr>
              <w:t>should</w:t>
            </w:r>
            <w:r w:rsidRPr="002D0CC1">
              <w:rPr>
                <w:b/>
                <w:i/>
                <w:lang w:eastAsia="zh-CN"/>
              </w:rPr>
              <w:t xml:space="preserve"> be reported to LMF</w:t>
            </w:r>
          </w:p>
          <w:p w14:paraId="3136E109" w14:textId="77777777" w:rsidR="00930EF8" w:rsidRPr="004B61A3" w:rsidRDefault="00FE7A4C" w:rsidP="00507AA5">
            <w:r>
              <w:rPr>
                <w:b/>
                <w:i/>
              </w:rPr>
              <w:fldChar w:fldCharType="end"/>
            </w:r>
          </w:p>
        </w:tc>
      </w:tr>
      <w:tr w:rsidR="006D1E49" w:rsidRPr="004B61A3" w14:paraId="3136E10F" w14:textId="77777777" w:rsidTr="00507AA5">
        <w:tc>
          <w:tcPr>
            <w:tcW w:w="988" w:type="dxa"/>
          </w:tcPr>
          <w:p w14:paraId="3136E10B" w14:textId="77777777" w:rsidR="006D1E49" w:rsidRDefault="00B613C9" w:rsidP="00507AA5">
            <w:pPr>
              <w:rPr>
                <w:lang w:val="en-GB"/>
              </w:rPr>
            </w:pPr>
            <w:r>
              <w:rPr>
                <w:lang w:val="en-GB"/>
              </w:rPr>
              <w:t>[5]</w:t>
            </w:r>
          </w:p>
        </w:tc>
        <w:tc>
          <w:tcPr>
            <w:tcW w:w="8641" w:type="dxa"/>
          </w:tcPr>
          <w:p w14:paraId="3136E10C" w14:textId="77777777" w:rsidR="006D1E49" w:rsidRPr="00062608" w:rsidRDefault="00062608" w:rsidP="00062608">
            <w:pPr>
              <w:pStyle w:val="Textkrper"/>
              <w:spacing w:line="260" w:lineRule="exact"/>
              <w:rPr>
                <w:b/>
                <w:i/>
                <w:sz w:val="20"/>
                <w:szCs w:val="20"/>
                <w:lang w:val="sv-SE"/>
              </w:rPr>
            </w:pPr>
            <w:r>
              <w:rPr>
                <w:b/>
                <w:i/>
                <w:sz w:val="20"/>
                <w:szCs w:val="20"/>
                <w:lang w:val="sv-SE"/>
              </w:rPr>
              <w:t>Proposal 2</w:t>
            </w:r>
          </w:p>
          <w:p w14:paraId="3136E10D" w14:textId="77777777" w:rsidR="006D1E49" w:rsidRPr="006F1858" w:rsidRDefault="006D1E49" w:rsidP="002F4C19">
            <w:pPr>
              <w:pStyle w:val="Textkrper"/>
              <w:numPr>
                <w:ilvl w:val="0"/>
                <w:numId w:val="30"/>
              </w:numPr>
              <w:spacing w:line="260" w:lineRule="exact"/>
              <w:rPr>
                <w:b/>
                <w:i/>
                <w:sz w:val="20"/>
                <w:szCs w:val="20"/>
              </w:rPr>
            </w:pPr>
            <w:r w:rsidRPr="006F1858">
              <w:rPr>
                <w:b/>
                <w:i/>
                <w:sz w:val="20"/>
                <w:szCs w:val="20"/>
              </w:rPr>
              <w:t xml:space="preserve">Report additional beam information to </w:t>
            </w:r>
            <w:r>
              <w:rPr>
                <w:b/>
                <w:i/>
                <w:sz w:val="20"/>
                <w:szCs w:val="20"/>
              </w:rPr>
              <w:t xml:space="preserve">the </w:t>
            </w:r>
            <w:r w:rsidRPr="006F1858">
              <w:rPr>
                <w:b/>
                <w:i/>
                <w:sz w:val="20"/>
                <w:szCs w:val="20"/>
              </w:rPr>
              <w:t xml:space="preserve">LMF or </w:t>
            </w:r>
            <w:r>
              <w:rPr>
                <w:b/>
                <w:i/>
                <w:sz w:val="20"/>
                <w:szCs w:val="20"/>
              </w:rPr>
              <w:t xml:space="preserve">the </w:t>
            </w:r>
            <w:r w:rsidRPr="006F1858">
              <w:rPr>
                <w:b/>
                <w:i/>
                <w:sz w:val="20"/>
                <w:szCs w:val="20"/>
              </w:rPr>
              <w:t>UE for the enhancement of AoD.</w:t>
            </w:r>
          </w:p>
          <w:p w14:paraId="3136E10E" w14:textId="77777777" w:rsidR="006D1E49" w:rsidRPr="00CA3582" w:rsidRDefault="006D1E49" w:rsidP="002F4C19">
            <w:pPr>
              <w:pStyle w:val="Textkrper"/>
              <w:numPr>
                <w:ilvl w:val="1"/>
                <w:numId w:val="30"/>
              </w:numPr>
              <w:spacing w:line="260" w:lineRule="exact"/>
              <w:rPr>
                <w:b/>
                <w:i/>
                <w:sz w:val="20"/>
                <w:szCs w:val="20"/>
              </w:rPr>
            </w:pPr>
            <w:r w:rsidRPr="006F1858">
              <w:rPr>
                <w:b/>
                <w:i/>
                <w:sz w:val="20"/>
                <w:szCs w:val="20"/>
              </w:rPr>
              <w:t>E.g. intersection point of multiple beams</w:t>
            </w:r>
            <w:r w:rsidRPr="006F1858">
              <w:rPr>
                <w:rFonts w:hint="eastAsia"/>
                <w:b/>
                <w:i/>
                <w:sz w:val="20"/>
                <w:szCs w:val="20"/>
              </w:rPr>
              <w:t>:</w:t>
            </w:r>
            <w:r w:rsidRPr="006F1858">
              <w:rPr>
                <w:b/>
                <w:i/>
                <w:sz w:val="20"/>
                <w:szCs w:val="20"/>
              </w:rPr>
              <w:t xml:space="preserve"> </w:t>
            </w:r>
            <m:oMath>
              <m:sSub>
                <m:sSubPr>
                  <m:ctrlPr>
                    <w:rPr>
                      <w:rFonts w:ascii="Cambria Math" w:hAnsi="Cambria Math"/>
                      <w:b/>
                      <w:i/>
                      <w:sz w:val="20"/>
                      <w:szCs w:val="20"/>
                    </w:rPr>
                  </m:ctrlPr>
                </m:sSubPr>
                <m:e>
                  <m:d>
                    <m:dPr>
                      <m:ctrlPr>
                        <w:rPr>
                          <w:rFonts w:ascii="Cambria Math" w:hAnsi="Cambria Math"/>
                          <w:b/>
                          <w:i/>
                          <w:sz w:val="20"/>
                          <w:szCs w:val="20"/>
                        </w:rPr>
                      </m:ctrlPr>
                    </m:dPr>
                    <m:e>
                      <m:r>
                        <m:rPr>
                          <m:sty m:val="bi"/>
                        </m:rPr>
                        <w:rPr>
                          <w:rFonts w:ascii="Cambria Math" w:hAnsi="Cambria Math" w:hint="eastAsia"/>
                          <w:sz w:val="20"/>
                          <w:szCs w:val="20"/>
                        </w:rPr>
                        <m:t>angle</m:t>
                      </m:r>
                      <m:r>
                        <m:rPr>
                          <m:sty m:val="bi"/>
                        </m:rPr>
                        <w:rPr>
                          <w:rFonts w:ascii="Cambria Math" w:hAnsi="Cambria Math"/>
                          <w:sz w:val="20"/>
                          <w:szCs w:val="20"/>
                        </w:rPr>
                        <m:t xml:space="preserve"> ,RSRP</m:t>
                      </m:r>
                    </m:e>
                  </m:d>
                </m:e>
                <m:sub>
                  <m:r>
                    <m:rPr>
                      <m:sty m:val="bi"/>
                    </m:rPr>
                    <w:rPr>
                      <w:rFonts w:ascii="Cambria Math" w:hAnsi="Cambria Math" w:hint="eastAsia"/>
                      <w:sz w:val="20"/>
                      <w:szCs w:val="20"/>
                    </w:rPr>
                    <m:t>intersection</m:t>
                  </m:r>
                  <m:r>
                    <m:rPr>
                      <m:sty m:val="bi"/>
                    </m:rPr>
                    <w:rPr>
                      <w:rFonts w:ascii="Cambria Math" w:hAnsi="Cambria Math"/>
                      <w:sz w:val="20"/>
                      <w:szCs w:val="20"/>
                    </w:rPr>
                    <m:t xml:space="preserve"> </m:t>
                  </m:r>
                  <m:r>
                    <m:rPr>
                      <m:sty m:val="bi"/>
                    </m:rPr>
                    <w:rPr>
                      <w:rFonts w:ascii="Cambria Math" w:hAnsi="Cambria Math" w:hint="eastAsia"/>
                      <w:sz w:val="20"/>
                      <w:szCs w:val="20"/>
                    </w:rPr>
                    <m:t>point</m:t>
                  </m:r>
                </m:sub>
              </m:sSub>
            </m:oMath>
          </w:p>
        </w:tc>
      </w:tr>
      <w:tr w:rsidR="00210CCC" w:rsidRPr="004B61A3" w14:paraId="3136E112" w14:textId="77777777" w:rsidTr="00507AA5">
        <w:tc>
          <w:tcPr>
            <w:tcW w:w="988" w:type="dxa"/>
          </w:tcPr>
          <w:p w14:paraId="3136E110" w14:textId="77777777" w:rsidR="00210CCC" w:rsidRDefault="00210CCC" w:rsidP="00507AA5">
            <w:pPr>
              <w:rPr>
                <w:lang w:val="en-GB"/>
              </w:rPr>
            </w:pPr>
            <w:r>
              <w:rPr>
                <w:lang w:val="en-GB"/>
              </w:rPr>
              <w:t>[6]</w:t>
            </w:r>
          </w:p>
        </w:tc>
        <w:tc>
          <w:tcPr>
            <w:tcW w:w="8641" w:type="dxa"/>
          </w:tcPr>
          <w:p w14:paraId="3136E111" w14:textId="77777777" w:rsidR="00210CCC" w:rsidRPr="00CA3582" w:rsidRDefault="00210CCC" w:rsidP="00CA3582">
            <w:pPr>
              <w:pStyle w:val="3GPPText"/>
            </w:pPr>
            <w:r w:rsidRPr="00D975B2">
              <w:rPr>
                <w:b/>
                <w:bCs/>
                <w:i/>
                <w:iCs/>
              </w:rPr>
              <w:t xml:space="preserve">Proposal </w:t>
            </w:r>
            <w:r>
              <w:rPr>
                <w:b/>
                <w:bCs/>
                <w:i/>
                <w:iCs/>
              </w:rPr>
              <w:t>6</w:t>
            </w:r>
            <w:r>
              <w:t>: Consider reporting beam-shape information to the UE for DL-AoD techniques.</w:t>
            </w:r>
          </w:p>
        </w:tc>
      </w:tr>
      <w:tr w:rsidR="00CE24FC" w:rsidRPr="004B61A3" w14:paraId="3136E115" w14:textId="77777777" w:rsidTr="00507AA5">
        <w:tc>
          <w:tcPr>
            <w:tcW w:w="988" w:type="dxa"/>
          </w:tcPr>
          <w:p w14:paraId="3136E113" w14:textId="77777777" w:rsidR="00CE24FC" w:rsidRDefault="00CE24FC" w:rsidP="00507AA5">
            <w:pPr>
              <w:rPr>
                <w:lang w:val="en-GB"/>
              </w:rPr>
            </w:pPr>
            <w:r>
              <w:rPr>
                <w:lang w:val="en-GB"/>
              </w:rPr>
              <w:t>[11]</w:t>
            </w:r>
          </w:p>
        </w:tc>
        <w:tc>
          <w:tcPr>
            <w:tcW w:w="8641" w:type="dxa"/>
          </w:tcPr>
          <w:p w14:paraId="3136E114" w14:textId="77777777" w:rsidR="00CE24FC" w:rsidRPr="00CA3582" w:rsidRDefault="00CE24FC" w:rsidP="00CA3582">
            <w:pPr>
              <w:pStyle w:val="3GPPText"/>
              <w:spacing w:line="288" w:lineRule="auto"/>
              <w:rPr>
                <w:rFonts w:ascii="Arial" w:hAnsi="Arial" w:cs="Arial"/>
                <w:b/>
                <w:bCs/>
                <w:sz w:val="20"/>
                <w:lang w:val="en-GB" w:eastAsia="zh-CN"/>
              </w:rPr>
            </w:pPr>
            <w:r w:rsidRPr="00C22794">
              <w:rPr>
                <w:rFonts w:ascii="Arial" w:hAnsi="Arial" w:cs="Arial" w:hint="eastAsia"/>
                <w:b/>
                <w:bCs/>
                <w:sz w:val="20"/>
                <w:lang w:val="en-GB" w:eastAsia="zh-CN"/>
              </w:rPr>
              <w:t>P</w:t>
            </w:r>
            <w:r w:rsidRPr="00C22794">
              <w:rPr>
                <w:rFonts w:ascii="Arial" w:hAnsi="Arial" w:cs="Arial"/>
                <w:b/>
                <w:bCs/>
                <w:sz w:val="20"/>
                <w:lang w:val="en-GB" w:eastAsia="zh-CN"/>
              </w:rPr>
              <w:t>roposal 3:</w:t>
            </w:r>
            <w:r>
              <w:rPr>
                <w:rFonts w:ascii="Arial" w:hAnsi="Arial" w:cs="Arial"/>
                <w:b/>
                <w:bCs/>
                <w:sz w:val="20"/>
                <w:lang w:val="en-GB" w:eastAsia="zh-CN"/>
              </w:rPr>
              <w:t xml:space="preserve"> Support the enhancement of reporting the gNB beam information to the LMF. FFS the details of what/how to report the beam information.</w:t>
            </w:r>
          </w:p>
        </w:tc>
      </w:tr>
      <w:tr w:rsidR="00FA31E8" w:rsidRPr="004B61A3" w14:paraId="3136E118" w14:textId="77777777" w:rsidTr="00507AA5">
        <w:tc>
          <w:tcPr>
            <w:tcW w:w="988" w:type="dxa"/>
          </w:tcPr>
          <w:p w14:paraId="3136E116" w14:textId="77777777" w:rsidR="00FA31E8" w:rsidRDefault="00FA31E8" w:rsidP="00507AA5">
            <w:pPr>
              <w:rPr>
                <w:lang w:val="en-GB"/>
              </w:rPr>
            </w:pPr>
            <w:r>
              <w:rPr>
                <w:lang w:val="en-GB"/>
              </w:rPr>
              <w:lastRenderedPageBreak/>
              <w:t>[</w:t>
            </w:r>
            <w:r w:rsidR="00AC446A">
              <w:rPr>
                <w:lang w:val="en-GB"/>
              </w:rPr>
              <w:t>13</w:t>
            </w:r>
            <w:r>
              <w:rPr>
                <w:lang w:val="en-GB"/>
              </w:rPr>
              <w:t>]</w:t>
            </w:r>
          </w:p>
        </w:tc>
        <w:tc>
          <w:tcPr>
            <w:tcW w:w="8641" w:type="dxa"/>
          </w:tcPr>
          <w:p w14:paraId="3136E117" w14:textId="77777777" w:rsidR="00FA31E8" w:rsidRPr="00CA3582" w:rsidRDefault="00FA31E8" w:rsidP="00CA3582">
            <w:pPr>
              <w:ind w:left="1418" w:hanging="1417"/>
              <w:rPr>
                <w:b/>
                <w:bCs/>
              </w:rPr>
            </w:pPr>
            <w:r>
              <w:rPr>
                <w:b/>
                <w:bCs/>
              </w:rPr>
              <w:t>Proposal 1</w:t>
            </w:r>
            <w:r w:rsidRPr="0092611E">
              <w:rPr>
                <w:b/>
                <w:bCs/>
              </w:rPr>
              <w:t xml:space="preserve">: </w:t>
            </w:r>
            <w:r w:rsidRPr="0092611E">
              <w:rPr>
                <w:b/>
                <w:bCs/>
              </w:rPr>
              <w:tab/>
            </w:r>
            <w:r w:rsidRPr="001B3F2E">
              <w:rPr>
                <w:b/>
                <w:bCs/>
              </w:rPr>
              <w:t>Introduce the possibility to report the radiation characteristics of the transmitted PRS resources (i.e. main lobe power-level, sidelobe level, etc.)</w:t>
            </w:r>
            <w:r>
              <w:rPr>
                <w:b/>
                <w:bCs/>
              </w:rPr>
              <w:t>.</w:t>
            </w:r>
          </w:p>
        </w:tc>
      </w:tr>
      <w:tr w:rsidR="002229FC" w:rsidRPr="004B61A3" w14:paraId="3136E11D" w14:textId="77777777" w:rsidTr="00507AA5">
        <w:tc>
          <w:tcPr>
            <w:tcW w:w="988" w:type="dxa"/>
          </w:tcPr>
          <w:p w14:paraId="3136E119" w14:textId="77777777" w:rsidR="002229FC" w:rsidRDefault="001D0A54" w:rsidP="00507AA5">
            <w:pPr>
              <w:rPr>
                <w:lang w:val="en-GB"/>
              </w:rPr>
            </w:pPr>
            <w:r>
              <w:rPr>
                <w:lang w:val="en-GB"/>
              </w:rPr>
              <w:t>[14]</w:t>
            </w:r>
          </w:p>
        </w:tc>
        <w:tc>
          <w:tcPr>
            <w:tcW w:w="8641" w:type="dxa"/>
          </w:tcPr>
          <w:p w14:paraId="3136E11A" w14:textId="77777777" w:rsidR="002229FC" w:rsidRPr="00CB79B8" w:rsidRDefault="002229FC" w:rsidP="002229FC">
            <w:pPr>
              <w:rPr>
                <w:sz w:val="20"/>
                <w:szCs w:val="20"/>
                <w:lang w:val="en-GB"/>
              </w:rPr>
            </w:pPr>
            <w:r w:rsidRPr="00B5445D">
              <w:rPr>
                <w:rFonts w:hint="eastAsia"/>
                <w:b/>
                <w:sz w:val="20"/>
                <w:szCs w:val="20"/>
                <w:lang w:val="en-GB"/>
              </w:rPr>
              <w:t>Proposal 2-1</w:t>
            </w:r>
            <w:r w:rsidRPr="00B5445D">
              <w:rPr>
                <w:rFonts w:hint="eastAsia"/>
                <w:sz w:val="20"/>
                <w:szCs w:val="20"/>
                <w:lang w:val="en-GB"/>
              </w:rPr>
              <w:t xml:space="preserve">: </w:t>
            </w:r>
            <w:r w:rsidRPr="00B5445D">
              <w:rPr>
                <w:sz w:val="20"/>
                <w:szCs w:val="20"/>
                <w:lang w:val="en-GB"/>
              </w:rPr>
              <w:t xml:space="preserve">It is preferred to have a table provided by each TRP which may characterize all the beam responses (EIRP) for covering a range of angles. The table is like a look-up table when UE reports a number of </w:t>
            </w:r>
            <w:r w:rsidRPr="00CB79B8">
              <w:rPr>
                <w:sz w:val="20"/>
                <w:szCs w:val="20"/>
                <w:lang w:val="en-GB"/>
              </w:rPr>
              <w:t>differential RSRP values for finding the angle between a TRP and UE</w:t>
            </w:r>
          </w:p>
          <w:p w14:paraId="3136E11B" w14:textId="77777777" w:rsidR="00CB79B8" w:rsidRPr="00B5445D" w:rsidRDefault="00CB79B8" w:rsidP="002229FC">
            <w:pPr>
              <w:rPr>
                <w:sz w:val="20"/>
                <w:szCs w:val="20"/>
                <w:lang w:val="en-GB"/>
              </w:rPr>
            </w:pPr>
            <w:r w:rsidRPr="00CB79B8">
              <w:rPr>
                <w:b/>
                <w:sz w:val="20"/>
                <w:szCs w:val="20"/>
                <w:lang w:val="en-GB"/>
              </w:rPr>
              <w:t>Proposal 2-2</w:t>
            </w:r>
            <w:r w:rsidRPr="00CB79B8">
              <w:rPr>
                <w:sz w:val="20"/>
                <w:szCs w:val="20"/>
                <w:lang w:val="en-GB"/>
              </w:rPr>
              <w:t>: A look-up table with differential EIRP across beams for a range of angles could also be considered</w:t>
            </w:r>
          </w:p>
          <w:p w14:paraId="3136E11C" w14:textId="77777777" w:rsidR="002229FC" w:rsidRPr="002229FC" w:rsidRDefault="002229FC" w:rsidP="00FA31E8">
            <w:pPr>
              <w:ind w:left="1418" w:hanging="1417"/>
              <w:rPr>
                <w:b/>
                <w:bCs/>
                <w:lang w:val="en-GB"/>
              </w:rPr>
            </w:pPr>
          </w:p>
        </w:tc>
      </w:tr>
      <w:tr w:rsidR="00F52503" w:rsidRPr="004B61A3" w14:paraId="3136E122" w14:textId="77777777" w:rsidTr="00507AA5">
        <w:tc>
          <w:tcPr>
            <w:tcW w:w="988" w:type="dxa"/>
          </w:tcPr>
          <w:p w14:paraId="3136E11E" w14:textId="77777777" w:rsidR="00F52503" w:rsidRDefault="00F52503" w:rsidP="00507AA5">
            <w:pPr>
              <w:rPr>
                <w:lang w:val="en-GB"/>
              </w:rPr>
            </w:pPr>
            <w:r>
              <w:rPr>
                <w:lang w:val="en-GB"/>
              </w:rPr>
              <w:t>[17]</w:t>
            </w:r>
          </w:p>
        </w:tc>
        <w:tc>
          <w:tcPr>
            <w:tcW w:w="8641" w:type="dxa"/>
          </w:tcPr>
          <w:p w14:paraId="3136E11F" w14:textId="77777777" w:rsidR="00F52503" w:rsidRPr="00720ED7" w:rsidRDefault="00F52503" w:rsidP="00F52503">
            <w:pPr>
              <w:rPr>
                <w:b/>
                <w:bCs/>
                <w:i/>
                <w:iCs/>
              </w:rPr>
            </w:pPr>
            <w:r w:rsidRPr="00720ED7">
              <w:rPr>
                <w:b/>
                <w:bCs/>
                <w:i/>
                <w:iCs/>
              </w:rPr>
              <w:t>Proposal 1: For the purpose of enhancements to</w:t>
            </w:r>
            <w:r>
              <w:rPr>
                <w:b/>
                <w:bCs/>
                <w:i/>
                <w:iCs/>
              </w:rPr>
              <w:t xml:space="preserve"> the</w:t>
            </w:r>
            <w:r w:rsidRPr="00720ED7">
              <w:rPr>
                <w:b/>
                <w:bCs/>
                <w:i/>
                <w:iCs/>
              </w:rPr>
              <w:t xml:space="preserve"> RSRP-only DL-AoD method, support </w:t>
            </w:r>
            <w:r>
              <w:rPr>
                <w:b/>
                <w:bCs/>
                <w:i/>
                <w:iCs/>
              </w:rPr>
              <w:t>the signaling of beam responses (or equivalent information) to increase the accuracy precision while ensuring a tractable signaling overhead for both UE-based and UE-assisted solutions.</w:t>
            </w:r>
          </w:p>
          <w:p w14:paraId="3136E120" w14:textId="77777777" w:rsidR="00F52503" w:rsidRDefault="00F52503" w:rsidP="002F4C19">
            <w:pPr>
              <w:numPr>
                <w:ilvl w:val="0"/>
                <w:numId w:val="35"/>
              </w:numPr>
            </w:pPr>
            <w:r w:rsidRPr="00720ED7">
              <w:rPr>
                <w:b/>
                <w:bCs/>
                <w:i/>
                <w:iCs/>
              </w:rPr>
              <w:t>Note: For UE-Based AoD, the above signaling enhancements correspond t</w:t>
            </w:r>
            <w:r>
              <w:rPr>
                <w:b/>
                <w:bCs/>
                <w:i/>
                <w:iCs/>
              </w:rPr>
              <w:t>o</w:t>
            </w:r>
            <w:r w:rsidRPr="00720ED7">
              <w:rPr>
                <w:b/>
                <w:bCs/>
                <w:i/>
                <w:iCs/>
              </w:rPr>
              <w:t xml:space="preserve"> assistance data signaling</w:t>
            </w:r>
            <w:r>
              <w:rPr>
                <w:b/>
                <w:bCs/>
                <w:i/>
                <w:iCs/>
              </w:rPr>
              <w:t xml:space="preserve"> (unicast or broadcast)</w:t>
            </w:r>
            <w:r w:rsidRPr="00720ED7">
              <w:rPr>
                <w:b/>
                <w:bCs/>
                <w:i/>
                <w:iCs/>
              </w:rPr>
              <w:t>. For UE-Assisted DL-AoD, the above signaling enhancements correspond to NRPPa signaling enhancements from gNB to LMF.</w:t>
            </w:r>
          </w:p>
          <w:p w14:paraId="3136E121" w14:textId="77777777" w:rsidR="00F52503" w:rsidRPr="00B5445D" w:rsidRDefault="00F52503" w:rsidP="002229FC">
            <w:pPr>
              <w:rPr>
                <w:b/>
                <w:sz w:val="20"/>
                <w:szCs w:val="20"/>
                <w:lang w:val="en-GB"/>
              </w:rPr>
            </w:pPr>
          </w:p>
        </w:tc>
      </w:tr>
    </w:tbl>
    <w:p w14:paraId="3136E123" w14:textId="77777777" w:rsidR="00930EF8" w:rsidRPr="00492567" w:rsidRDefault="00930EF8" w:rsidP="00930EF8"/>
    <w:p w14:paraId="3136E124" w14:textId="77777777" w:rsidR="00CA3582" w:rsidRDefault="00CA3582" w:rsidP="00585923">
      <w:pPr>
        <w:pStyle w:val="Proposal"/>
        <w:ind w:hanging="1730"/>
      </w:pPr>
      <w:r w:rsidRPr="00CA3582">
        <w:t xml:space="preserve">Support the enhancement of reporting the gNB beam information to the LMF. </w:t>
      </w:r>
    </w:p>
    <w:p w14:paraId="3136E125" w14:textId="77777777" w:rsidR="00CA3582" w:rsidRDefault="00CA3582" w:rsidP="00CA3582">
      <w:pPr>
        <w:pStyle w:val="Proposal"/>
        <w:numPr>
          <w:ilvl w:val="1"/>
          <w:numId w:val="16"/>
        </w:numPr>
      </w:pPr>
      <w:r w:rsidRPr="00CA3582">
        <w:t xml:space="preserve">FFS the details of what/how to report the beam information. </w:t>
      </w:r>
    </w:p>
    <w:p w14:paraId="3136E126" w14:textId="77777777" w:rsidR="008F24D8" w:rsidRPr="009F2F67" w:rsidRDefault="008F24D8" w:rsidP="008F24D8"/>
    <w:p w14:paraId="3136E127" w14:textId="77777777" w:rsidR="008F24D8" w:rsidRDefault="008F24D8" w:rsidP="008F24D8">
      <w:pPr>
        <w:pStyle w:val="berschrift4"/>
      </w:pPr>
      <w:r>
        <w:t>First round of comments</w:t>
      </w:r>
    </w:p>
    <w:p w14:paraId="3136E128" w14:textId="77777777" w:rsidR="008F24D8" w:rsidRDefault="008F24D8" w:rsidP="008F24D8">
      <w:r>
        <w:t>Companies are encouraged to provide comments in the table below.</w:t>
      </w:r>
    </w:p>
    <w:p w14:paraId="3136E129" w14:textId="77777777" w:rsidR="008F24D8" w:rsidRDefault="008F24D8" w:rsidP="008F24D8"/>
    <w:tbl>
      <w:tblPr>
        <w:tblStyle w:val="Tabellenraster"/>
        <w:tblW w:w="0" w:type="auto"/>
        <w:tblLook w:val="04A0" w:firstRow="1" w:lastRow="0" w:firstColumn="1" w:lastColumn="0" w:noHBand="0" w:noVBand="1"/>
      </w:tblPr>
      <w:tblGrid>
        <w:gridCol w:w="2076"/>
        <w:gridCol w:w="7553"/>
      </w:tblGrid>
      <w:tr w:rsidR="008F24D8" w14:paraId="3136E12C" w14:textId="77777777" w:rsidTr="00B424DF">
        <w:tc>
          <w:tcPr>
            <w:tcW w:w="2076" w:type="dxa"/>
            <w:tcBorders>
              <w:top w:val="single" w:sz="4" w:space="0" w:color="auto"/>
              <w:left w:val="single" w:sz="4" w:space="0" w:color="auto"/>
              <w:bottom w:val="single" w:sz="4" w:space="0" w:color="auto"/>
              <w:right w:val="single" w:sz="4" w:space="0" w:color="auto"/>
            </w:tcBorders>
          </w:tcPr>
          <w:p w14:paraId="3136E12A" w14:textId="77777777" w:rsidR="008F24D8" w:rsidRDefault="008F24D8" w:rsidP="00507AA5">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3136E12B" w14:textId="77777777" w:rsidR="008F24D8" w:rsidRDefault="008F24D8" w:rsidP="00507AA5">
            <w:pPr>
              <w:jc w:val="center"/>
              <w:rPr>
                <w:b/>
              </w:rPr>
            </w:pPr>
            <w:r>
              <w:rPr>
                <w:b/>
              </w:rPr>
              <w:t>Comment</w:t>
            </w:r>
          </w:p>
        </w:tc>
      </w:tr>
      <w:tr w:rsidR="008F24D8" w14:paraId="3136E12F" w14:textId="77777777" w:rsidTr="00B424DF">
        <w:tc>
          <w:tcPr>
            <w:tcW w:w="2076" w:type="dxa"/>
            <w:tcBorders>
              <w:top w:val="single" w:sz="4" w:space="0" w:color="auto"/>
              <w:left w:val="single" w:sz="4" w:space="0" w:color="auto"/>
              <w:bottom w:val="single" w:sz="4" w:space="0" w:color="auto"/>
              <w:right w:val="single" w:sz="4" w:space="0" w:color="auto"/>
            </w:tcBorders>
          </w:tcPr>
          <w:p w14:paraId="3136E12D" w14:textId="77777777" w:rsidR="008F24D8" w:rsidRPr="00D47442" w:rsidRDefault="00D47442" w:rsidP="00507AA5">
            <w:pPr>
              <w:rPr>
                <w:rFonts w:eastAsia="DengXian"/>
              </w:rPr>
            </w:pPr>
            <w:r>
              <w:rPr>
                <w:rFonts w:eastAsia="DengXian" w:hint="eastAsia"/>
              </w:rPr>
              <w:t>MTK</w:t>
            </w:r>
          </w:p>
        </w:tc>
        <w:tc>
          <w:tcPr>
            <w:tcW w:w="7553" w:type="dxa"/>
            <w:tcBorders>
              <w:top w:val="single" w:sz="4" w:space="0" w:color="auto"/>
              <w:left w:val="single" w:sz="4" w:space="0" w:color="auto"/>
              <w:bottom w:val="single" w:sz="4" w:space="0" w:color="auto"/>
              <w:right w:val="single" w:sz="4" w:space="0" w:color="auto"/>
            </w:tcBorders>
          </w:tcPr>
          <w:p w14:paraId="3136E12E" w14:textId="77777777" w:rsidR="008F24D8" w:rsidRPr="00D47442" w:rsidRDefault="00D47442" w:rsidP="00507AA5">
            <w:pPr>
              <w:rPr>
                <w:rFonts w:eastAsia="DengXian"/>
              </w:rPr>
            </w:pPr>
            <w:r>
              <w:rPr>
                <w:rFonts w:eastAsia="DengXian" w:hint="eastAsia"/>
              </w:rPr>
              <w:t>support</w:t>
            </w:r>
          </w:p>
        </w:tc>
      </w:tr>
      <w:tr w:rsidR="00B424DF" w14:paraId="3136E132" w14:textId="77777777" w:rsidTr="00B424DF">
        <w:tc>
          <w:tcPr>
            <w:tcW w:w="2076" w:type="dxa"/>
            <w:tcBorders>
              <w:top w:val="single" w:sz="4" w:space="0" w:color="auto"/>
              <w:left w:val="single" w:sz="4" w:space="0" w:color="auto"/>
              <w:bottom w:val="single" w:sz="4" w:space="0" w:color="auto"/>
              <w:right w:val="single" w:sz="4" w:space="0" w:color="auto"/>
            </w:tcBorders>
          </w:tcPr>
          <w:p w14:paraId="3136E130" w14:textId="77777777" w:rsidR="00B424DF" w:rsidRDefault="00B424DF" w:rsidP="00B424DF">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3136E131" w14:textId="77777777" w:rsidR="00B424DF" w:rsidRDefault="00B424DF" w:rsidP="00B424DF">
            <w:r>
              <w:rPr>
                <w:rFonts w:eastAsia="DengXian" w:hint="eastAsia"/>
              </w:rPr>
              <w:t>S</w:t>
            </w:r>
            <w:r>
              <w:rPr>
                <w:rFonts w:eastAsia="DengXian"/>
              </w:rPr>
              <w:t>upport</w:t>
            </w:r>
          </w:p>
        </w:tc>
      </w:tr>
      <w:tr w:rsidR="00B424DF" w14:paraId="3136E135" w14:textId="77777777" w:rsidTr="00B424DF">
        <w:tc>
          <w:tcPr>
            <w:tcW w:w="2076" w:type="dxa"/>
            <w:tcBorders>
              <w:top w:val="single" w:sz="4" w:space="0" w:color="auto"/>
              <w:left w:val="single" w:sz="4" w:space="0" w:color="auto"/>
              <w:bottom w:val="single" w:sz="4" w:space="0" w:color="auto"/>
              <w:right w:val="single" w:sz="4" w:space="0" w:color="auto"/>
            </w:tcBorders>
          </w:tcPr>
          <w:p w14:paraId="3136E133" w14:textId="77777777" w:rsidR="00B424DF" w:rsidRDefault="00B424DF" w:rsidP="00B424DF">
            <w:pPr>
              <w:rPr>
                <w:rFonts w:eastAsia="DengXian"/>
              </w:rPr>
            </w:pPr>
            <w:r>
              <w:rPr>
                <w:rFonts w:eastAsia="DengXian" w:hint="eastAsia"/>
              </w:rPr>
              <w:t>H</w:t>
            </w:r>
            <w:r>
              <w:rPr>
                <w:rFonts w:eastAsia="DengXian"/>
              </w:rPr>
              <w:t>uawei/HiSilicon</w:t>
            </w:r>
          </w:p>
        </w:tc>
        <w:tc>
          <w:tcPr>
            <w:tcW w:w="7553" w:type="dxa"/>
            <w:tcBorders>
              <w:top w:val="single" w:sz="4" w:space="0" w:color="auto"/>
              <w:left w:val="single" w:sz="4" w:space="0" w:color="auto"/>
              <w:bottom w:val="single" w:sz="4" w:space="0" w:color="auto"/>
              <w:right w:val="single" w:sz="4" w:space="0" w:color="auto"/>
            </w:tcBorders>
          </w:tcPr>
          <w:p w14:paraId="3136E134" w14:textId="77777777" w:rsidR="00B424DF" w:rsidRDefault="00B424DF" w:rsidP="00B424DF">
            <w:pPr>
              <w:rPr>
                <w:rFonts w:eastAsia="DengXian"/>
              </w:rPr>
            </w:pPr>
            <w:r>
              <w:rPr>
                <w:rFonts w:eastAsia="DengXian" w:hint="eastAsia"/>
              </w:rPr>
              <w:t>W</w:t>
            </w:r>
            <w:r>
              <w:rPr>
                <w:rFonts w:eastAsia="DengXian"/>
              </w:rPr>
              <w:t>e think the specification impact is large compared to the proposal 10, and we consider it lower priority.</w:t>
            </w:r>
          </w:p>
        </w:tc>
      </w:tr>
      <w:tr w:rsidR="000B5805" w14:paraId="3136E138" w14:textId="77777777" w:rsidTr="00B424DF">
        <w:tc>
          <w:tcPr>
            <w:tcW w:w="2076" w:type="dxa"/>
            <w:tcBorders>
              <w:top w:val="single" w:sz="4" w:space="0" w:color="auto"/>
              <w:left w:val="single" w:sz="4" w:space="0" w:color="auto"/>
              <w:bottom w:val="single" w:sz="4" w:space="0" w:color="auto"/>
              <w:right w:val="single" w:sz="4" w:space="0" w:color="auto"/>
            </w:tcBorders>
          </w:tcPr>
          <w:p w14:paraId="3136E136" w14:textId="77777777" w:rsidR="000B5805" w:rsidRDefault="000B5805" w:rsidP="00B424DF">
            <w:pPr>
              <w:rPr>
                <w:rFonts w:eastAsia="DengXian"/>
              </w:rPr>
            </w:pPr>
            <w:r>
              <w:rPr>
                <w:rFonts w:eastAsia="DengXian" w:hint="eastAsia"/>
              </w:rPr>
              <w:t>C</w:t>
            </w:r>
            <w:r>
              <w:rPr>
                <w:rFonts w:eastAsia="DengXian"/>
              </w:rPr>
              <w:t>MCC</w:t>
            </w:r>
          </w:p>
        </w:tc>
        <w:tc>
          <w:tcPr>
            <w:tcW w:w="7553" w:type="dxa"/>
            <w:tcBorders>
              <w:top w:val="single" w:sz="4" w:space="0" w:color="auto"/>
              <w:left w:val="single" w:sz="4" w:space="0" w:color="auto"/>
              <w:bottom w:val="single" w:sz="4" w:space="0" w:color="auto"/>
              <w:right w:val="single" w:sz="4" w:space="0" w:color="auto"/>
            </w:tcBorders>
          </w:tcPr>
          <w:p w14:paraId="3136E137" w14:textId="77777777" w:rsidR="000B5805" w:rsidRDefault="000B5805" w:rsidP="00B424DF">
            <w:pPr>
              <w:rPr>
                <w:rFonts w:eastAsia="DengXian"/>
              </w:rPr>
            </w:pPr>
            <w:r>
              <w:rPr>
                <w:rFonts w:eastAsia="DengXian" w:hint="eastAsia"/>
              </w:rPr>
              <w:t>W</w:t>
            </w:r>
            <w:r>
              <w:rPr>
                <w:rFonts w:eastAsia="DengXian"/>
              </w:rPr>
              <w:t xml:space="preserve">e believe that the principle can bring benefits; however, it is mentioned by several companies that the signaling overhead would be huge. </w:t>
            </w:r>
          </w:p>
        </w:tc>
      </w:tr>
      <w:tr w:rsidR="00F8767B" w14:paraId="3136E13B" w14:textId="77777777" w:rsidTr="00B424DF">
        <w:tc>
          <w:tcPr>
            <w:tcW w:w="2076" w:type="dxa"/>
            <w:tcBorders>
              <w:top w:val="single" w:sz="4" w:space="0" w:color="auto"/>
              <w:left w:val="single" w:sz="4" w:space="0" w:color="auto"/>
              <w:bottom w:val="single" w:sz="4" w:space="0" w:color="auto"/>
              <w:right w:val="single" w:sz="4" w:space="0" w:color="auto"/>
            </w:tcBorders>
          </w:tcPr>
          <w:p w14:paraId="3136E139" w14:textId="77777777" w:rsidR="00F8767B" w:rsidRDefault="00F8767B" w:rsidP="00F8767B">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3136E13A" w14:textId="77777777" w:rsidR="00F8767B" w:rsidRDefault="00F8767B" w:rsidP="00F8767B">
            <w:pPr>
              <w:rPr>
                <w:rFonts w:eastAsia="DengXian"/>
              </w:rPr>
            </w:pPr>
            <w:r>
              <w:rPr>
                <w:rFonts w:hint="eastAsia"/>
              </w:rPr>
              <w:t>Agree in principle. Leave details to next meeting when WID scope is stable.</w:t>
            </w:r>
          </w:p>
        </w:tc>
      </w:tr>
      <w:tr w:rsidR="00932931" w14:paraId="3136E13E" w14:textId="77777777" w:rsidTr="00B424DF">
        <w:tc>
          <w:tcPr>
            <w:tcW w:w="2076" w:type="dxa"/>
            <w:tcBorders>
              <w:top w:val="single" w:sz="4" w:space="0" w:color="auto"/>
              <w:left w:val="single" w:sz="4" w:space="0" w:color="auto"/>
              <w:bottom w:val="single" w:sz="4" w:space="0" w:color="auto"/>
              <w:right w:val="single" w:sz="4" w:space="0" w:color="auto"/>
            </w:tcBorders>
          </w:tcPr>
          <w:p w14:paraId="3136E13C" w14:textId="77777777" w:rsidR="00932931" w:rsidRDefault="00932931" w:rsidP="00F8767B">
            <w:r>
              <w:t>Nokia/NSB</w:t>
            </w:r>
          </w:p>
        </w:tc>
        <w:tc>
          <w:tcPr>
            <w:tcW w:w="7553" w:type="dxa"/>
            <w:tcBorders>
              <w:top w:val="single" w:sz="4" w:space="0" w:color="auto"/>
              <w:left w:val="single" w:sz="4" w:space="0" w:color="auto"/>
              <w:bottom w:val="single" w:sz="4" w:space="0" w:color="auto"/>
              <w:right w:val="single" w:sz="4" w:space="0" w:color="auto"/>
            </w:tcBorders>
          </w:tcPr>
          <w:p w14:paraId="3136E13D" w14:textId="77777777" w:rsidR="00932931" w:rsidRDefault="00932931" w:rsidP="00F8767B">
            <w:r>
              <w:t xml:space="preserve">We are open to discuss but perhaps the signaling details to consider the overhead should be discussed before fully agreeing to support it. </w:t>
            </w:r>
          </w:p>
        </w:tc>
      </w:tr>
      <w:tr w:rsidR="005B6B62" w14:paraId="3136E141" w14:textId="77777777" w:rsidTr="005B6B62">
        <w:tc>
          <w:tcPr>
            <w:tcW w:w="2076" w:type="dxa"/>
          </w:tcPr>
          <w:p w14:paraId="3136E13F" w14:textId="77777777" w:rsidR="005B6B62" w:rsidRPr="00230057" w:rsidRDefault="005B6B62" w:rsidP="0098094C">
            <w:pPr>
              <w:rPr>
                <w:rFonts w:eastAsia="DengXian"/>
              </w:rPr>
            </w:pPr>
            <w:r>
              <w:rPr>
                <w:rFonts w:eastAsia="DengXian" w:hint="eastAsia"/>
              </w:rPr>
              <w:t>CATT</w:t>
            </w:r>
          </w:p>
        </w:tc>
        <w:tc>
          <w:tcPr>
            <w:tcW w:w="7553" w:type="dxa"/>
          </w:tcPr>
          <w:p w14:paraId="3136E140" w14:textId="77777777" w:rsidR="005B6B62" w:rsidRPr="00230057" w:rsidRDefault="005B6B62" w:rsidP="0098094C">
            <w:pPr>
              <w:rPr>
                <w:rFonts w:eastAsia="DengXian"/>
              </w:rPr>
            </w:pPr>
            <w:r>
              <w:rPr>
                <w:rFonts w:eastAsia="DengXian" w:hint="eastAsia"/>
              </w:rPr>
              <w:t>Support.</w:t>
            </w:r>
          </w:p>
        </w:tc>
      </w:tr>
      <w:tr w:rsidR="00CE7666" w:rsidRPr="00CE7666" w14:paraId="2D5813B5" w14:textId="77777777" w:rsidTr="00CE7666">
        <w:tc>
          <w:tcPr>
            <w:tcW w:w="2076" w:type="dxa"/>
          </w:tcPr>
          <w:p w14:paraId="3B6F34BF" w14:textId="77777777" w:rsidR="00CE7666" w:rsidRPr="00CE7666" w:rsidRDefault="00CE7666" w:rsidP="0098094C">
            <w:r w:rsidRPr="00CE7666">
              <w:t xml:space="preserve">Intel </w:t>
            </w:r>
          </w:p>
        </w:tc>
        <w:tc>
          <w:tcPr>
            <w:tcW w:w="7553" w:type="dxa"/>
          </w:tcPr>
          <w:p w14:paraId="34474613" w14:textId="77777777" w:rsidR="00CE7666" w:rsidRPr="00CE7666" w:rsidRDefault="00CE7666" w:rsidP="0098094C">
            <w:r w:rsidRPr="00CE7666">
              <w:t xml:space="preserve">We think that it is more complex solution compared to the DL-AOD reporting. </w:t>
            </w:r>
          </w:p>
        </w:tc>
      </w:tr>
      <w:tr w:rsidR="00E122A3" w:rsidRPr="00CE7666" w14:paraId="2FD4F7B6" w14:textId="77777777" w:rsidTr="00CE7666">
        <w:tc>
          <w:tcPr>
            <w:tcW w:w="2076" w:type="dxa"/>
          </w:tcPr>
          <w:p w14:paraId="127AA814" w14:textId="356530D9" w:rsidR="00E122A3" w:rsidRPr="00CE7666" w:rsidRDefault="00E122A3" w:rsidP="00E122A3">
            <w:r>
              <w:lastRenderedPageBreak/>
              <w:t>Lenovo, Motorola Mobility</w:t>
            </w:r>
          </w:p>
        </w:tc>
        <w:tc>
          <w:tcPr>
            <w:tcW w:w="7553" w:type="dxa"/>
          </w:tcPr>
          <w:p w14:paraId="068ED02D" w14:textId="060FBAE5" w:rsidR="00E122A3" w:rsidRPr="00CE7666" w:rsidRDefault="00E122A3" w:rsidP="00E122A3">
            <w:r>
              <w:rPr>
                <w:rFonts w:eastAsia="DengXian"/>
              </w:rPr>
              <w:t>Open to Support.</w:t>
            </w:r>
          </w:p>
        </w:tc>
      </w:tr>
      <w:tr w:rsidR="00D3583E" w:rsidRPr="00CE7666" w14:paraId="360BA237" w14:textId="77777777" w:rsidTr="00CE7666">
        <w:tc>
          <w:tcPr>
            <w:tcW w:w="2076" w:type="dxa"/>
          </w:tcPr>
          <w:p w14:paraId="2A7DA3FC" w14:textId="560A2862" w:rsidR="00D3583E" w:rsidRDefault="00D3583E" w:rsidP="00D3583E">
            <w:r>
              <w:t>Qualcomm</w:t>
            </w:r>
          </w:p>
        </w:tc>
        <w:tc>
          <w:tcPr>
            <w:tcW w:w="7553" w:type="dxa"/>
          </w:tcPr>
          <w:p w14:paraId="5EBC2346" w14:textId="77777777" w:rsidR="00D3583E" w:rsidRDefault="00D3583E" w:rsidP="00D3583E">
            <w:r>
              <w:t xml:space="preserve">It is within scope of the WI to include enhancements for both UE-B and UE-A DL-AOD. Enhancement of gNB beam information should be applicable towards both the UE and the LMF. </w:t>
            </w:r>
          </w:p>
          <w:p w14:paraId="72A20EF1" w14:textId="77777777" w:rsidR="00D3583E" w:rsidRDefault="00D3583E" w:rsidP="00D3583E">
            <w:pPr>
              <w:pStyle w:val="Proposal"/>
              <w:numPr>
                <w:ilvl w:val="0"/>
                <w:numId w:val="0"/>
              </w:numPr>
              <w:ind w:left="426"/>
            </w:pPr>
            <w:r w:rsidRPr="00CA3582">
              <w:t>Support the enhancement of reporting the gNB beam information to the LMF</w:t>
            </w:r>
            <w:r>
              <w:t xml:space="preserve"> (UE-assisted) and</w:t>
            </w:r>
            <w:r w:rsidRPr="00B87B75">
              <w:rPr>
                <w:color w:val="FF0000"/>
              </w:rPr>
              <w:t xml:space="preserve"> the UE</w:t>
            </w:r>
            <w:r>
              <w:rPr>
                <w:color w:val="FF0000"/>
              </w:rPr>
              <w:t xml:space="preserve"> (UE-based)</w:t>
            </w:r>
            <w:r w:rsidRPr="00CA3582">
              <w:t xml:space="preserve">. </w:t>
            </w:r>
          </w:p>
          <w:p w14:paraId="3108B4C4" w14:textId="4E241D93" w:rsidR="00D3583E" w:rsidRDefault="00D3583E" w:rsidP="00D3583E">
            <w:pPr>
              <w:rPr>
                <w:rFonts w:eastAsia="DengXian"/>
              </w:rPr>
            </w:pPr>
            <w:r w:rsidRPr="00CC199F">
              <w:rPr>
                <w:rFonts w:ascii="Arial" w:hAnsi="Arial"/>
                <w:b/>
                <w:bCs/>
              </w:rPr>
              <w:t>FFS the details of what/how to report the beam information.</w:t>
            </w:r>
            <w:r w:rsidRPr="00CA3582">
              <w:t xml:space="preserve"> </w:t>
            </w:r>
          </w:p>
        </w:tc>
      </w:tr>
      <w:tr w:rsidR="00F6730E" w:rsidRPr="00CE7666" w14:paraId="1A9F09D7" w14:textId="77777777" w:rsidTr="00CE7666">
        <w:tc>
          <w:tcPr>
            <w:tcW w:w="2076" w:type="dxa"/>
          </w:tcPr>
          <w:p w14:paraId="308CDF39" w14:textId="6D2EE8D5" w:rsidR="00F6730E" w:rsidRDefault="00F6730E" w:rsidP="00D3583E">
            <w:r>
              <w:t>Apple</w:t>
            </w:r>
          </w:p>
        </w:tc>
        <w:tc>
          <w:tcPr>
            <w:tcW w:w="7553" w:type="dxa"/>
          </w:tcPr>
          <w:p w14:paraId="275C4A67" w14:textId="114C8783" w:rsidR="00F6730E" w:rsidRDefault="00F6730E" w:rsidP="00D3583E">
            <w:r>
              <w:t>Support the intention.</w:t>
            </w:r>
          </w:p>
        </w:tc>
      </w:tr>
      <w:tr w:rsidR="00A74CB6" w14:paraId="75D2CEDB" w14:textId="77777777" w:rsidTr="00A74CB6">
        <w:tc>
          <w:tcPr>
            <w:tcW w:w="2076" w:type="dxa"/>
          </w:tcPr>
          <w:p w14:paraId="733657FA" w14:textId="12ACC302" w:rsidR="00A74CB6" w:rsidRPr="00A74CB6" w:rsidRDefault="00A74CB6" w:rsidP="002C7AF0">
            <w:pPr>
              <w:rPr>
                <w:lang w:val="sv-SE"/>
              </w:rPr>
            </w:pPr>
            <w:r>
              <w:rPr>
                <w:lang w:val="sv-SE"/>
              </w:rPr>
              <w:t>Ericsson</w:t>
            </w:r>
          </w:p>
        </w:tc>
        <w:tc>
          <w:tcPr>
            <w:tcW w:w="7553" w:type="dxa"/>
          </w:tcPr>
          <w:p w14:paraId="06DA0A89" w14:textId="0EED8445" w:rsidR="00A74CB6" w:rsidRDefault="0045001A" w:rsidP="002C7AF0">
            <w:r w:rsidRPr="00305B76">
              <w:t xml:space="preserve">Agree with </w:t>
            </w:r>
            <w:r w:rsidR="009F2358">
              <w:pgNum/>
            </w:r>
            <w:r w:rsidR="009F2358">
              <w:t>okia</w:t>
            </w:r>
            <w:r w:rsidR="00D344AA" w:rsidRPr="00305B76">
              <w:t>, overhead should be considered</w:t>
            </w:r>
            <w:r w:rsidR="00305B76">
              <w:t xml:space="preserve"> before fully agreeing. </w:t>
            </w:r>
            <w:r w:rsidR="00A74CB6">
              <w:t xml:space="preserve"> </w:t>
            </w:r>
          </w:p>
        </w:tc>
      </w:tr>
      <w:tr w:rsidR="005B6604" w14:paraId="10524AAC" w14:textId="77777777" w:rsidTr="00A74CB6">
        <w:tc>
          <w:tcPr>
            <w:tcW w:w="2076" w:type="dxa"/>
          </w:tcPr>
          <w:p w14:paraId="76E88A09" w14:textId="3C03F905" w:rsidR="005B6604" w:rsidRPr="005B6604" w:rsidRDefault="005B6604" w:rsidP="002C7AF0">
            <w:pPr>
              <w:rPr>
                <w:rFonts w:eastAsia="Yu Mincho"/>
                <w:lang w:val="sv-SE"/>
              </w:rPr>
            </w:pPr>
            <w:r>
              <w:rPr>
                <w:rFonts w:eastAsia="Yu Mincho" w:hint="eastAsia"/>
                <w:lang w:val="sv-SE"/>
              </w:rPr>
              <w:t>DOCOMO</w:t>
            </w:r>
          </w:p>
        </w:tc>
        <w:tc>
          <w:tcPr>
            <w:tcW w:w="7553" w:type="dxa"/>
          </w:tcPr>
          <w:p w14:paraId="520476E7" w14:textId="2B138F38" w:rsidR="005B6604" w:rsidRPr="005B6604" w:rsidRDefault="005B6604" w:rsidP="005B6604">
            <w:pPr>
              <w:rPr>
                <w:rFonts w:eastAsia="Yu Mincho"/>
              </w:rPr>
            </w:pPr>
            <w:r>
              <w:rPr>
                <w:rFonts w:eastAsia="Yu Mincho" w:hint="eastAsia"/>
              </w:rPr>
              <w:t xml:space="preserve">We are supportive and agree </w:t>
            </w:r>
            <w:r>
              <w:rPr>
                <w:rFonts w:eastAsia="Yu Mincho"/>
              </w:rPr>
              <w:t>with the necessity of overhead discussion mentioned by some companies.</w:t>
            </w:r>
          </w:p>
        </w:tc>
      </w:tr>
      <w:tr w:rsidR="00E8258C" w14:paraId="4AD9D289" w14:textId="77777777" w:rsidTr="00A74CB6">
        <w:tc>
          <w:tcPr>
            <w:tcW w:w="2076" w:type="dxa"/>
          </w:tcPr>
          <w:p w14:paraId="19FB5747" w14:textId="0381A773" w:rsidR="00E8258C" w:rsidRDefault="00E8258C" w:rsidP="00E8258C">
            <w:pPr>
              <w:rPr>
                <w:rFonts w:eastAsia="Yu Mincho"/>
                <w:lang w:val="sv-SE"/>
              </w:rPr>
            </w:pPr>
            <w:r>
              <w:rPr>
                <w:lang w:val="sv-SE"/>
              </w:rPr>
              <w:t>OPPO</w:t>
            </w:r>
          </w:p>
        </w:tc>
        <w:tc>
          <w:tcPr>
            <w:tcW w:w="7553" w:type="dxa"/>
          </w:tcPr>
          <w:p w14:paraId="5A5004ED" w14:textId="200189EC" w:rsidR="00E8258C" w:rsidRDefault="00E8258C" w:rsidP="00E8258C">
            <w:pPr>
              <w:rPr>
                <w:rFonts w:eastAsia="Yu Mincho"/>
              </w:rPr>
            </w:pPr>
            <w:r>
              <w:t>Support in principle</w:t>
            </w:r>
          </w:p>
        </w:tc>
      </w:tr>
      <w:tr w:rsidR="001F2587" w14:paraId="17F5FBD7" w14:textId="77777777" w:rsidTr="00A74CB6">
        <w:tc>
          <w:tcPr>
            <w:tcW w:w="2076" w:type="dxa"/>
          </w:tcPr>
          <w:p w14:paraId="0E856DE0" w14:textId="0777C4BD" w:rsidR="001F2587" w:rsidRDefault="001F2587" w:rsidP="001F2587">
            <w:pPr>
              <w:rPr>
                <w:lang w:val="sv-SE"/>
              </w:rPr>
            </w:pPr>
            <w:r>
              <w:rPr>
                <w:rFonts w:eastAsia="Malgun Gothic" w:hint="eastAsia"/>
              </w:rPr>
              <w:t>LG</w:t>
            </w:r>
          </w:p>
        </w:tc>
        <w:tc>
          <w:tcPr>
            <w:tcW w:w="7553" w:type="dxa"/>
          </w:tcPr>
          <w:p w14:paraId="2FD4F634" w14:textId="18C32E4D" w:rsidR="001F2587" w:rsidRDefault="001F2587" w:rsidP="001F2587">
            <w:r>
              <w:rPr>
                <w:rFonts w:eastAsia="Malgun Gothic" w:hint="eastAsia"/>
              </w:rPr>
              <w:t>Support.</w:t>
            </w:r>
          </w:p>
        </w:tc>
      </w:tr>
      <w:tr w:rsidR="005C031A" w14:paraId="51FD3C04" w14:textId="77777777" w:rsidTr="00A74CB6">
        <w:tc>
          <w:tcPr>
            <w:tcW w:w="2076" w:type="dxa"/>
          </w:tcPr>
          <w:p w14:paraId="35656769" w14:textId="2800865F" w:rsidR="005C031A" w:rsidRPr="005C031A" w:rsidRDefault="005C031A" w:rsidP="001F2587">
            <w:pPr>
              <w:rPr>
                <w:rFonts w:eastAsia="Malgun Gothic"/>
                <w:lang w:val="sv-SE"/>
              </w:rPr>
            </w:pPr>
            <w:r>
              <w:rPr>
                <w:rFonts w:eastAsia="Malgun Gothic"/>
                <w:lang w:val="sv-SE"/>
              </w:rPr>
              <w:t>Sony</w:t>
            </w:r>
          </w:p>
        </w:tc>
        <w:tc>
          <w:tcPr>
            <w:tcW w:w="7553" w:type="dxa"/>
          </w:tcPr>
          <w:p w14:paraId="0E3CEA82" w14:textId="2C7DB046" w:rsidR="005C031A" w:rsidRPr="005C031A" w:rsidRDefault="005C031A" w:rsidP="001F2587">
            <w:pPr>
              <w:rPr>
                <w:rFonts w:eastAsia="Malgun Gothic"/>
                <w:lang w:val="sv-SE"/>
              </w:rPr>
            </w:pPr>
            <w:r>
              <w:rPr>
                <w:rFonts w:eastAsia="Malgun Gothic"/>
                <w:lang w:val="sv-SE"/>
              </w:rPr>
              <w:t>Support</w:t>
            </w:r>
          </w:p>
        </w:tc>
      </w:tr>
      <w:tr w:rsidR="00E94D06" w14:paraId="7163CD81" w14:textId="77777777" w:rsidTr="00A74CB6">
        <w:tc>
          <w:tcPr>
            <w:tcW w:w="2076" w:type="dxa"/>
          </w:tcPr>
          <w:p w14:paraId="46306A4A" w14:textId="4EDDDDDF" w:rsidR="00E94D06" w:rsidRDefault="00E94D06" w:rsidP="00E94D06">
            <w:pPr>
              <w:rPr>
                <w:rFonts w:eastAsia="Malgun Gothic"/>
                <w:lang w:val="sv-SE"/>
              </w:rPr>
            </w:pPr>
            <w:r>
              <w:rPr>
                <w:rFonts w:hint="eastAsia"/>
              </w:rPr>
              <w:t>C</w:t>
            </w:r>
            <w:r>
              <w:t>hina Telecom</w:t>
            </w:r>
          </w:p>
        </w:tc>
        <w:tc>
          <w:tcPr>
            <w:tcW w:w="7553" w:type="dxa"/>
          </w:tcPr>
          <w:p w14:paraId="4A6A76FE" w14:textId="3095A4EE" w:rsidR="00E94D06" w:rsidRDefault="00E94D06" w:rsidP="00E94D06">
            <w:pPr>
              <w:rPr>
                <w:rFonts w:eastAsia="Malgun Gothic"/>
                <w:lang w:val="sv-SE"/>
              </w:rPr>
            </w:pPr>
            <w:r>
              <w:t>Support.</w:t>
            </w:r>
          </w:p>
        </w:tc>
      </w:tr>
      <w:tr w:rsidR="00836766" w14:paraId="7FA8428E" w14:textId="77777777" w:rsidTr="00A74CB6">
        <w:tc>
          <w:tcPr>
            <w:tcW w:w="2076" w:type="dxa"/>
          </w:tcPr>
          <w:p w14:paraId="4A290277" w14:textId="7F1586D2" w:rsidR="00836766" w:rsidRDefault="00836766" w:rsidP="00836766">
            <w:r>
              <w:rPr>
                <w:rFonts w:hint="eastAsia"/>
                <w:lang w:val="sv-SE"/>
              </w:rPr>
              <w:t>Xiaomi</w:t>
            </w:r>
          </w:p>
        </w:tc>
        <w:tc>
          <w:tcPr>
            <w:tcW w:w="7553" w:type="dxa"/>
          </w:tcPr>
          <w:p w14:paraId="22505A63" w14:textId="77E21C86" w:rsidR="00836766" w:rsidRDefault="00836766" w:rsidP="00836766">
            <w:r>
              <w:t>S</w:t>
            </w:r>
            <w:r>
              <w:rPr>
                <w:rFonts w:hint="eastAsia"/>
              </w:rPr>
              <w:t xml:space="preserve">upport </w:t>
            </w:r>
            <w:r>
              <w:t xml:space="preserve">the intention, but the overhead should be considered firstly. </w:t>
            </w:r>
          </w:p>
        </w:tc>
      </w:tr>
      <w:tr w:rsidR="00961B00" w14:paraId="302CF972" w14:textId="77777777" w:rsidTr="00A74CB6">
        <w:tc>
          <w:tcPr>
            <w:tcW w:w="2076" w:type="dxa"/>
          </w:tcPr>
          <w:p w14:paraId="707E6525" w14:textId="1AF2AD30" w:rsidR="00961B00" w:rsidRDefault="00961B00" w:rsidP="00836766">
            <w:pPr>
              <w:rPr>
                <w:rFonts w:hint="eastAsia"/>
                <w:lang w:val="sv-SE"/>
              </w:rPr>
            </w:pPr>
            <w:r>
              <w:rPr>
                <w:lang w:val="sv-SE"/>
              </w:rPr>
              <w:t>Fraunhofer</w:t>
            </w:r>
          </w:p>
        </w:tc>
        <w:tc>
          <w:tcPr>
            <w:tcW w:w="7553" w:type="dxa"/>
          </w:tcPr>
          <w:p w14:paraId="3BFB3BAC" w14:textId="38C1F5BF" w:rsidR="00961B00" w:rsidRDefault="00961B00" w:rsidP="00836766">
            <w:r>
              <w:t>Support</w:t>
            </w:r>
          </w:p>
        </w:tc>
      </w:tr>
    </w:tbl>
    <w:p w14:paraId="3136E142" w14:textId="77777777" w:rsidR="00930EF8" w:rsidRPr="00930EF8" w:rsidRDefault="00930EF8" w:rsidP="00930EF8"/>
    <w:p w14:paraId="3136E143" w14:textId="53F12B0C" w:rsidR="00AE28C7" w:rsidRDefault="00BA1E90" w:rsidP="00620812">
      <w:pPr>
        <w:pStyle w:val="berschrift3"/>
        <w:tabs>
          <w:tab w:val="clear" w:pos="851"/>
          <w:tab w:val="num" w:pos="0"/>
        </w:tabs>
        <w:ind w:hanging="851"/>
      </w:pPr>
      <w:r>
        <w:t>Aspect #</w:t>
      </w:r>
      <w:r w:rsidR="004765D8">
        <w:t>10</w:t>
      </w:r>
      <w:r>
        <w:t xml:space="preserve"> g</w:t>
      </w:r>
      <w:r w:rsidR="002930C1">
        <w:t xml:space="preserve">nodeB based </w:t>
      </w:r>
      <w:r w:rsidR="00FF02AD">
        <w:t xml:space="preserve"> calculation of AOD</w:t>
      </w:r>
    </w:p>
    <w:p w14:paraId="3136E144" w14:textId="77777777" w:rsidR="000A1E1E" w:rsidRPr="00CA7DBB" w:rsidRDefault="000A1E1E" w:rsidP="000A1E1E">
      <w:pPr>
        <w:pStyle w:val="berschrift4"/>
      </w:pPr>
      <w:r w:rsidRPr="00CA7DBB">
        <w:t>Summary and FL proposal</w:t>
      </w:r>
    </w:p>
    <w:p w14:paraId="3136E145" w14:textId="77777777" w:rsidR="008E478F" w:rsidRDefault="007032C9" w:rsidP="008E478F">
      <w:r>
        <w:t xml:space="preserve">In [21], it was proposed to have the gnodeB report the calculated AOD to the LMF, using </w:t>
      </w:r>
      <w:r w:rsidR="00C44D3A">
        <w:t xml:space="preserve">received measurement from the UE. </w:t>
      </w:r>
      <w:r w:rsidR="005C6DEE">
        <w:t xml:space="preserve">The proposal relies on a companion proposal to support complex channel reporting from the UE to the gnodeB. </w:t>
      </w:r>
      <w:r w:rsidR="0056702E">
        <w:t xml:space="preserve"> </w:t>
      </w:r>
      <w:r w:rsidR="008E478F">
        <w:t xml:space="preserve">In </w:t>
      </w:r>
      <w:r w:rsidR="00FE7A4C">
        <w:fldChar w:fldCharType="begin"/>
      </w:r>
      <w:r w:rsidR="008E478F">
        <w:instrText xml:space="preserve"> REF _Ref62200889 \r \h </w:instrText>
      </w:r>
      <w:r w:rsidR="00FE7A4C">
        <w:fldChar w:fldCharType="separate"/>
      </w:r>
      <w:r w:rsidR="008E478F">
        <w:t>[2]</w:t>
      </w:r>
      <w:r w:rsidR="00FE7A4C">
        <w:fldChar w:fldCharType="end"/>
      </w:r>
      <w:r w:rsidR="008E478F">
        <w:t xml:space="preserve"> it was proposed to </w:t>
      </w:r>
      <w:r w:rsidR="00D373D5">
        <w:t xml:space="preserve">support </w:t>
      </w:r>
      <w:r w:rsidR="00BF52CE">
        <w:t xml:space="preserve">mechanisms to have the LMF request the gnodeB to calculate the AOD. </w:t>
      </w:r>
      <w:r w:rsidR="008B4499">
        <w:t xml:space="preserve"> </w:t>
      </w:r>
    </w:p>
    <w:p w14:paraId="3136E146" w14:textId="77777777" w:rsidR="00620812" w:rsidRPr="008E478F" w:rsidRDefault="00620812" w:rsidP="00620812"/>
    <w:p w14:paraId="3136E147" w14:textId="77777777" w:rsidR="00877092" w:rsidRDefault="00877092" w:rsidP="00620812"/>
    <w:tbl>
      <w:tblPr>
        <w:tblStyle w:val="Tabellenraster"/>
        <w:tblW w:w="0" w:type="auto"/>
        <w:tblLook w:val="04A0" w:firstRow="1" w:lastRow="0" w:firstColumn="1" w:lastColumn="0" w:noHBand="0" w:noVBand="1"/>
      </w:tblPr>
      <w:tblGrid>
        <w:gridCol w:w="988"/>
        <w:gridCol w:w="8641"/>
      </w:tblGrid>
      <w:tr w:rsidR="00877092" w14:paraId="3136E14A" w14:textId="77777777" w:rsidTr="00507AA5">
        <w:tc>
          <w:tcPr>
            <w:tcW w:w="988" w:type="dxa"/>
          </w:tcPr>
          <w:p w14:paraId="3136E148" w14:textId="77777777" w:rsidR="00877092" w:rsidRDefault="00877092" w:rsidP="00507AA5">
            <w:pPr>
              <w:rPr>
                <w:lang w:val="en-GB"/>
              </w:rPr>
            </w:pPr>
            <w:r>
              <w:rPr>
                <w:lang w:val="en-GB"/>
              </w:rPr>
              <w:t>Source</w:t>
            </w:r>
          </w:p>
        </w:tc>
        <w:tc>
          <w:tcPr>
            <w:tcW w:w="8641" w:type="dxa"/>
          </w:tcPr>
          <w:p w14:paraId="3136E149" w14:textId="77777777" w:rsidR="00877092" w:rsidRDefault="00877092" w:rsidP="00507AA5">
            <w:pPr>
              <w:rPr>
                <w:lang w:val="en-GB"/>
              </w:rPr>
            </w:pPr>
            <w:r>
              <w:rPr>
                <w:lang w:val="en-GB"/>
              </w:rPr>
              <w:t>Proposal</w:t>
            </w:r>
          </w:p>
        </w:tc>
      </w:tr>
      <w:tr w:rsidR="00877092" w:rsidRPr="004B61A3" w14:paraId="3136E151" w14:textId="77777777" w:rsidTr="00507AA5">
        <w:tc>
          <w:tcPr>
            <w:tcW w:w="988" w:type="dxa"/>
          </w:tcPr>
          <w:p w14:paraId="3136E14B" w14:textId="77777777" w:rsidR="00877092" w:rsidRDefault="00877092" w:rsidP="00507AA5">
            <w:pPr>
              <w:rPr>
                <w:lang w:val="en-GB"/>
              </w:rPr>
            </w:pPr>
            <w:r>
              <w:rPr>
                <w:lang w:val="en-GB"/>
              </w:rPr>
              <w:t>[21]</w:t>
            </w:r>
          </w:p>
        </w:tc>
        <w:tc>
          <w:tcPr>
            <w:tcW w:w="8641" w:type="dxa"/>
          </w:tcPr>
          <w:p w14:paraId="3136E14C" w14:textId="77777777" w:rsidR="006667B7" w:rsidRDefault="006667B7" w:rsidP="002F4C19">
            <w:pPr>
              <w:pStyle w:val="3GPPText"/>
              <w:numPr>
                <w:ilvl w:val="0"/>
                <w:numId w:val="27"/>
              </w:numPr>
              <w:overflowPunct w:val="0"/>
              <w:adjustRightInd w:val="0"/>
              <w:spacing w:after="120" w:line="240" w:lineRule="auto"/>
              <w:textAlignment w:val="baseline"/>
            </w:pPr>
          </w:p>
          <w:p w14:paraId="3136E14D" w14:textId="77777777" w:rsidR="006667B7" w:rsidRDefault="006667B7" w:rsidP="002F4C19">
            <w:pPr>
              <w:pStyle w:val="3GPPText"/>
              <w:numPr>
                <w:ilvl w:val="1"/>
                <w:numId w:val="27"/>
              </w:numPr>
              <w:overflowPunct w:val="0"/>
              <w:adjustRightInd w:val="0"/>
              <w:spacing w:after="120" w:line="240" w:lineRule="auto"/>
              <w:rPr>
                <w:b/>
                <w:bCs/>
              </w:rPr>
            </w:pPr>
            <w:r w:rsidRPr="002C416C">
              <w:rPr>
                <w:b/>
                <w:bCs/>
              </w:rPr>
              <w:t>Support DL-AOD reporting from gNB to LMF</w:t>
            </w:r>
            <w:r>
              <w:rPr>
                <w:b/>
                <w:bCs/>
              </w:rPr>
              <w:t xml:space="preserve"> (or from gNB to UE),</w:t>
            </w:r>
            <w:r w:rsidRPr="002C416C">
              <w:rPr>
                <w:b/>
                <w:bCs/>
              </w:rPr>
              <w:t xml:space="preserve"> including</w:t>
            </w:r>
            <w:r>
              <w:rPr>
                <w:b/>
                <w:bCs/>
              </w:rPr>
              <w:t>:</w:t>
            </w:r>
          </w:p>
          <w:p w14:paraId="3136E14E" w14:textId="77777777" w:rsidR="006667B7" w:rsidRDefault="006667B7" w:rsidP="002F4C19">
            <w:pPr>
              <w:pStyle w:val="3GPPText"/>
              <w:numPr>
                <w:ilvl w:val="2"/>
                <w:numId w:val="27"/>
              </w:numPr>
              <w:overflowPunct w:val="0"/>
              <w:adjustRightInd w:val="0"/>
              <w:spacing w:after="120" w:line="240" w:lineRule="auto"/>
              <w:rPr>
                <w:b/>
                <w:bCs/>
              </w:rPr>
            </w:pPr>
            <w:r w:rsidRPr="0072756C">
              <w:rPr>
                <w:b/>
                <w:bCs/>
                <w:i/>
                <w:iCs/>
              </w:rPr>
              <w:t>φ</w:t>
            </w:r>
            <w:r>
              <w:rPr>
                <w:b/>
                <w:bCs/>
              </w:rPr>
              <w:t xml:space="preserve"> </w:t>
            </w:r>
            <w:r w:rsidR="000B5805">
              <w:rPr>
                <w:b/>
                <w:bCs/>
              </w:rPr>
              <w:t>–</w:t>
            </w:r>
            <w:r w:rsidRPr="002C416C">
              <w:rPr>
                <w:b/>
                <w:bCs/>
              </w:rPr>
              <w:t xml:space="preserve"> azimuth angle of departure</w:t>
            </w:r>
          </w:p>
          <w:p w14:paraId="3136E14F" w14:textId="77777777" w:rsidR="006667B7" w:rsidRPr="002C416C" w:rsidRDefault="006667B7" w:rsidP="002F4C19">
            <w:pPr>
              <w:pStyle w:val="3GPPText"/>
              <w:numPr>
                <w:ilvl w:val="2"/>
                <w:numId w:val="27"/>
              </w:numPr>
              <w:overflowPunct w:val="0"/>
              <w:adjustRightInd w:val="0"/>
              <w:spacing w:after="120" w:line="240" w:lineRule="auto"/>
              <w:rPr>
                <w:b/>
                <w:bCs/>
              </w:rPr>
            </w:pPr>
            <w:r w:rsidRPr="0072756C">
              <w:rPr>
                <w:b/>
                <w:bCs/>
                <w:i/>
                <w:iCs/>
              </w:rPr>
              <w:t>θ</w:t>
            </w:r>
            <w:r>
              <w:rPr>
                <w:b/>
                <w:bCs/>
              </w:rPr>
              <w:t xml:space="preserve"> </w:t>
            </w:r>
            <w:r w:rsidR="000B5805">
              <w:rPr>
                <w:b/>
                <w:bCs/>
              </w:rPr>
              <w:t>–</w:t>
            </w:r>
            <w:r>
              <w:rPr>
                <w:b/>
                <w:bCs/>
              </w:rPr>
              <w:t xml:space="preserve"> </w:t>
            </w:r>
            <w:r w:rsidRPr="002C416C">
              <w:rPr>
                <w:b/>
                <w:bCs/>
              </w:rPr>
              <w:t>zenith angle of departure</w:t>
            </w:r>
          </w:p>
          <w:p w14:paraId="3136E150" w14:textId="77777777" w:rsidR="00877092" w:rsidRPr="004B61A3" w:rsidRDefault="00877092" w:rsidP="00507AA5"/>
        </w:tc>
      </w:tr>
      <w:tr w:rsidR="008E478F" w:rsidRPr="004B61A3" w14:paraId="3136E156" w14:textId="77777777" w:rsidTr="008E478F">
        <w:tc>
          <w:tcPr>
            <w:tcW w:w="988" w:type="dxa"/>
          </w:tcPr>
          <w:p w14:paraId="3136E152" w14:textId="77777777" w:rsidR="008E478F" w:rsidRDefault="008E478F" w:rsidP="00507AA5">
            <w:pPr>
              <w:rPr>
                <w:lang w:val="en-GB"/>
              </w:rPr>
            </w:pPr>
            <w:r>
              <w:rPr>
                <w:lang w:val="en-GB"/>
              </w:rPr>
              <w:lastRenderedPageBreak/>
              <w:t>[2]</w:t>
            </w:r>
          </w:p>
        </w:tc>
        <w:tc>
          <w:tcPr>
            <w:tcW w:w="8641" w:type="dxa"/>
          </w:tcPr>
          <w:p w14:paraId="3136E153" w14:textId="77777777" w:rsidR="008E478F" w:rsidRPr="001A4CAC" w:rsidRDefault="008E478F" w:rsidP="00507AA5">
            <w:pPr>
              <w:rPr>
                <w:b/>
                <w:i/>
              </w:rPr>
            </w:pPr>
            <w:r w:rsidRPr="001A4CAC">
              <w:rPr>
                <w:b/>
                <w:i/>
              </w:rPr>
              <w:t xml:space="preserve">Proposal </w:t>
            </w:r>
            <w:r w:rsidR="00FE7A4C" w:rsidRPr="001A4CAC">
              <w:rPr>
                <w:b/>
                <w:i/>
              </w:rPr>
              <w:fldChar w:fldCharType="begin"/>
            </w:r>
            <w:r w:rsidRPr="001A4CAC">
              <w:rPr>
                <w:b/>
                <w:i/>
              </w:rPr>
              <w:instrText xml:space="preserve"> SEQ Proposal \* ARABIC </w:instrText>
            </w:r>
            <w:r w:rsidR="00FE7A4C" w:rsidRPr="001A4CAC">
              <w:rPr>
                <w:b/>
                <w:i/>
              </w:rPr>
              <w:fldChar w:fldCharType="separate"/>
            </w:r>
            <w:r w:rsidRPr="001A4CAC">
              <w:rPr>
                <w:b/>
                <w:i/>
                <w:noProof/>
              </w:rPr>
              <w:t>1</w:t>
            </w:r>
            <w:r w:rsidR="00FE7A4C" w:rsidRPr="001A4CAC">
              <w:rPr>
                <w:b/>
                <w:i/>
              </w:rPr>
              <w:fldChar w:fldCharType="end"/>
            </w:r>
            <w:r w:rsidRPr="001A4CAC">
              <w:rPr>
                <w:b/>
                <w:i/>
              </w:rPr>
              <w:t>: Support LMF to request angle calculation to the gNB for DL-AoD in Rel-17, i.e. the following Option from R3-197794.</w:t>
            </w:r>
          </w:p>
          <w:p w14:paraId="3136E154" w14:textId="77777777" w:rsidR="008E478F" w:rsidRPr="001A4CAC" w:rsidRDefault="008E478F" w:rsidP="002F4C19">
            <w:pPr>
              <w:pStyle w:val="Listenabsatz"/>
              <w:numPr>
                <w:ilvl w:val="0"/>
                <w:numId w:val="28"/>
              </w:numPr>
              <w:overflowPunct w:val="0"/>
              <w:adjustRightInd w:val="0"/>
              <w:spacing w:after="180"/>
              <w:rPr>
                <w:b/>
                <w:i/>
              </w:rPr>
            </w:pPr>
            <w:r w:rsidRPr="001A4CAC">
              <w:rPr>
                <w:b/>
                <w:i/>
              </w:rPr>
              <w:t>The RAN nodes calculate the AoD with the RSRP information based on gNB configuration and send the AoD information back to LMF, who then calculates the UE position.</w:t>
            </w:r>
          </w:p>
          <w:p w14:paraId="3136E155" w14:textId="77777777" w:rsidR="008E478F" w:rsidRPr="004B61A3" w:rsidRDefault="008E478F" w:rsidP="00507AA5"/>
        </w:tc>
      </w:tr>
    </w:tbl>
    <w:p w14:paraId="3136E157" w14:textId="77777777" w:rsidR="00877092" w:rsidRDefault="00877092" w:rsidP="00620812"/>
    <w:p w14:paraId="3136E158" w14:textId="77777777" w:rsidR="0065733D" w:rsidRPr="008515EA" w:rsidRDefault="0065733D" w:rsidP="00585923">
      <w:pPr>
        <w:pStyle w:val="Proposal"/>
        <w:ind w:hanging="1730"/>
      </w:pPr>
      <w:r w:rsidRPr="002C416C">
        <w:t>DL-AOD reporting from gNB to LMF</w:t>
      </w:r>
      <w:r>
        <w:t xml:space="preserve"> (or from gNB to UE)</w:t>
      </w:r>
      <w:r w:rsidR="008515EA" w:rsidRPr="008515EA">
        <w:t xml:space="preserve"> is supported</w:t>
      </w:r>
    </w:p>
    <w:p w14:paraId="3136E159" w14:textId="77777777" w:rsidR="008515EA" w:rsidRDefault="008515EA" w:rsidP="008515EA">
      <w:pPr>
        <w:pStyle w:val="Proposal"/>
        <w:numPr>
          <w:ilvl w:val="0"/>
          <w:numId w:val="0"/>
        </w:numPr>
        <w:ind w:left="1701"/>
      </w:pPr>
      <w:r>
        <w:t>FFS:  details on the report content</w:t>
      </w:r>
    </w:p>
    <w:p w14:paraId="3136E15A" w14:textId="77777777" w:rsidR="008F24D8" w:rsidRPr="009F2F67" w:rsidRDefault="008F24D8" w:rsidP="008F24D8"/>
    <w:p w14:paraId="3136E15B" w14:textId="77777777" w:rsidR="008F24D8" w:rsidRDefault="008F24D8" w:rsidP="008F24D8">
      <w:pPr>
        <w:pStyle w:val="berschrift4"/>
      </w:pPr>
      <w:r>
        <w:t>First round of comments</w:t>
      </w:r>
    </w:p>
    <w:p w14:paraId="3136E15C" w14:textId="77777777" w:rsidR="008F24D8" w:rsidRDefault="008F24D8" w:rsidP="008F24D8">
      <w:r>
        <w:t>Companies are encouraged to provide comments in the table below.</w:t>
      </w:r>
    </w:p>
    <w:p w14:paraId="3136E15D" w14:textId="77777777" w:rsidR="008F24D8" w:rsidRDefault="008F24D8" w:rsidP="008F24D8"/>
    <w:tbl>
      <w:tblPr>
        <w:tblStyle w:val="Tabellenraster"/>
        <w:tblW w:w="0" w:type="auto"/>
        <w:tblLook w:val="04A0" w:firstRow="1" w:lastRow="0" w:firstColumn="1" w:lastColumn="0" w:noHBand="0" w:noVBand="1"/>
      </w:tblPr>
      <w:tblGrid>
        <w:gridCol w:w="1814"/>
        <w:gridCol w:w="7815"/>
      </w:tblGrid>
      <w:tr w:rsidR="008F24D8" w14:paraId="3136E160" w14:textId="77777777" w:rsidTr="00B424DF">
        <w:tc>
          <w:tcPr>
            <w:tcW w:w="2076" w:type="dxa"/>
            <w:tcBorders>
              <w:top w:val="single" w:sz="4" w:space="0" w:color="auto"/>
              <w:left w:val="single" w:sz="4" w:space="0" w:color="auto"/>
              <w:bottom w:val="single" w:sz="4" w:space="0" w:color="auto"/>
              <w:right w:val="single" w:sz="4" w:space="0" w:color="auto"/>
            </w:tcBorders>
          </w:tcPr>
          <w:p w14:paraId="3136E15E" w14:textId="77777777" w:rsidR="008F24D8" w:rsidRDefault="008F24D8" w:rsidP="00507AA5">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3136E15F" w14:textId="77777777" w:rsidR="008F24D8" w:rsidRDefault="008F24D8" w:rsidP="00507AA5">
            <w:pPr>
              <w:jc w:val="center"/>
              <w:rPr>
                <w:b/>
              </w:rPr>
            </w:pPr>
            <w:r>
              <w:rPr>
                <w:b/>
              </w:rPr>
              <w:t>Comment</w:t>
            </w:r>
          </w:p>
        </w:tc>
      </w:tr>
      <w:tr w:rsidR="00B424DF" w14:paraId="3136E165" w14:textId="77777777" w:rsidTr="00B424DF">
        <w:tc>
          <w:tcPr>
            <w:tcW w:w="2076" w:type="dxa"/>
            <w:tcBorders>
              <w:top w:val="single" w:sz="4" w:space="0" w:color="auto"/>
              <w:left w:val="single" w:sz="4" w:space="0" w:color="auto"/>
              <w:bottom w:val="single" w:sz="4" w:space="0" w:color="auto"/>
              <w:right w:val="single" w:sz="4" w:space="0" w:color="auto"/>
            </w:tcBorders>
          </w:tcPr>
          <w:p w14:paraId="3136E161" w14:textId="77777777" w:rsidR="00B424DF" w:rsidRDefault="00B424DF" w:rsidP="00B424DF">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3136E162" w14:textId="77777777" w:rsidR="00B424DF" w:rsidRDefault="00B424DF" w:rsidP="00B424DF">
            <w:pPr>
              <w:rPr>
                <w:rFonts w:eastAsia="DengXian"/>
              </w:rPr>
            </w:pPr>
            <w:r>
              <w:rPr>
                <w:rFonts w:eastAsia="DengXian" w:hint="eastAsia"/>
              </w:rPr>
              <w:t>D</w:t>
            </w:r>
            <w:r>
              <w:rPr>
                <w:rFonts w:eastAsia="DengXian"/>
              </w:rPr>
              <w:t>o not support.</w:t>
            </w:r>
          </w:p>
          <w:p w14:paraId="3136E163" w14:textId="77777777" w:rsidR="00B424DF" w:rsidRDefault="00B424DF" w:rsidP="00B424DF">
            <w:r>
              <w:rPr>
                <w:rFonts w:eastAsia="DengXian" w:hint="eastAsia"/>
              </w:rPr>
              <w:t>F</w:t>
            </w:r>
            <w:r>
              <w:rPr>
                <w:rFonts w:eastAsia="DengXian"/>
              </w:rPr>
              <w:t>or us, we prefer P9</w:t>
            </w:r>
            <w:r>
              <w:rPr>
                <w:rFonts w:eastAsia="DengXian" w:hint="eastAsia"/>
              </w:rPr>
              <w:t>.</w:t>
            </w:r>
            <w:r>
              <w:rPr>
                <w:rFonts w:eastAsia="DengXian"/>
              </w:rPr>
              <w:t xml:space="preserve"> B</w:t>
            </w:r>
            <w:r>
              <w:rPr>
                <w:rFonts w:eastAsia="DengXian" w:hint="eastAsia"/>
              </w:rPr>
              <w:t>ecause</w:t>
            </w:r>
            <w:r>
              <w:rPr>
                <w:rFonts w:eastAsia="DengXian"/>
              </w:rPr>
              <w:t xml:space="preserve"> P9 </w:t>
            </w:r>
            <w:r>
              <w:t>only needs one-time assistance data request and response between LMF and gNB for all U</w:t>
            </w:r>
            <w:r w:rsidR="000B5805">
              <w:t>e</w:t>
            </w:r>
            <w:r>
              <w:t>s,</w:t>
            </w:r>
            <w:r>
              <w:rPr>
                <w:rFonts w:eastAsia="DengXian"/>
              </w:rPr>
              <w:t xml:space="preserve"> </w:t>
            </w:r>
            <w:r>
              <w:t xml:space="preserve">but P10 needs AoD request and report between LMF and gNB for each measurement </w:t>
            </w:r>
            <w:r w:rsidRPr="00370C71">
              <w:rPr>
                <w:rFonts w:hint="eastAsia"/>
              </w:rPr>
              <w:t>of</w:t>
            </w:r>
            <w:r>
              <w:t xml:space="preserve"> every UE.</w:t>
            </w:r>
          </w:p>
          <w:p w14:paraId="3136E164" w14:textId="77777777" w:rsidR="00B424DF" w:rsidRDefault="00B424DF" w:rsidP="00B424DF"/>
        </w:tc>
      </w:tr>
      <w:tr w:rsidR="00B424DF" w14:paraId="3136E168" w14:textId="77777777" w:rsidTr="00B424DF">
        <w:tc>
          <w:tcPr>
            <w:tcW w:w="2076" w:type="dxa"/>
            <w:tcBorders>
              <w:top w:val="single" w:sz="4" w:space="0" w:color="auto"/>
              <w:left w:val="single" w:sz="4" w:space="0" w:color="auto"/>
              <w:bottom w:val="single" w:sz="4" w:space="0" w:color="auto"/>
              <w:right w:val="single" w:sz="4" w:space="0" w:color="auto"/>
            </w:tcBorders>
          </w:tcPr>
          <w:p w14:paraId="3136E166" w14:textId="77777777" w:rsidR="00B424DF" w:rsidRDefault="00B424DF" w:rsidP="00B424DF">
            <w:r>
              <w:rPr>
                <w:rFonts w:eastAsia="DengXian" w:hint="eastAsia"/>
              </w:rPr>
              <w:t>H</w:t>
            </w:r>
            <w:r>
              <w:rPr>
                <w:rFonts w:eastAsia="DengXian"/>
              </w:rPr>
              <w:t>uawei/HiSilicon</w:t>
            </w:r>
          </w:p>
        </w:tc>
        <w:tc>
          <w:tcPr>
            <w:tcW w:w="7553" w:type="dxa"/>
            <w:tcBorders>
              <w:top w:val="single" w:sz="4" w:space="0" w:color="auto"/>
              <w:left w:val="single" w:sz="4" w:space="0" w:color="auto"/>
              <w:bottom w:val="single" w:sz="4" w:space="0" w:color="auto"/>
              <w:right w:val="single" w:sz="4" w:space="0" w:color="auto"/>
            </w:tcBorders>
          </w:tcPr>
          <w:p w14:paraId="3136E167" w14:textId="77777777" w:rsidR="00B424DF" w:rsidRDefault="00B424DF" w:rsidP="00B424DF">
            <w:r>
              <w:rPr>
                <w:rFonts w:eastAsia="DengXian" w:hint="eastAsia"/>
              </w:rPr>
              <w:t>S</w:t>
            </w:r>
            <w:r>
              <w:rPr>
                <w:rFonts w:eastAsia="DengXian"/>
              </w:rPr>
              <w:t>upport.</w:t>
            </w:r>
          </w:p>
        </w:tc>
      </w:tr>
      <w:tr w:rsidR="000B5805" w14:paraId="3136E16B" w14:textId="77777777" w:rsidTr="00B424DF">
        <w:tc>
          <w:tcPr>
            <w:tcW w:w="2076" w:type="dxa"/>
            <w:tcBorders>
              <w:top w:val="single" w:sz="4" w:space="0" w:color="auto"/>
              <w:left w:val="single" w:sz="4" w:space="0" w:color="auto"/>
              <w:bottom w:val="single" w:sz="4" w:space="0" w:color="auto"/>
              <w:right w:val="single" w:sz="4" w:space="0" w:color="auto"/>
            </w:tcBorders>
          </w:tcPr>
          <w:p w14:paraId="3136E169" w14:textId="77777777" w:rsidR="000B5805" w:rsidRDefault="000B5805" w:rsidP="00B424DF">
            <w:pPr>
              <w:rPr>
                <w:rFonts w:eastAsia="DengXian"/>
              </w:rPr>
            </w:pPr>
            <w:r>
              <w:rPr>
                <w:rFonts w:eastAsia="DengXian" w:hint="eastAsia"/>
              </w:rPr>
              <w:t>C</w:t>
            </w:r>
            <w:r>
              <w:rPr>
                <w:rFonts w:eastAsia="DengXian"/>
              </w:rPr>
              <w:t>MCC</w:t>
            </w:r>
          </w:p>
        </w:tc>
        <w:tc>
          <w:tcPr>
            <w:tcW w:w="7553" w:type="dxa"/>
            <w:tcBorders>
              <w:top w:val="single" w:sz="4" w:space="0" w:color="auto"/>
              <w:left w:val="single" w:sz="4" w:space="0" w:color="auto"/>
              <w:bottom w:val="single" w:sz="4" w:space="0" w:color="auto"/>
              <w:right w:val="single" w:sz="4" w:space="0" w:color="auto"/>
            </w:tcBorders>
          </w:tcPr>
          <w:p w14:paraId="3136E16A" w14:textId="77777777" w:rsidR="000B5805" w:rsidRDefault="000B5805" w:rsidP="00B424DF">
            <w:pPr>
              <w:rPr>
                <w:rFonts w:eastAsia="DengXian"/>
              </w:rPr>
            </w:pPr>
            <w:r>
              <w:rPr>
                <w:rFonts w:eastAsia="DengXian" w:hint="eastAsia"/>
              </w:rPr>
              <w:t>T</w:t>
            </w:r>
            <w:r>
              <w:rPr>
                <w:rFonts w:eastAsia="DengXian"/>
              </w:rPr>
              <w:t xml:space="preserve">o our understanding, it avoids the complication of reporting detailed beam information to the LMF. Meanwhile, </w:t>
            </w:r>
            <w:r w:rsidR="00762B6C">
              <w:rPr>
                <w:rFonts w:eastAsia="DengXian"/>
              </w:rPr>
              <w:t>other</w:t>
            </w:r>
            <w:r>
              <w:rPr>
                <w:rFonts w:eastAsia="DengXian"/>
              </w:rPr>
              <w:t xml:space="preserve"> details </w:t>
            </w:r>
            <w:r w:rsidR="00762B6C">
              <w:rPr>
                <w:rFonts w:eastAsia="DengXian"/>
              </w:rPr>
              <w:t>such as</w:t>
            </w:r>
            <w:r>
              <w:rPr>
                <w:rFonts w:eastAsia="DengXian"/>
              </w:rPr>
              <w:t xml:space="preserve"> how </w:t>
            </w:r>
            <w:r w:rsidR="0068070E">
              <w:rPr>
                <w:rFonts w:eastAsia="DengXian"/>
              </w:rPr>
              <w:t xml:space="preserve">does the serving TRP </w:t>
            </w:r>
            <w:r>
              <w:rPr>
                <w:rFonts w:eastAsia="DengXian"/>
              </w:rPr>
              <w:t xml:space="preserve">obtain the DL-AoD </w:t>
            </w:r>
            <w:r w:rsidR="0068070E">
              <w:rPr>
                <w:rFonts w:eastAsia="DengXian"/>
              </w:rPr>
              <w:t>of</w:t>
            </w:r>
            <w:r>
              <w:rPr>
                <w:rFonts w:eastAsia="DengXian"/>
              </w:rPr>
              <w:t xml:space="preserve"> neighboring TRP (maybe from neighboring gNB) should also be further considered.</w:t>
            </w:r>
          </w:p>
        </w:tc>
      </w:tr>
      <w:tr w:rsidR="00F8767B" w14:paraId="3136E16E" w14:textId="77777777" w:rsidTr="00B424DF">
        <w:tc>
          <w:tcPr>
            <w:tcW w:w="2076" w:type="dxa"/>
            <w:tcBorders>
              <w:top w:val="single" w:sz="4" w:space="0" w:color="auto"/>
              <w:left w:val="single" w:sz="4" w:space="0" w:color="auto"/>
              <w:bottom w:val="single" w:sz="4" w:space="0" w:color="auto"/>
              <w:right w:val="single" w:sz="4" w:space="0" w:color="auto"/>
            </w:tcBorders>
          </w:tcPr>
          <w:p w14:paraId="3136E16C" w14:textId="77777777" w:rsidR="00F8767B" w:rsidRDefault="00F8767B" w:rsidP="00F8767B">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3136E16D" w14:textId="77777777" w:rsidR="00F8767B" w:rsidRDefault="00F8767B" w:rsidP="00F8767B">
            <w:pPr>
              <w:rPr>
                <w:rFonts w:eastAsia="DengXian"/>
              </w:rPr>
            </w:pPr>
            <w:r>
              <w:rPr>
                <w:rFonts w:hint="eastAsia"/>
              </w:rPr>
              <w:t>Not support. DL-AOD measurement report is from UE to LMF in Rel-16, this would lead to large spec impact. If the intention is to provide beam-shape information, it can be discussed in proposal 9.</w:t>
            </w:r>
          </w:p>
        </w:tc>
      </w:tr>
      <w:tr w:rsidR="00932931" w14:paraId="3136E171" w14:textId="77777777" w:rsidTr="00B424DF">
        <w:tc>
          <w:tcPr>
            <w:tcW w:w="2076" w:type="dxa"/>
            <w:tcBorders>
              <w:top w:val="single" w:sz="4" w:space="0" w:color="auto"/>
              <w:left w:val="single" w:sz="4" w:space="0" w:color="auto"/>
              <w:bottom w:val="single" w:sz="4" w:space="0" w:color="auto"/>
              <w:right w:val="single" w:sz="4" w:space="0" w:color="auto"/>
            </w:tcBorders>
          </w:tcPr>
          <w:p w14:paraId="3136E16F" w14:textId="77777777" w:rsidR="00932931" w:rsidRDefault="00932931" w:rsidP="00F8767B">
            <w:r>
              <w:t>Nokia/NSB</w:t>
            </w:r>
          </w:p>
        </w:tc>
        <w:tc>
          <w:tcPr>
            <w:tcW w:w="7553" w:type="dxa"/>
            <w:tcBorders>
              <w:top w:val="single" w:sz="4" w:space="0" w:color="auto"/>
              <w:left w:val="single" w:sz="4" w:space="0" w:color="auto"/>
              <w:bottom w:val="single" w:sz="4" w:space="0" w:color="auto"/>
              <w:right w:val="single" w:sz="4" w:space="0" w:color="auto"/>
            </w:tcBorders>
          </w:tcPr>
          <w:p w14:paraId="3136E170" w14:textId="77777777" w:rsidR="00932931" w:rsidRDefault="00932931" w:rsidP="00F8767B">
            <w:r>
              <w:t xml:space="preserve">We prefer not to reopen what was a long discussion during Rel-16 and in addition the decision (which this would overturn) was not made in RAN1. </w:t>
            </w:r>
          </w:p>
        </w:tc>
      </w:tr>
      <w:tr w:rsidR="005B6B62" w14:paraId="3136E174" w14:textId="77777777" w:rsidTr="0098094C">
        <w:tc>
          <w:tcPr>
            <w:tcW w:w="2076" w:type="dxa"/>
            <w:tcBorders>
              <w:top w:val="single" w:sz="4" w:space="0" w:color="auto"/>
              <w:left w:val="single" w:sz="4" w:space="0" w:color="auto"/>
              <w:bottom w:val="single" w:sz="4" w:space="0" w:color="auto"/>
              <w:right w:val="single" w:sz="4" w:space="0" w:color="auto"/>
            </w:tcBorders>
          </w:tcPr>
          <w:p w14:paraId="3136E172" w14:textId="77777777" w:rsidR="005B6B62" w:rsidRPr="00230057" w:rsidRDefault="005B6B62" w:rsidP="0098094C">
            <w:pPr>
              <w:rPr>
                <w:rFonts w:eastAsia="DengXian"/>
              </w:rPr>
            </w:pPr>
            <w:r>
              <w:rPr>
                <w:rFonts w:eastAsia="DengXian" w:hint="eastAsia"/>
              </w:rPr>
              <w:t>CATT</w:t>
            </w:r>
          </w:p>
        </w:tc>
        <w:tc>
          <w:tcPr>
            <w:tcW w:w="7553" w:type="dxa"/>
            <w:tcBorders>
              <w:top w:val="single" w:sz="4" w:space="0" w:color="auto"/>
              <w:left w:val="single" w:sz="4" w:space="0" w:color="auto"/>
              <w:bottom w:val="single" w:sz="4" w:space="0" w:color="auto"/>
              <w:right w:val="single" w:sz="4" w:space="0" w:color="auto"/>
            </w:tcBorders>
          </w:tcPr>
          <w:p w14:paraId="3136E173" w14:textId="77777777" w:rsidR="005B6B62" w:rsidRPr="00230057" w:rsidRDefault="005B6B62" w:rsidP="0098094C">
            <w:pPr>
              <w:rPr>
                <w:rFonts w:eastAsia="DengXian"/>
              </w:rPr>
            </w:pPr>
            <w:r>
              <w:rPr>
                <w:rFonts w:eastAsia="DengXian" w:hint="eastAsia"/>
              </w:rPr>
              <w:t>Support.</w:t>
            </w:r>
          </w:p>
        </w:tc>
      </w:tr>
      <w:tr w:rsidR="005B6B62" w14:paraId="3136E177" w14:textId="77777777" w:rsidTr="00B424DF">
        <w:tc>
          <w:tcPr>
            <w:tcW w:w="2076" w:type="dxa"/>
            <w:tcBorders>
              <w:top w:val="single" w:sz="4" w:space="0" w:color="auto"/>
              <w:left w:val="single" w:sz="4" w:space="0" w:color="auto"/>
              <w:bottom w:val="single" w:sz="4" w:space="0" w:color="auto"/>
              <w:right w:val="single" w:sz="4" w:space="0" w:color="auto"/>
            </w:tcBorders>
          </w:tcPr>
          <w:p w14:paraId="3136E175" w14:textId="21F592DF" w:rsidR="005B6B62" w:rsidRDefault="009F76A3" w:rsidP="00F8767B">
            <w:r>
              <w:t xml:space="preserve">Intel </w:t>
            </w:r>
          </w:p>
        </w:tc>
        <w:tc>
          <w:tcPr>
            <w:tcW w:w="7553" w:type="dxa"/>
            <w:tcBorders>
              <w:top w:val="single" w:sz="4" w:space="0" w:color="auto"/>
              <w:left w:val="single" w:sz="4" w:space="0" w:color="auto"/>
              <w:bottom w:val="single" w:sz="4" w:space="0" w:color="auto"/>
              <w:right w:val="single" w:sz="4" w:space="0" w:color="auto"/>
            </w:tcBorders>
          </w:tcPr>
          <w:p w14:paraId="3136E176" w14:textId="0DC0BA16" w:rsidR="005B6B62" w:rsidRDefault="009F76A3" w:rsidP="00F8767B">
            <w:r>
              <w:t xml:space="preserve">Support. </w:t>
            </w:r>
          </w:p>
        </w:tc>
      </w:tr>
      <w:tr w:rsidR="00D3583E" w14:paraId="1D84CB8B" w14:textId="77777777" w:rsidTr="00B424DF">
        <w:tc>
          <w:tcPr>
            <w:tcW w:w="2076" w:type="dxa"/>
            <w:tcBorders>
              <w:top w:val="single" w:sz="4" w:space="0" w:color="auto"/>
              <w:left w:val="single" w:sz="4" w:space="0" w:color="auto"/>
              <w:bottom w:val="single" w:sz="4" w:space="0" w:color="auto"/>
              <w:right w:val="single" w:sz="4" w:space="0" w:color="auto"/>
            </w:tcBorders>
          </w:tcPr>
          <w:p w14:paraId="0CE37A79" w14:textId="545D431A" w:rsidR="00D3583E" w:rsidRDefault="00D3583E" w:rsidP="00D3583E">
            <w:r>
              <w:t>Qualcomm</w:t>
            </w:r>
          </w:p>
        </w:tc>
        <w:tc>
          <w:tcPr>
            <w:tcW w:w="7553" w:type="dxa"/>
            <w:tcBorders>
              <w:top w:val="single" w:sz="4" w:space="0" w:color="auto"/>
              <w:left w:val="single" w:sz="4" w:space="0" w:color="auto"/>
              <w:bottom w:val="single" w:sz="4" w:space="0" w:color="auto"/>
              <w:right w:val="single" w:sz="4" w:space="0" w:color="auto"/>
            </w:tcBorders>
          </w:tcPr>
          <w:p w14:paraId="0DDE202B" w14:textId="18E424F9" w:rsidR="00D3583E" w:rsidRDefault="00D3583E" w:rsidP="00D3583E">
            <w:r>
              <w:t xml:space="preserve">Unclear why we need to enhance DL-AOD in this direction: We already send the measurements to the LMF (NR rel-16). We either way, need additional assistance data (e.g. beam information) to be sent to the LMF to enhance this legacy method </w:t>
            </w:r>
            <w:r w:rsidRPr="00B87B75">
              <w:rPr>
                <w:u w:val="single"/>
              </w:rPr>
              <w:t>and</w:t>
            </w:r>
            <w:r>
              <w:t xml:space="preserve"> to support UE-B DL-AoD. Why send the measurements to the LMF, and then the LMF send them to the gNB? Why not having the gNBs sending the beam information to the LMF (rather static information), so not really a big overhead. </w:t>
            </w:r>
          </w:p>
        </w:tc>
      </w:tr>
      <w:tr w:rsidR="00F6730E" w14:paraId="7252D1E1" w14:textId="77777777" w:rsidTr="00B424DF">
        <w:tc>
          <w:tcPr>
            <w:tcW w:w="2076" w:type="dxa"/>
            <w:tcBorders>
              <w:top w:val="single" w:sz="4" w:space="0" w:color="auto"/>
              <w:left w:val="single" w:sz="4" w:space="0" w:color="auto"/>
              <w:bottom w:val="single" w:sz="4" w:space="0" w:color="auto"/>
              <w:right w:val="single" w:sz="4" w:space="0" w:color="auto"/>
            </w:tcBorders>
          </w:tcPr>
          <w:p w14:paraId="4F8F3B80" w14:textId="06369F17" w:rsidR="00F6730E" w:rsidRDefault="00F6730E" w:rsidP="00D3583E">
            <w:r>
              <w:t>Apple</w:t>
            </w:r>
          </w:p>
        </w:tc>
        <w:tc>
          <w:tcPr>
            <w:tcW w:w="7553" w:type="dxa"/>
            <w:tcBorders>
              <w:top w:val="single" w:sz="4" w:space="0" w:color="auto"/>
              <w:left w:val="single" w:sz="4" w:space="0" w:color="auto"/>
              <w:bottom w:val="single" w:sz="4" w:space="0" w:color="auto"/>
              <w:right w:val="single" w:sz="4" w:space="0" w:color="auto"/>
            </w:tcBorders>
          </w:tcPr>
          <w:p w14:paraId="44EA79E3" w14:textId="02477350" w:rsidR="00F6730E" w:rsidRDefault="00F6730E" w:rsidP="00D3583E">
            <w:r>
              <w:t>Do NOT support. We share similar view as ZTE</w:t>
            </w:r>
          </w:p>
        </w:tc>
      </w:tr>
      <w:tr w:rsidR="00AA339C" w14:paraId="38F08B2F" w14:textId="77777777" w:rsidTr="00AA339C">
        <w:tc>
          <w:tcPr>
            <w:tcW w:w="2076" w:type="dxa"/>
          </w:tcPr>
          <w:p w14:paraId="1F162B5B" w14:textId="7976920F" w:rsidR="00AA339C" w:rsidRPr="00AA339C" w:rsidRDefault="00AA339C" w:rsidP="002C7AF0">
            <w:pPr>
              <w:rPr>
                <w:lang w:val="sv-SE"/>
              </w:rPr>
            </w:pPr>
            <w:r>
              <w:rPr>
                <w:lang w:val="sv-SE"/>
              </w:rPr>
              <w:lastRenderedPageBreak/>
              <w:t>Ericsson</w:t>
            </w:r>
          </w:p>
        </w:tc>
        <w:tc>
          <w:tcPr>
            <w:tcW w:w="7553" w:type="dxa"/>
          </w:tcPr>
          <w:p w14:paraId="3089FE61" w14:textId="30491AEA" w:rsidR="00AA339C" w:rsidRDefault="00AA339C" w:rsidP="002C7AF0">
            <w:r w:rsidRPr="0065387B">
              <w:t>Do not support</w:t>
            </w:r>
            <w:r w:rsidR="00B62F5E" w:rsidRPr="0065387B">
              <w:t xml:space="preserve">. </w:t>
            </w:r>
            <w:r w:rsidR="0065387B" w:rsidRPr="0065387B">
              <w:t>The specification impact of such a decision is not reasonable</w:t>
            </w:r>
            <w:r w:rsidR="00F64E9E">
              <w:t xml:space="preserve">, and as other companies mentioned </w:t>
            </w:r>
            <w:r w:rsidR="003B1A9F">
              <w:t>the architecture of AOD was discussed at length by ran2 and ran3 to conclude that the LMF was the suitable node (</w:t>
            </w:r>
            <w:r w:rsidR="003B1A9F" w:rsidRPr="003B1A9F">
              <w:t>R3-197794</w:t>
            </w:r>
            <w:r w:rsidR="003B1A9F">
              <w:t>)</w:t>
            </w:r>
            <w:r>
              <w:t xml:space="preserve"> </w:t>
            </w:r>
          </w:p>
        </w:tc>
      </w:tr>
      <w:tr w:rsidR="009F2358" w14:paraId="5290F601" w14:textId="77777777" w:rsidTr="00AA339C">
        <w:tc>
          <w:tcPr>
            <w:tcW w:w="2076" w:type="dxa"/>
          </w:tcPr>
          <w:p w14:paraId="0A97B175" w14:textId="6C806D48" w:rsidR="009F2358" w:rsidRDefault="009F2358" w:rsidP="002C7AF0">
            <w:pPr>
              <w:rPr>
                <w:lang w:val="sv-SE"/>
              </w:rPr>
            </w:pPr>
            <w:r>
              <w:rPr>
                <w:rFonts w:hint="eastAsia"/>
                <w:lang w:val="sv-SE"/>
              </w:rPr>
              <w:t>H</w:t>
            </w:r>
            <w:r>
              <w:rPr>
                <w:lang w:val="sv-SE"/>
              </w:rPr>
              <w:t>uawei/HiSilicon</w:t>
            </w:r>
          </w:p>
        </w:tc>
        <w:tc>
          <w:tcPr>
            <w:tcW w:w="7553" w:type="dxa"/>
          </w:tcPr>
          <w:p w14:paraId="456E1CD7" w14:textId="77777777" w:rsidR="009F2358" w:rsidRDefault="009F2358" w:rsidP="002C7AF0">
            <w:r>
              <w:rPr>
                <w:rFonts w:hint="eastAsia"/>
              </w:rPr>
              <w:t>I</w:t>
            </w:r>
            <w:r>
              <w:t>t seems like opponents have different understandings for the proposal. We would like to clarify as below.</w:t>
            </w:r>
          </w:p>
          <w:p w14:paraId="6D861151" w14:textId="77777777" w:rsidR="009F2358" w:rsidRDefault="009F2358" w:rsidP="002C7AF0"/>
          <w:p w14:paraId="5D48563F" w14:textId="77777777" w:rsidR="000E767B" w:rsidRDefault="009F2358" w:rsidP="009F2358">
            <w:r>
              <w:t>To vivo/Qualcomm/Nokia/Ericsson</w:t>
            </w:r>
            <w:r w:rsidR="000E767B">
              <w:t>:</w:t>
            </w:r>
          </w:p>
          <w:p w14:paraId="6417C112" w14:textId="1A614365" w:rsidR="009F2358" w:rsidRDefault="000E767B" w:rsidP="009F2358">
            <w:r>
              <w:t>I</w:t>
            </w:r>
            <w:r w:rsidR="009F2358">
              <w:t>n our view, we do not think there has been extensive discussion. RAN3 discussed it without consulting RAN1 (No LS to RAN1</w:t>
            </w:r>
            <w:r w:rsidR="009F2358">
              <w:rPr>
                <w:rFonts w:hint="eastAsia"/>
              </w:rPr>
              <w:t>)</w:t>
            </w:r>
            <w:r w:rsidR="009F2358">
              <w:t xml:space="preserve"> at all, while RAN2 simply followed RAN3 recommendation. We d</w:t>
            </w:r>
            <w:r>
              <w:t>id</w:t>
            </w:r>
            <w:r w:rsidR="009F2358">
              <w:t xml:space="preserve"> not see any technical discussion to resolve the DL-AoD angle calculation issue </w:t>
            </w:r>
            <w:r>
              <w:t>in RAN2 or RAN3 and</w:t>
            </w:r>
            <w:r w:rsidR="009F2358">
              <w:t xml:space="preserve"> we </w:t>
            </w:r>
            <w:r>
              <w:t xml:space="preserve">also </w:t>
            </w:r>
            <w:r w:rsidR="009F2358">
              <w:t>believe RAN1 should be more involved</w:t>
            </w:r>
            <w:r>
              <w:t>. Thus</w:t>
            </w:r>
            <w:r w:rsidR="009F2358">
              <w:t xml:space="preserve"> we do not think </w:t>
            </w:r>
            <w:r>
              <w:t>using</w:t>
            </w:r>
            <w:r w:rsidR="009F2358">
              <w:t xml:space="preserve"> the argument that other WGs has discussed it </w:t>
            </w:r>
            <w:r>
              <w:t>is the best approach that RAN1 can come up with.</w:t>
            </w:r>
          </w:p>
          <w:p w14:paraId="0221549D" w14:textId="42557E00" w:rsidR="009F2358" w:rsidRDefault="009F2358" w:rsidP="009F2358">
            <w:r>
              <w:t xml:space="preserve">To our understanding, specifying the beam pattern not only requires extensive specification work, but also consume large overhead, over NG-interface/F1-interface and Uu-interface (for UE-based). The static beam pattern does not allow </w:t>
            </w:r>
            <w:r w:rsidR="006B65FB">
              <w:t>TRP</w:t>
            </w:r>
            <w:r>
              <w:t>-implementation based beam shape optimization.</w:t>
            </w:r>
            <w:r w:rsidR="000E767B">
              <w:t xml:space="preserve"> This will also increase the calculating burden at the LMF.</w:t>
            </w:r>
          </w:p>
          <w:p w14:paraId="6183D3AE" w14:textId="55BCC277" w:rsidR="009F2358" w:rsidRDefault="009F2358" w:rsidP="009F2358">
            <w:r>
              <w:t>For the measurement request effort mentioned by vivo, we think the existing UL-AoA procedure can be reused</w:t>
            </w:r>
            <w:r w:rsidR="000E767B">
              <w:t>, which is also per UE per gNB</w:t>
            </w:r>
            <w:r>
              <w:t xml:space="preserve">. </w:t>
            </w:r>
            <w:r w:rsidR="000E767B">
              <w:t>In particular, i</w:t>
            </w:r>
            <w:r>
              <w:t>nstead of sending SRS configuration to each</w:t>
            </w:r>
            <w:r w:rsidR="000E767B">
              <w:t xml:space="preserve"> TRP, the power can be sent over NRPPa MEASUREMENT REQUEST for requesting the AoA measurement. The specification change is minimal even from RAN3 perspective.</w:t>
            </w:r>
          </w:p>
          <w:p w14:paraId="53FC44E8" w14:textId="77777777" w:rsidR="009F2358" w:rsidRDefault="009F2358" w:rsidP="009F2358"/>
          <w:p w14:paraId="09DE4F66" w14:textId="77777777" w:rsidR="006B65FB" w:rsidRDefault="009F2358" w:rsidP="009F2358">
            <w:r>
              <w:t>To ZTE/Apple</w:t>
            </w:r>
            <w:r w:rsidR="006B65FB">
              <w:t>:</w:t>
            </w:r>
          </w:p>
          <w:p w14:paraId="6A33F8CC" w14:textId="306BB660" w:rsidR="009F2358" w:rsidRDefault="006B65FB" w:rsidP="009F2358">
            <w:r>
              <w:t>W</w:t>
            </w:r>
            <w:r w:rsidR="000E767B">
              <w:t>e are trying to avoid specifying/reporting beam pattern, as in our mind, specifying/reporting the beam pattern will on one hand have large spec impact and on the other hand have large overhead. The beam pattern can be kept within each TRP without disclosure to the LMF, and TRP is only tasked to provide the angle based on the RSRP from the LMF, which is collected from the UE.</w:t>
            </w:r>
          </w:p>
          <w:p w14:paraId="66DC8BAA" w14:textId="77777777" w:rsidR="000E767B" w:rsidRDefault="000E767B" w:rsidP="009F2358"/>
          <w:p w14:paraId="22BFDCFC" w14:textId="77777777" w:rsidR="006B65FB" w:rsidRDefault="000E767B" w:rsidP="006B65FB">
            <w:r>
              <w:t>To CMCC</w:t>
            </w:r>
            <w:r w:rsidR="006B65FB">
              <w:t>:</w:t>
            </w:r>
          </w:p>
          <w:p w14:paraId="787F9C02" w14:textId="5C83A6BC" w:rsidR="000E767B" w:rsidRPr="0065387B" w:rsidRDefault="006B65FB" w:rsidP="006B65FB">
            <w:r>
              <w:t>I</w:t>
            </w:r>
            <w:r w:rsidR="000E767B">
              <w:t>n our mind, we do not think the RSRP should be sent to the serving gNB only.</w:t>
            </w:r>
            <w:r>
              <w:t xml:space="preserve"> It should be more like the non-UE associated NRPPa measurement procedure, via the existing MEASUREMENT REQUEST/RESPONSE to convey RSRP instead of SRS configuration for requesting AoA (which is equivalent to AoD)</w:t>
            </w:r>
          </w:p>
        </w:tc>
      </w:tr>
      <w:tr w:rsidR="001F2587" w14:paraId="730F4CB9" w14:textId="77777777" w:rsidTr="00AA339C">
        <w:tc>
          <w:tcPr>
            <w:tcW w:w="2076" w:type="dxa"/>
          </w:tcPr>
          <w:p w14:paraId="79B8056C" w14:textId="7208E676" w:rsidR="001F2587" w:rsidRDefault="001F2587" w:rsidP="001F2587">
            <w:pPr>
              <w:rPr>
                <w:lang w:val="sv-SE"/>
              </w:rPr>
            </w:pPr>
            <w:r>
              <w:rPr>
                <w:rFonts w:eastAsia="Malgun Gothic" w:hint="eastAsia"/>
              </w:rPr>
              <w:t>LG</w:t>
            </w:r>
          </w:p>
        </w:tc>
        <w:tc>
          <w:tcPr>
            <w:tcW w:w="7553" w:type="dxa"/>
          </w:tcPr>
          <w:p w14:paraId="23B50862" w14:textId="5A7E2098" w:rsidR="001F2587" w:rsidRDefault="001F2587" w:rsidP="001F2587">
            <w:r>
              <w:rPr>
                <w:rFonts w:eastAsia="Malgun Gothic"/>
              </w:rPr>
              <w:t>W</w:t>
            </w:r>
            <w:r>
              <w:rPr>
                <w:rFonts w:eastAsia="Malgun Gothic" w:hint="eastAsia"/>
              </w:rPr>
              <w:t xml:space="preserve">e </w:t>
            </w:r>
            <w:r>
              <w:rPr>
                <w:rFonts w:eastAsia="Malgun Gothic"/>
              </w:rPr>
              <w:t xml:space="preserve">are on the same page with </w:t>
            </w:r>
            <w:r>
              <w:t>Nokia/NSB.</w:t>
            </w:r>
          </w:p>
        </w:tc>
      </w:tr>
      <w:tr w:rsidR="005C031A" w14:paraId="1F7D4FA3" w14:textId="77777777" w:rsidTr="00AA339C">
        <w:tc>
          <w:tcPr>
            <w:tcW w:w="2076" w:type="dxa"/>
          </w:tcPr>
          <w:p w14:paraId="298F4A34" w14:textId="112363BD" w:rsidR="005C031A" w:rsidRPr="005C031A" w:rsidRDefault="005C031A" w:rsidP="001F2587">
            <w:pPr>
              <w:rPr>
                <w:rFonts w:eastAsia="Malgun Gothic"/>
                <w:lang w:val="sv-SE"/>
              </w:rPr>
            </w:pPr>
            <w:r>
              <w:rPr>
                <w:rFonts w:eastAsia="Malgun Gothic"/>
                <w:lang w:val="sv-SE"/>
              </w:rPr>
              <w:t>Sony</w:t>
            </w:r>
          </w:p>
        </w:tc>
        <w:tc>
          <w:tcPr>
            <w:tcW w:w="7553" w:type="dxa"/>
          </w:tcPr>
          <w:p w14:paraId="791E6E60" w14:textId="5D3B0D2B" w:rsidR="005C031A" w:rsidRPr="005C031A" w:rsidRDefault="005C031A" w:rsidP="001F2587">
            <w:pPr>
              <w:rPr>
                <w:rFonts w:eastAsia="Malgun Gothic"/>
                <w:lang w:val="sv-SE"/>
              </w:rPr>
            </w:pPr>
            <w:r>
              <w:rPr>
                <w:rFonts w:eastAsia="Malgun Gothic"/>
                <w:lang w:val="sv-SE"/>
              </w:rPr>
              <w:t>Do not support</w:t>
            </w:r>
          </w:p>
        </w:tc>
      </w:tr>
      <w:tr w:rsidR="00263EB9" w14:paraId="135DB71B" w14:textId="77777777" w:rsidTr="00AA339C">
        <w:tc>
          <w:tcPr>
            <w:tcW w:w="2076" w:type="dxa"/>
          </w:tcPr>
          <w:p w14:paraId="6696B180" w14:textId="282713ED" w:rsidR="00263EB9" w:rsidRDefault="00263EB9" w:rsidP="00263EB9">
            <w:pPr>
              <w:rPr>
                <w:rFonts w:eastAsia="Malgun Gothic"/>
                <w:lang w:val="sv-SE"/>
              </w:rPr>
            </w:pPr>
            <w:r>
              <w:rPr>
                <w:lang w:val="sv-SE"/>
              </w:rPr>
              <w:t>vivo2</w:t>
            </w:r>
          </w:p>
        </w:tc>
        <w:tc>
          <w:tcPr>
            <w:tcW w:w="7553" w:type="dxa"/>
          </w:tcPr>
          <w:p w14:paraId="311B385A" w14:textId="77777777" w:rsidR="00263EB9" w:rsidRDefault="00263EB9" w:rsidP="00263EB9">
            <w:r>
              <w:rPr>
                <w:rFonts w:hint="eastAsia"/>
              </w:rPr>
              <w:t>R</w:t>
            </w:r>
            <w:r>
              <w:t>eply to Huawei:</w:t>
            </w:r>
          </w:p>
          <w:p w14:paraId="7C4D97C1" w14:textId="77777777" w:rsidR="00263EB9" w:rsidRDefault="00263EB9" w:rsidP="00263EB9">
            <w:r>
              <w:rPr>
                <w:rFonts w:hint="eastAsia"/>
              </w:rPr>
              <w:lastRenderedPageBreak/>
              <w:t>F</w:t>
            </w:r>
            <w:r>
              <w:t xml:space="preserve">irst, SRS configuration is needed for UL </w:t>
            </w:r>
            <w:r w:rsidRPr="009E643F">
              <w:rPr>
                <w:rFonts w:hint="eastAsia"/>
              </w:rPr>
              <w:t>rather</w:t>
            </w:r>
            <w:r>
              <w:t xml:space="preserve"> </w:t>
            </w:r>
            <w:r w:rsidRPr="009E643F">
              <w:rPr>
                <w:rFonts w:hint="eastAsia"/>
              </w:rPr>
              <w:t>than</w:t>
            </w:r>
            <w:r>
              <w:t xml:space="preserve"> DL.</w:t>
            </w:r>
          </w:p>
          <w:p w14:paraId="47C3B6C2" w14:textId="77777777" w:rsidR="00263EB9" w:rsidRDefault="00263EB9" w:rsidP="00263EB9">
            <w:r>
              <w:t xml:space="preserve">Besides, </w:t>
            </w:r>
            <w:r>
              <w:rPr>
                <w:rFonts w:hint="eastAsia"/>
              </w:rPr>
              <w:t>i</w:t>
            </w:r>
            <w:r>
              <w:t>n R16 DL-AoD positioning, as my understanding, LMF doesn’t need to request gNB to measure and report measurement result</w:t>
            </w:r>
            <w:r>
              <w:rPr>
                <w:rFonts w:hint="eastAsia"/>
              </w:rPr>
              <w:t>.</w:t>
            </w:r>
            <w:r>
              <w:t xml:space="preserve"> </w:t>
            </w:r>
            <w:r w:rsidRPr="006E4BB6">
              <w:t xml:space="preserve">But for P10 enhancement, </w:t>
            </w:r>
            <w:r>
              <w:t xml:space="preserve">as shown in the figure below, </w:t>
            </w:r>
            <w:r w:rsidRPr="006E4BB6">
              <w:t>multiple gNB</w:t>
            </w:r>
            <w:r>
              <w:t>s</w:t>
            </w:r>
            <w:r w:rsidRPr="006E4BB6">
              <w:t xml:space="preserve"> need to be requested for </w:t>
            </w:r>
            <w:r>
              <w:t>the</w:t>
            </w:r>
            <w:r w:rsidRPr="006E4BB6">
              <w:t xml:space="preserve"> measurement report</w:t>
            </w:r>
            <w:r>
              <w:t xml:space="preserve"> of each UE and</w:t>
            </w:r>
            <w:r w:rsidRPr="006E4BB6">
              <w:t xml:space="preserve"> report the</w:t>
            </w:r>
            <w:r>
              <w:t>se</w:t>
            </w:r>
            <w:r w:rsidRPr="006E4BB6">
              <w:t xml:space="preserve"> result</w:t>
            </w:r>
            <w:r>
              <w:t>s</w:t>
            </w:r>
            <w:r w:rsidRPr="006E4BB6">
              <w:t xml:space="preserve"> after receiving the requests.</w:t>
            </w:r>
            <w:r>
              <w:t xml:space="preserve"> This is our concern about the additional signaling and procedure.</w:t>
            </w:r>
          </w:p>
          <w:p w14:paraId="3A46FCD4" w14:textId="77777777" w:rsidR="00263EB9" w:rsidRDefault="00263EB9" w:rsidP="00263EB9"/>
          <w:p w14:paraId="3E245856" w14:textId="505E2E60" w:rsidR="00263EB9" w:rsidRDefault="00263EB9" w:rsidP="00263EB9">
            <w:pPr>
              <w:rPr>
                <w:rFonts w:eastAsia="Malgun Gothic"/>
                <w:lang w:val="sv-SE"/>
              </w:rPr>
            </w:pPr>
            <w:r>
              <w:rPr>
                <w:lang w:val="en-GB"/>
              </w:rPr>
              <w:object w:dxaOrig="8940" w:dyaOrig="3150" w14:anchorId="7E3422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9.8pt;height:133.8pt" o:ole="">
                  <v:imagedata r:id="rId14" o:title=""/>
                </v:shape>
                <o:OLEObject Type="Embed" ProgID="Visio.Drawing.15" ShapeID="_x0000_i1025" DrawAspect="Content" ObjectID="_1673343229" r:id="rId15"/>
              </w:object>
            </w:r>
          </w:p>
        </w:tc>
      </w:tr>
      <w:tr w:rsidR="00C81372" w:rsidRPr="007E5014" w14:paraId="508BEECF" w14:textId="77777777" w:rsidTr="00AA339C">
        <w:tc>
          <w:tcPr>
            <w:tcW w:w="2076" w:type="dxa"/>
          </w:tcPr>
          <w:p w14:paraId="6F5814B6" w14:textId="3E994774" w:rsidR="00C81372" w:rsidRDefault="00C81372" w:rsidP="00263EB9">
            <w:pPr>
              <w:rPr>
                <w:lang w:val="sv-SE"/>
              </w:rPr>
            </w:pPr>
            <w:r>
              <w:rPr>
                <w:lang w:val="sv-SE"/>
              </w:rPr>
              <w:lastRenderedPageBreak/>
              <w:t>Huawei/HiSilicon</w:t>
            </w:r>
          </w:p>
        </w:tc>
        <w:tc>
          <w:tcPr>
            <w:tcW w:w="7553" w:type="dxa"/>
          </w:tcPr>
          <w:p w14:paraId="31B0993F" w14:textId="77777777" w:rsidR="00C81372" w:rsidRDefault="00C81372" w:rsidP="00263EB9">
            <w:r>
              <w:t>To vivo:</w:t>
            </w:r>
          </w:p>
          <w:p w14:paraId="5EF3CF04" w14:textId="77777777" w:rsidR="00C81372" w:rsidRDefault="00C81372" w:rsidP="00263EB9"/>
          <w:p w14:paraId="1ECCCE5F" w14:textId="56258A44" w:rsidR="00C81372" w:rsidRDefault="00C81372" w:rsidP="007E5014">
            <w:r>
              <w:t>I think the illustration from vivo is aligned</w:t>
            </w:r>
            <w:r w:rsidR="007E5014">
              <w:t xml:space="preserve"> with our intention</w:t>
            </w:r>
            <w:r>
              <w:t>. I used SRS as the analogy because those LMF-gNB signalings are the same as those signalings sending SRS configuration to gNB. How many gNBs are involved depends on the concerned TRPs associated with PRS</w:t>
            </w:r>
            <w:r w:rsidR="007E5014">
              <w:t xml:space="preserve"> measurement. For one case in particular, only single gNB can be selected if all the TRP are hosted by the same gNB.</w:t>
            </w:r>
          </w:p>
          <w:p w14:paraId="3215DD97" w14:textId="77777777" w:rsidR="007E5014" w:rsidRDefault="007E5014" w:rsidP="007E5014"/>
          <w:p w14:paraId="5CCDA46B" w14:textId="33E4D4F1" w:rsidR="007E5014" w:rsidRDefault="007E5014" w:rsidP="007E5014">
            <w:r>
              <w:rPr>
                <w:rFonts w:hint="eastAsia"/>
              </w:rPr>
              <w:t>W</w:t>
            </w:r>
            <w:r>
              <w:t>e have concern on the completion of proposal 9, but the goal of proposal 10 should be the same, which is fill</w:t>
            </w:r>
            <w:r w:rsidR="00161F3E">
              <w:t>ing</w:t>
            </w:r>
            <w:r>
              <w:t xml:space="preserve"> in the gap on angle calculation assistance for DL-AoD. In this regard, we suggest to combine aspect #9 and #10 together. For example,</w:t>
            </w:r>
          </w:p>
          <w:p w14:paraId="58298A7D" w14:textId="77777777" w:rsidR="007E5014" w:rsidRDefault="007E5014" w:rsidP="007E5014"/>
          <w:p w14:paraId="1B73547A" w14:textId="606081AF" w:rsidR="007E5014" w:rsidRDefault="007E5014" w:rsidP="007E5014">
            <w:pPr>
              <w:rPr>
                <w:b/>
              </w:rPr>
            </w:pPr>
            <w:r>
              <w:rPr>
                <w:rFonts w:hint="eastAsia"/>
                <w:b/>
              </w:rPr>
              <w:t>P</w:t>
            </w:r>
            <w:r>
              <w:rPr>
                <w:b/>
              </w:rPr>
              <w:t>roposal (9</w:t>
            </w:r>
            <w:r w:rsidR="00161F3E">
              <w:rPr>
                <w:b/>
              </w:rPr>
              <w:t>&amp;</w:t>
            </w:r>
            <w:r>
              <w:rPr>
                <w:b/>
              </w:rPr>
              <w:t>10 revision)</w:t>
            </w:r>
          </w:p>
          <w:p w14:paraId="0774C849" w14:textId="77777777" w:rsidR="007E5014" w:rsidRDefault="007E5014" w:rsidP="007E5014">
            <w:r>
              <w:t>Support angle calculation enhancement for DL-AoD</w:t>
            </w:r>
          </w:p>
          <w:p w14:paraId="3A3A329F" w14:textId="0918BD4A" w:rsidR="007E5014" w:rsidRPr="007E5014" w:rsidRDefault="007E5014" w:rsidP="007E5014">
            <w:pPr>
              <w:pStyle w:val="Listenabsatz"/>
              <w:numPr>
                <w:ilvl w:val="0"/>
                <w:numId w:val="43"/>
              </w:numPr>
              <w:rPr>
                <w:rFonts w:eastAsiaTheme="minorEastAsia"/>
              </w:rPr>
            </w:pPr>
            <w:r>
              <w:rPr>
                <w:rFonts w:eastAsiaTheme="minorEastAsia" w:hint="eastAsia"/>
              </w:rPr>
              <w:t>A</w:t>
            </w:r>
            <w:r>
              <w:rPr>
                <w:rFonts w:eastAsiaTheme="minorEastAsia"/>
              </w:rPr>
              <w:t>lt.1 R</w:t>
            </w:r>
            <w:r w:rsidRPr="007E5014">
              <w:rPr>
                <w:rFonts w:eastAsiaTheme="minorEastAsia"/>
              </w:rPr>
              <w:t>eporting the g</w:t>
            </w:r>
            <w:r w:rsidR="00161F3E">
              <w:rPr>
                <w:rFonts w:eastAsiaTheme="minorEastAsia"/>
              </w:rPr>
              <w:t>NB beam information to the LMF.</w:t>
            </w:r>
          </w:p>
          <w:p w14:paraId="65B4C504" w14:textId="77777777" w:rsidR="007E5014" w:rsidRPr="007E5014" w:rsidRDefault="007E5014" w:rsidP="007E5014">
            <w:pPr>
              <w:pStyle w:val="Listenabsatz"/>
              <w:numPr>
                <w:ilvl w:val="1"/>
                <w:numId w:val="43"/>
              </w:numPr>
              <w:rPr>
                <w:rFonts w:eastAsiaTheme="minorEastAsia"/>
              </w:rPr>
            </w:pPr>
            <w:r w:rsidRPr="007E5014">
              <w:rPr>
                <w:rFonts w:eastAsiaTheme="minorEastAsia"/>
              </w:rPr>
              <w:t xml:space="preserve">FFS the details of what/how to report the beam information. </w:t>
            </w:r>
          </w:p>
          <w:p w14:paraId="2664B28D" w14:textId="21DEE149" w:rsidR="007E5014" w:rsidRPr="007E5014" w:rsidRDefault="007E5014" w:rsidP="007E5014">
            <w:pPr>
              <w:pStyle w:val="Listenabsatz"/>
              <w:numPr>
                <w:ilvl w:val="0"/>
                <w:numId w:val="43"/>
              </w:numPr>
            </w:pPr>
            <w:r>
              <w:rPr>
                <w:rFonts w:eastAsiaTheme="minorEastAsia" w:hint="eastAsia"/>
              </w:rPr>
              <w:t>A</w:t>
            </w:r>
            <w:r>
              <w:rPr>
                <w:rFonts w:eastAsiaTheme="minorEastAsia"/>
              </w:rPr>
              <w:t>lt.2 Angle report from gNB to LMF</w:t>
            </w:r>
            <w:r w:rsidR="00161F3E">
              <w:rPr>
                <w:rFonts w:eastAsiaTheme="minorEastAsia"/>
              </w:rPr>
              <w:t xml:space="preserve"> via e.g.</w:t>
            </w:r>
          </w:p>
          <w:p w14:paraId="34C4617A" w14:textId="3E3BD2CC" w:rsidR="007E5014" w:rsidRPr="00161F3E" w:rsidRDefault="00161F3E" w:rsidP="007E5014">
            <w:pPr>
              <w:pStyle w:val="Listenabsatz"/>
              <w:numPr>
                <w:ilvl w:val="1"/>
                <w:numId w:val="43"/>
              </w:numPr>
            </w:pPr>
            <w:r>
              <w:rPr>
                <w:rFonts w:eastAsiaTheme="minorEastAsia"/>
              </w:rPr>
              <w:t>Reusing e</w:t>
            </w:r>
            <w:r w:rsidR="007E5014">
              <w:rPr>
                <w:rFonts w:eastAsiaTheme="minorEastAsia"/>
              </w:rPr>
              <w:t>xisting NRPPa MEASUREMENT REQUEST/RESPONSE</w:t>
            </w:r>
            <w:r w:rsidR="004416FA">
              <w:rPr>
                <w:rFonts w:eastAsiaTheme="minorEastAsia"/>
              </w:rPr>
              <w:t>, or</w:t>
            </w:r>
          </w:p>
          <w:p w14:paraId="201C4338" w14:textId="008B2F5D" w:rsidR="00161F3E" w:rsidRPr="007E5014" w:rsidRDefault="00161F3E" w:rsidP="007E5014">
            <w:pPr>
              <w:pStyle w:val="Listenabsatz"/>
              <w:numPr>
                <w:ilvl w:val="1"/>
                <w:numId w:val="43"/>
              </w:numPr>
            </w:pPr>
            <w:r>
              <w:rPr>
                <w:rFonts w:eastAsiaTheme="minorEastAsia" w:hint="eastAsia"/>
              </w:rPr>
              <w:t>U</w:t>
            </w:r>
            <w:r>
              <w:rPr>
                <w:rFonts w:eastAsiaTheme="minorEastAsia"/>
              </w:rPr>
              <w:t>E reporting measurement to its serving gNB (based on limiting the PRS measurement to only the TRPs hosted by the serving gNB</w:t>
            </w:r>
            <w:r w:rsidR="004416FA">
              <w:rPr>
                <w:rFonts w:eastAsiaTheme="minorEastAsia"/>
              </w:rPr>
              <w:t xml:space="preserve"> or PRS config exchange over Xn</w:t>
            </w:r>
            <w:r>
              <w:rPr>
                <w:rFonts w:eastAsiaTheme="minorEastAsia"/>
              </w:rPr>
              <w:t>)</w:t>
            </w:r>
          </w:p>
          <w:p w14:paraId="211F805B" w14:textId="159807FF" w:rsidR="004416FA" w:rsidRPr="007E5014" w:rsidRDefault="007E5014" w:rsidP="004416FA">
            <w:pPr>
              <w:pStyle w:val="Listenabsatz"/>
              <w:numPr>
                <w:ilvl w:val="0"/>
                <w:numId w:val="43"/>
              </w:numPr>
            </w:pPr>
            <w:r>
              <w:rPr>
                <w:rFonts w:eastAsiaTheme="minorEastAsia"/>
              </w:rPr>
              <w:t xml:space="preserve">Note: Alt.2 </w:t>
            </w:r>
            <w:r w:rsidR="004416FA">
              <w:rPr>
                <w:rFonts w:eastAsiaTheme="minorEastAsia"/>
              </w:rPr>
              <w:t>could be</w:t>
            </w:r>
            <w:r>
              <w:rPr>
                <w:rFonts w:eastAsiaTheme="minorEastAsia"/>
              </w:rPr>
              <w:t xml:space="preserve"> </w:t>
            </w:r>
            <w:r w:rsidR="004416FA">
              <w:rPr>
                <w:rFonts w:eastAsiaTheme="minorEastAsia"/>
              </w:rPr>
              <w:t>down prioritized</w:t>
            </w:r>
            <w:r w:rsidR="00161F3E">
              <w:rPr>
                <w:rFonts w:eastAsiaTheme="minorEastAsia"/>
              </w:rPr>
              <w:t xml:space="preserve"> </w:t>
            </w:r>
            <w:r w:rsidR="004416FA">
              <w:rPr>
                <w:rFonts w:eastAsiaTheme="minorEastAsia"/>
              </w:rPr>
              <w:t>to</w:t>
            </w:r>
            <w:r w:rsidR="00161F3E">
              <w:rPr>
                <w:rFonts w:eastAsiaTheme="minorEastAsia"/>
              </w:rPr>
              <w:t xml:space="preserve"> Alt.1</w:t>
            </w:r>
            <w:r w:rsidR="004416FA">
              <w:rPr>
                <w:rFonts w:eastAsiaTheme="minorEastAsia"/>
              </w:rPr>
              <w:t xml:space="preserve"> during the WI discussion</w:t>
            </w:r>
          </w:p>
        </w:tc>
      </w:tr>
      <w:tr w:rsidR="00961B00" w:rsidRPr="007E5014" w14:paraId="529032AE" w14:textId="77777777" w:rsidTr="00AA339C">
        <w:tc>
          <w:tcPr>
            <w:tcW w:w="2076" w:type="dxa"/>
          </w:tcPr>
          <w:p w14:paraId="43924E36" w14:textId="5DDB945F" w:rsidR="00961B00" w:rsidRDefault="00961B00" w:rsidP="00263EB9">
            <w:pPr>
              <w:rPr>
                <w:lang w:val="sv-SE"/>
              </w:rPr>
            </w:pPr>
            <w:r>
              <w:rPr>
                <w:lang w:val="sv-SE"/>
              </w:rPr>
              <w:lastRenderedPageBreak/>
              <w:t>Fraunhofer</w:t>
            </w:r>
          </w:p>
        </w:tc>
        <w:tc>
          <w:tcPr>
            <w:tcW w:w="7553" w:type="dxa"/>
          </w:tcPr>
          <w:p w14:paraId="5ECF522B" w14:textId="0E76D95D" w:rsidR="00961B00" w:rsidRDefault="00961B00" w:rsidP="00263EB9">
            <w:r>
              <w:t>Do not support</w:t>
            </w:r>
          </w:p>
        </w:tc>
      </w:tr>
    </w:tbl>
    <w:p w14:paraId="3136E178" w14:textId="77777777" w:rsidR="0065733D" w:rsidRPr="004416FA" w:rsidRDefault="0065733D" w:rsidP="00620812"/>
    <w:p w14:paraId="3136E179" w14:textId="77777777" w:rsidR="002E2C81" w:rsidRDefault="00B2768E" w:rsidP="00AE5B21">
      <w:pPr>
        <w:pStyle w:val="berschrift3"/>
        <w:tabs>
          <w:tab w:val="clear" w:pos="851"/>
          <w:tab w:val="num" w:pos="0"/>
        </w:tabs>
        <w:ind w:hanging="851"/>
      </w:pPr>
      <w:r>
        <w:t>Aspects #1</w:t>
      </w:r>
      <w:r w:rsidR="00FF3CB8">
        <w:t xml:space="preserve">1 </w:t>
      </w:r>
      <w:r w:rsidR="002E2C81" w:rsidRPr="00AE5B21">
        <w:t xml:space="preserve">TRP </w:t>
      </w:r>
      <w:r w:rsidR="00427DFE" w:rsidRPr="00AE5B21">
        <w:t xml:space="preserve">antenna Array </w:t>
      </w:r>
      <w:r w:rsidR="002E2C81" w:rsidRPr="00AE5B21">
        <w:t xml:space="preserve">configuration signalling </w:t>
      </w:r>
    </w:p>
    <w:p w14:paraId="3136E17A" w14:textId="77777777" w:rsidR="000A1E1E" w:rsidRPr="00CA7DBB" w:rsidRDefault="000A1E1E" w:rsidP="000A1E1E">
      <w:pPr>
        <w:pStyle w:val="berschrift4"/>
      </w:pPr>
      <w:r w:rsidRPr="00CA7DBB">
        <w:t>Summary and FL proposal</w:t>
      </w:r>
    </w:p>
    <w:p w14:paraId="3136E17B" w14:textId="77777777" w:rsidR="002E1556" w:rsidRPr="002E1556" w:rsidRDefault="002E1556" w:rsidP="002E1556">
      <w:r>
        <w:t xml:space="preserve">In [21] and [17], it is proposed to </w:t>
      </w:r>
      <w:r w:rsidR="004701DA">
        <w:t>provide additional information on the TRP antenna array configuration</w:t>
      </w:r>
      <w:r w:rsidR="00C31426">
        <w:t>.</w:t>
      </w:r>
    </w:p>
    <w:p w14:paraId="3136E17C" w14:textId="77777777" w:rsidR="00AE5B21" w:rsidRDefault="00AE5B21" w:rsidP="00AE5B21"/>
    <w:tbl>
      <w:tblPr>
        <w:tblStyle w:val="Tabellenraster"/>
        <w:tblW w:w="0" w:type="auto"/>
        <w:tblLook w:val="04A0" w:firstRow="1" w:lastRow="0" w:firstColumn="1" w:lastColumn="0" w:noHBand="0" w:noVBand="1"/>
      </w:tblPr>
      <w:tblGrid>
        <w:gridCol w:w="988"/>
        <w:gridCol w:w="8641"/>
      </w:tblGrid>
      <w:tr w:rsidR="00AE5B21" w14:paraId="3136E17F" w14:textId="77777777" w:rsidTr="00507AA5">
        <w:tc>
          <w:tcPr>
            <w:tcW w:w="988" w:type="dxa"/>
          </w:tcPr>
          <w:p w14:paraId="3136E17D" w14:textId="77777777" w:rsidR="00AE5B21" w:rsidRDefault="00AE5B21" w:rsidP="00507AA5">
            <w:pPr>
              <w:rPr>
                <w:lang w:val="en-GB"/>
              </w:rPr>
            </w:pPr>
            <w:r>
              <w:rPr>
                <w:lang w:val="en-GB"/>
              </w:rPr>
              <w:t>Source</w:t>
            </w:r>
          </w:p>
        </w:tc>
        <w:tc>
          <w:tcPr>
            <w:tcW w:w="8641" w:type="dxa"/>
          </w:tcPr>
          <w:p w14:paraId="3136E17E" w14:textId="77777777" w:rsidR="00AE5B21" w:rsidRDefault="00AE5B21" w:rsidP="00507AA5">
            <w:pPr>
              <w:rPr>
                <w:lang w:val="en-GB"/>
              </w:rPr>
            </w:pPr>
            <w:r>
              <w:rPr>
                <w:lang w:val="en-GB"/>
              </w:rPr>
              <w:t>Proposal</w:t>
            </w:r>
          </w:p>
        </w:tc>
      </w:tr>
      <w:tr w:rsidR="00AE5B21" w:rsidRPr="004B61A3" w14:paraId="3136E18A" w14:textId="77777777" w:rsidTr="00507AA5">
        <w:tc>
          <w:tcPr>
            <w:tcW w:w="988" w:type="dxa"/>
          </w:tcPr>
          <w:p w14:paraId="3136E180" w14:textId="77777777" w:rsidR="00AE5B21" w:rsidRDefault="00AE5B21" w:rsidP="00507AA5">
            <w:pPr>
              <w:rPr>
                <w:lang w:val="en-GB"/>
              </w:rPr>
            </w:pPr>
            <w:r>
              <w:rPr>
                <w:lang w:val="en-GB"/>
              </w:rPr>
              <w:t>[21]</w:t>
            </w:r>
          </w:p>
        </w:tc>
        <w:tc>
          <w:tcPr>
            <w:tcW w:w="8641" w:type="dxa"/>
          </w:tcPr>
          <w:p w14:paraId="3136E181" w14:textId="77777777" w:rsidR="00BF0E25" w:rsidRPr="005F6CF2" w:rsidRDefault="005F6CF2" w:rsidP="005F6CF2">
            <w:pPr>
              <w:pStyle w:val="3GPPText"/>
              <w:overflowPunct w:val="0"/>
              <w:adjustRightInd w:val="0"/>
              <w:spacing w:after="120" w:line="240" w:lineRule="auto"/>
              <w:textAlignment w:val="baseline"/>
              <w:rPr>
                <w:lang w:val="sv-SE"/>
              </w:rPr>
            </w:pPr>
            <w:r>
              <w:rPr>
                <w:lang w:val="sv-SE"/>
              </w:rPr>
              <w:t>Proposal 4</w:t>
            </w:r>
          </w:p>
          <w:p w14:paraId="3136E182" w14:textId="77777777" w:rsidR="00BF0E25" w:rsidRPr="00794DE9" w:rsidRDefault="00BF0E25" w:rsidP="002F4C19">
            <w:pPr>
              <w:pStyle w:val="3GPPText"/>
              <w:numPr>
                <w:ilvl w:val="1"/>
                <w:numId w:val="27"/>
              </w:numPr>
              <w:overflowPunct w:val="0"/>
              <w:adjustRightInd w:val="0"/>
              <w:spacing w:after="120" w:line="240" w:lineRule="auto"/>
              <w:rPr>
                <w:b/>
                <w:bCs/>
              </w:rPr>
            </w:pPr>
            <w:r w:rsidRPr="00794DE9">
              <w:rPr>
                <w:b/>
                <w:bCs/>
              </w:rPr>
              <w:t xml:space="preserve">Support reporting of two </w:t>
            </w:r>
            <w:r>
              <w:rPr>
                <w:b/>
                <w:bCs/>
              </w:rPr>
              <w:t xml:space="preserve">DL-AOD </w:t>
            </w:r>
            <w:r w:rsidRPr="00794DE9">
              <w:rPr>
                <w:b/>
                <w:bCs/>
              </w:rPr>
              <w:t xml:space="preserve">azimuth angles </w:t>
            </w:r>
            <w:r w:rsidRPr="00794DE9">
              <w:rPr>
                <w:b/>
                <w:bCs/>
                <w:i/>
                <w:iCs/>
              </w:rPr>
              <w:t>φ</w:t>
            </w:r>
            <w:r w:rsidRPr="00794DE9">
              <w:rPr>
                <w:b/>
                <w:bCs/>
              </w:rPr>
              <w:t xml:space="preserve"> and (π – </w:t>
            </w:r>
            <w:r w:rsidRPr="00794DE9">
              <w:rPr>
                <w:b/>
                <w:bCs/>
                <w:i/>
                <w:iCs/>
              </w:rPr>
              <w:t>φ</w:t>
            </w:r>
            <w:r w:rsidRPr="00794DE9">
              <w:rPr>
                <w:b/>
                <w:bCs/>
              </w:rPr>
              <w:t xml:space="preserve">) in addition to the zenith angle </w:t>
            </w:r>
            <w:r w:rsidRPr="00794DE9">
              <w:rPr>
                <w:b/>
                <w:bCs/>
                <w:i/>
                <w:iCs/>
              </w:rPr>
              <w:t>θ</w:t>
            </w:r>
            <w:r w:rsidRPr="00794DE9">
              <w:rPr>
                <w:b/>
                <w:bCs/>
              </w:rPr>
              <w:t xml:space="preserve"> from gNB to LMF</w:t>
            </w:r>
            <w:r>
              <w:rPr>
                <w:b/>
                <w:bCs/>
              </w:rPr>
              <w:t xml:space="preserve"> (or from gNB to UE)</w:t>
            </w:r>
          </w:p>
          <w:p w14:paraId="3136E183" w14:textId="77777777" w:rsidR="00BF0E25" w:rsidRDefault="00BF0E25" w:rsidP="00BF0E25">
            <w:pPr>
              <w:pStyle w:val="3GPPText"/>
              <w:rPr>
                <w:lang w:val="en-GB"/>
              </w:rPr>
            </w:pPr>
          </w:p>
          <w:p w14:paraId="3136E184" w14:textId="77777777" w:rsidR="00BF0E25" w:rsidRPr="001550D7" w:rsidRDefault="005F6CF2" w:rsidP="005F6CF2">
            <w:pPr>
              <w:pStyle w:val="3GPPText"/>
              <w:overflowPunct w:val="0"/>
              <w:adjustRightInd w:val="0"/>
              <w:spacing w:after="120" w:line="240" w:lineRule="auto"/>
              <w:textAlignment w:val="baseline"/>
              <w:rPr>
                <w:b/>
                <w:bCs/>
              </w:rPr>
            </w:pPr>
            <w:r>
              <w:rPr>
                <w:lang w:val="sv-SE"/>
              </w:rPr>
              <w:t xml:space="preserve">Proposal 5 </w:t>
            </w:r>
            <w:r w:rsidR="00BF0E25" w:rsidRPr="001550D7">
              <w:rPr>
                <w:b/>
                <w:bCs/>
              </w:rPr>
              <w:t>(Alternative to Proposal #4)</w:t>
            </w:r>
          </w:p>
          <w:p w14:paraId="3136E185" w14:textId="77777777" w:rsidR="00BF0E25" w:rsidRPr="00973FB0" w:rsidRDefault="00BF0E25" w:rsidP="002F4C19">
            <w:pPr>
              <w:pStyle w:val="3GPPText"/>
              <w:numPr>
                <w:ilvl w:val="1"/>
                <w:numId w:val="27"/>
              </w:numPr>
              <w:overflowPunct w:val="0"/>
              <w:adjustRightInd w:val="0"/>
              <w:spacing w:after="120" w:line="240" w:lineRule="auto"/>
              <w:rPr>
                <w:b/>
                <w:bCs/>
              </w:rPr>
            </w:pPr>
            <w:r>
              <w:rPr>
                <w:b/>
                <w:bCs/>
              </w:rPr>
              <w:t>Specify the TRP antenna array orientation in the local coordinate system</w:t>
            </w:r>
          </w:p>
          <w:p w14:paraId="3136E186" w14:textId="77777777" w:rsidR="00BF0E25" w:rsidRDefault="005F6CF2" w:rsidP="005F6CF2">
            <w:pPr>
              <w:pStyle w:val="3GPPText"/>
              <w:overflowPunct w:val="0"/>
              <w:adjustRightInd w:val="0"/>
              <w:spacing w:after="120" w:line="240" w:lineRule="auto"/>
              <w:textAlignment w:val="baseline"/>
            </w:pPr>
            <w:r>
              <w:t>Proposal 6</w:t>
            </w:r>
          </w:p>
          <w:p w14:paraId="3136E187" w14:textId="77777777" w:rsidR="00BF0E25" w:rsidRDefault="00BF0E25" w:rsidP="002F4C19">
            <w:pPr>
              <w:pStyle w:val="3GPPText"/>
              <w:numPr>
                <w:ilvl w:val="1"/>
                <w:numId w:val="27"/>
              </w:numPr>
              <w:overflowPunct w:val="0"/>
              <w:adjustRightInd w:val="0"/>
              <w:spacing w:after="120" w:line="240" w:lineRule="auto"/>
              <w:rPr>
                <w:b/>
                <w:bCs/>
              </w:rPr>
            </w:pPr>
            <w:r>
              <w:rPr>
                <w:b/>
                <w:bCs/>
              </w:rPr>
              <w:t xml:space="preserve">Support DL-AOD </w:t>
            </w:r>
            <w:r w:rsidRPr="00466B9D">
              <w:rPr>
                <w:b/>
                <w:bCs/>
                <w:i/>
                <w:iCs/>
              </w:rPr>
              <w:t>φ’</w:t>
            </w:r>
            <w:r>
              <w:rPr>
                <w:b/>
                <w:bCs/>
              </w:rPr>
              <w:t xml:space="preserve"> = arcsin(sin(</w:t>
            </w:r>
            <w:r w:rsidRPr="00466B9D">
              <w:rPr>
                <w:b/>
                <w:bCs/>
                <w:i/>
                <w:iCs/>
              </w:rPr>
              <w:t>φ</w:t>
            </w:r>
            <w:r>
              <w:rPr>
                <w:b/>
                <w:bCs/>
              </w:rPr>
              <w:t>)×sin(</w:t>
            </w:r>
            <w:r w:rsidRPr="00466B9D">
              <w:rPr>
                <w:b/>
                <w:bCs/>
                <w:i/>
                <w:iCs/>
              </w:rPr>
              <w:t>θ</w:t>
            </w:r>
            <w:r>
              <w:rPr>
                <w:b/>
                <w:bCs/>
              </w:rPr>
              <w:t xml:space="preserve">)) angle reporting for the linear horizontal array, where </w:t>
            </w:r>
            <w:r w:rsidRPr="00466B9D">
              <w:rPr>
                <w:b/>
                <w:bCs/>
                <w:i/>
                <w:iCs/>
              </w:rPr>
              <w:t>φ</w:t>
            </w:r>
            <w:r>
              <w:rPr>
                <w:b/>
                <w:bCs/>
              </w:rPr>
              <w:t xml:space="preserve"> is the azimuth angle of departure and </w:t>
            </w:r>
            <w:r w:rsidRPr="00466B9D">
              <w:rPr>
                <w:b/>
                <w:bCs/>
                <w:i/>
                <w:iCs/>
              </w:rPr>
              <w:t>θ</w:t>
            </w:r>
            <w:r>
              <w:rPr>
                <w:b/>
                <w:bCs/>
              </w:rPr>
              <w:t xml:space="preserve"> is the zenith angle of departure</w:t>
            </w:r>
          </w:p>
          <w:p w14:paraId="3136E188" w14:textId="77777777" w:rsidR="00BF0E25" w:rsidRDefault="00BF0E25" w:rsidP="002F4C19">
            <w:pPr>
              <w:pStyle w:val="3GPPText"/>
              <w:numPr>
                <w:ilvl w:val="1"/>
                <w:numId w:val="27"/>
              </w:numPr>
              <w:overflowPunct w:val="0"/>
              <w:adjustRightInd w:val="0"/>
              <w:spacing w:after="120" w:line="240" w:lineRule="auto"/>
              <w:rPr>
                <w:b/>
                <w:bCs/>
              </w:rPr>
            </w:pPr>
            <w:r>
              <w:rPr>
                <w:b/>
                <w:bCs/>
              </w:rPr>
              <w:t xml:space="preserve">Further discuss </w:t>
            </w:r>
            <w:r w:rsidRPr="00BC45E0">
              <w:rPr>
                <w:b/>
                <w:bCs/>
              </w:rPr>
              <w:t>if it is necessary to indicate information on antenna array structure/type</w:t>
            </w:r>
          </w:p>
          <w:p w14:paraId="3136E189" w14:textId="77777777" w:rsidR="00AE5B21" w:rsidRPr="004B61A3" w:rsidRDefault="00AE5B21" w:rsidP="00BF0E25">
            <w:pPr>
              <w:pStyle w:val="3GPPText"/>
              <w:overflowPunct w:val="0"/>
              <w:adjustRightInd w:val="0"/>
              <w:spacing w:after="120" w:line="240" w:lineRule="auto"/>
              <w:ind w:left="567"/>
            </w:pPr>
          </w:p>
        </w:tc>
      </w:tr>
      <w:tr w:rsidR="003D6C8F" w:rsidRPr="004B61A3" w14:paraId="3136E190" w14:textId="77777777" w:rsidTr="00507AA5">
        <w:tc>
          <w:tcPr>
            <w:tcW w:w="988" w:type="dxa"/>
          </w:tcPr>
          <w:p w14:paraId="3136E18B" w14:textId="77777777" w:rsidR="003D6C8F" w:rsidRDefault="00531F7A" w:rsidP="00507AA5">
            <w:pPr>
              <w:rPr>
                <w:lang w:val="en-GB"/>
              </w:rPr>
            </w:pPr>
            <w:r>
              <w:rPr>
                <w:lang w:val="en-GB"/>
              </w:rPr>
              <w:t>[17]</w:t>
            </w:r>
          </w:p>
        </w:tc>
        <w:tc>
          <w:tcPr>
            <w:tcW w:w="8641" w:type="dxa"/>
          </w:tcPr>
          <w:p w14:paraId="3136E18C" w14:textId="77777777" w:rsidR="00531F7A" w:rsidRPr="00720ED7" w:rsidRDefault="00531F7A" w:rsidP="00531F7A">
            <w:pPr>
              <w:rPr>
                <w:b/>
                <w:bCs/>
                <w:i/>
                <w:iCs/>
              </w:rPr>
            </w:pPr>
            <w:r w:rsidRPr="00720ED7">
              <w:rPr>
                <w:b/>
                <w:bCs/>
                <w:i/>
                <w:iCs/>
              </w:rPr>
              <w:t>Proposal 2: For the purpose of enabling a phase-difference-based DL-AoD method, support the following signaling enhancements:</w:t>
            </w:r>
          </w:p>
          <w:p w14:paraId="3136E18D" w14:textId="77777777" w:rsidR="00531F7A" w:rsidRDefault="00531F7A" w:rsidP="002F4C19">
            <w:pPr>
              <w:numPr>
                <w:ilvl w:val="0"/>
                <w:numId w:val="34"/>
              </w:numPr>
              <w:rPr>
                <w:b/>
                <w:bCs/>
                <w:i/>
                <w:iCs/>
              </w:rPr>
            </w:pPr>
            <w:r w:rsidRPr="00720ED7">
              <w:rPr>
                <w:b/>
                <w:bCs/>
                <w:i/>
                <w:iCs/>
              </w:rPr>
              <w:t>gNBs’ UPA antenna Configuration, PMI Codebook configuration &amp; their association to the transmitted PRS resources</w:t>
            </w:r>
          </w:p>
          <w:p w14:paraId="3136E18E" w14:textId="77777777" w:rsidR="00531F7A" w:rsidRPr="00720ED7" w:rsidRDefault="00531F7A" w:rsidP="002F4C19">
            <w:pPr>
              <w:numPr>
                <w:ilvl w:val="0"/>
                <w:numId w:val="34"/>
              </w:numPr>
              <w:rPr>
                <w:b/>
                <w:bCs/>
                <w:i/>
                <w:iCs/>
              </w:rPr>
            </w:pPr>
            <w:r w:rsidRPr="00720ED7">
              <w:rPr>
                <w:b/>
                <w:bCs/>
                <w:i/>
                <w:iCs/>
              </w:rPr>
              <w:t xml:space="preserve">Note: </w:t>
            </w:r>
            <w:r>
              <w:rPr>
                <w:b/>
                <w:bCs/>
                <w:i/>
                <w:iCs/>
              </w:rPr>
              <w:t>Enhancement should be applicable to both UE-based and UE-assisted DL-AoD</w:t>
            </w:r>
          </w:p>
          <w:p w14:paraId="3136E18F" w14:textId="77777777" w:rsidR="003D6C8F" w:rsidRPr="00531F7A" w:rsidRDefault="003D6C8F" w:rsidP="005F6CF2">
            <w:pPr>
              <w:pStyle w:val="3GPPText"/>
              <w:overflowPunct w:val="0"/>
              <w:adjustRightInd w:val="0"/>
              <w:spacing w:after="120" w:line="240" w:lineRule="auto"/>
              <w:textAlignment w:val="baseline"/>
            </w:pPr>
          </w:p>
        </w:tc>
      </w:tr>
    </w:tbl>
    <w:p w14:paraId="3136E191" w14:textId="77777777" w:rsidR="00AE5B21" w:rsidRPr="00877092" w:rsidRDefault="00AE5B21" w:rsidP="00AE5B21"/>
    <w:p w14:paraId="3136E192" w14:textId="77777777" w:rsidR="00AE5B21" w:rsidRDefault="003150E9" w:rsidP="00585923">
      <w:pPr>
        <w:pStyle w:val="Proposal"/>
        <w:ind w:hanging="1730"/>
      </w:pPr>
      <w:r>
        <w:t xml:space="preserve">For </w:t>
      </w:r>
      <w:r w:rsidR="000851A4" w:rsidRPr="000851A4">
        <w:t>both UE-based and UE-assisted DL-AoD</w:t>
      </w:r>
      <w:r>
        <w:t>, and f</w:t>
      </w:r>
      <w:r w:rsidR="006939FB">
        <w:t xml:space="preserve">or the purpose of supporting </w:t>
      </w:r>
      <w:r w:rsidR="00065D54">
        <w:t xml:space="preserve">linear horizontal array types of gnodeB antenna configuration, </w:t>
      </w:r>
      <w:r w:rsidR="000851A4">
        <w:t>consider the following options:</w:t>
      </w:r>
    </w:p>
    <w:p w14:paraId="3136E193" w14:textId="77777777" w:rsidR="000851A4" w:rsidRPr="00794DE9" w:rsidRDefault="000851A4" w:rsidP="002F4C19">
      <w:pPr>
        <w:pStyle w:val="Proposal"/>
        <w:numPr>
          <w:ilvl w:val="1"/>
          <w:numId w:val="37"/>
        </w:numPr>
      </w:pPr>
      <w:r w:rsidRPr="00794DE9">
        <w:t xml:space="preserve">Support reporting of two </w:t>
      </w:r>
      <w:r>
        <w:t xml:space="preserve">DL-AOD </w:t>
      </w:r>
      <w:r w:rsidRPr="00794DE9">
        <w:t xml:space="preserve">azimuth angles </w:t>
      </w:r>
      <w:r w:rsidRPr="00794DE9">
        <w:rPr>
          <w:i/>
          <w:iCs/>
        </w:rPr>
        <w:t>φ</w:t>
      </w:r>
      <w:r w:rsidRPr="00794DE9">
        <w:t xml:space="preserve"> and (π – </w:t>
      </w:r>
      <w:r w:rsidRPr="00794DE9">
        <w:rPr>
          <w:i/>
          <w:iCs/>
        </w:rPr>
        <w:t>φ</w:t>
      </w:r>
      <w:r w:rsidRPr="00794DE9">
        <w:t xml:space="preserve">) in addition to the zenith angle </w:t>
      </w:r>
      <w:r w:rsidRPr="00794DE9">
        <w:rPr>
          <w:i/>
          <w:iCs/>
        </w:rPr>
        <w:t>θ</w:t>
      </w:r>
      <w:r w:rsidRPr="00794DE9">
        <w:t xml:space="preserve"> from gNB to LMF</w:t>
      </w:r>
      <w:r>
        <w:t xml:space="preserve"> (or from gNB to UE)</w:t>
      </w:r>
    </w:p>
    <w:p w14:paraId="3136E194" w14:textId="77777777" w:rsidR="000851A4" w:rsidRPr="00973FB0" w:rsidRDefault="000851A4" w:rsidP="002F4C19">
      <w:pPr>
        <w:pStyle w:val="Proposal"/>
        <w:numPr>
          <w:ilvl w:val="1"/>
          <w:numId w:val="37"/>
        </w:numPr>
      </w:pPr>
      <w:r>
        <w:t>Specify the TRP antenna array orientation in the local coordinate system</w:t>
      </w:r>
    </w:p>
    <w:p w14:paraId="3136E195" w14:textId="77777777" w:rsidR="000851A4" w:rsidRDefault="000851A4" w:rsidP="002F4C19">
      <w:pPr>
        <w:pStyle w:val="Proposal"/>
        <w:numPr>
          <w:ilvl w:val="1"/>
          <w:numId w:val="37"/>
        </w:numPr>
      </w:pPr>
      <w:r>
        <w:t xml:space="preserve">Support DL-AOD </w:t>
      </w:r>
      <w:r w:rsidRPr="00466B9D">
        <w:rPr>
          <w:i/>
          <w:iCs/>
        </w:rPr>
        <w:t>φ’</w:t>
      </w:r>
      <w:r>
        <w:t xml:space="preserve"> = arcsin(sin(</w:t>
      </w:r>
      <w:r w:rsidRPr="00466B9D">
        <w:rPr>
          <w:i/>
          <w:iCs/>
        </w:rPr>
        <w:t>φ</w:t>
      </w:r>
      <w:r>
        <w:t>)×sin(</w:t>
      </w:r>
      <w:r w:rsidRPr="00466B9D">
        <w:rPr>
          <w:i/>
          <w:iCs/>
        </w:rPr>
        <w:t>θ</w:t>
      </w:r>
      <w:r>
        <w:t xml:space="preserve">)) angle reporting for the linear horizontal array, where </w:t>
      </w:r>
      <w:r w:rsidRPr="00466B9D">
        <w:rPr>
          <w:i/>
          <w:iCs/>
        </w:rPr>
        <w:t>φ</w:t>
      </w:r>
      <w:r>
        <w:t xml:space="preserve"> is the azimuth angle of departure and </w:t>
      </w:r>
      <w:r w:rsidRPr="00466B9D">
        <w:rPr>
          <w:i/>
          <w:iCs/>
        </w:rPr>
        <w:t>θ</w:t>
      </w:r>
      <w:r>
        <w:t xml:space="preserve"> is the zenith angle of departure</w:t>
      </w:r>
    </w:p>
    <w:p w14:paraId="3136E196" w14:textId="77777777" w:rsidR="00B75E72" w:rsidRPr="008F24D8" w:rsidRDefault="000851A4" w:rsidP="002F4C19">
      <w:pPr>
        <w:pStyle w:val="Proposal"/>
        <w:numPr>
          <w:ilvl w:val="1"/>
          <w:numId w:val="37"/>
        </w:numPr>
      </w:pPr>
      <w:r w:rsidRPr="003150E9">
        <w:t xml:space="preserve"> Support of signalling </w:t>
      </w:r>
      <w:r w:rsidRPr="003150E9">
        <w:rPr>
          <w:rFonts w:asciiTheme="minorHAnsi" w:hAnsiTheme="minorHAnsi"/>
          <w:lang w:eastAsia="en-GB"/>
        </w:rPr>
        <w:t>gNBs’ UPA antenna Configuration, PMI Codebook configuration &amp; their association to the transmitted PRS resources</w:t>
      </w:r>
    </w:p>
    <w:p w14:paraId="3136E197" w14:textId="77777777" w:rsidR="008F24D8" w:rsidRPr="009F2F67" w:rsidRDefault="008F24D8" w:rsidP="008F24D8"/>
    <w:p w14:paraId="3136E198" w14:textId="77777777" w:rsidR="008F24D8" w:rsidRDefault="008F24D8" w:rsidP="008F24D8">
      <w:pPr>
        <w:pStyle w:val="berschrift4"/>
      </w:pPr>
      <w:r>
        <w:lastRenderedPageBreak/>
        <w:t>First round of comments</w:t>
      </w:r>
    </w:p>
    <w:p w14:paraId="3136E199" w14:textId="77777777" w:rsidR="008F24D8" w:rsidRDefault="008F24D8" w:rsidP="008F24D8">
      <w:r>
        <w:t>Companies are encouraged to provide comments in the table below.</w:t>
      </w:r>
    </w:p>
    <w:p w14:paraId="3136E19A" w14:textId="77777777" w:rsidR="008F24D8" w:rsidRDefault="008F24D8" w:rsidP="008F24D8"/>
    <w:tbl>
      <w:tblPr>
        <w:tblStyle w:val="Tabellenraster"/>
        <w:tblW w:w="0" w:type="auto"/>
        <w:tblLook w:val="04A0" w:firstRow="1" w:lastRow="0" w:firstColumn="1" w:lastColumn="0" w:noHBand="0" w:noVBand="1"/>
      </w:tblPr>
      <w:tblGrid>
        <w:gridCol w:w="2076"/>
        <w:gridCol w:w="7553"/>
      </w:tblGrid>
      <w:tr w:rsidR="008F24D8" w14:paraId="3136E19D" w14:textId="77777777" w:rsidTr="00B424DF">
        <w:tc>
          <w:tcPr>
            <w:tcW w:w="2076" w:type="dxa"/>
            <w:tcBorders>
              <w:top w:val="single" w:sz="4" w:space="0" w:color="auto"/>
              <w:left w:val="single" w:sz="4" w:space="0" w:color="auto"/>
              <w:bottom w:val="single" w:sz="4" w:space="0" w:color="auto"/>
              <w:right w:val="single" w:sz="4" w:space="0" w:color="auto"/>
            </w:tcBorders>
          </w:tcPr>
          <w:p w14:paraId="3136E19B" w14:textId="77777777" w:rsidR="008F24D8" w:rsidRDefault="008F24D8" w:rsidP="00507AA5">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3136E19C" w14:textId="77777777" w:rsidR="008F24D8" w:rsidRDefault="008F24D8" w:rsidP="00507AA5">
            <w:pPr>
              <w:jc w:val="center"/>
              <w:rPr>
                <w:b/>
              </w:rPr>
            </w:pPr>
            <w:r>
              <w:rPr>
                <w:b/>
              </w:rPr>
              <w:t>Comment</w:t>
            </w:r>
          </w:p>
        </w:tc>
      </w:tr>
      <w:tr w:rsidR="00B424DF" w14:paraId="3136E1A1" w14:textId="77777777" w:rsidTr="00B424DF">
        <w:tc>
          <w:tcPr>
            <w:tcW w:w="2076" w:type="dxa"/>
            <w:tcBorders>
              <w:top w:val="single" w:sz="4" w:space="0" w:color="auto"/>
              <w:left w:val="single" w:sz="4" w:space="0" w:color="auto"/>
              <w:bottom w:val="single" w:sz="4" w:space="0" w:color="auto"/>
              <w:right w:val="single" w:sz="4" w:space="0" w:color="auto"/>
            </w:tcBorders>
          </w:tcPr>
          <w:p w14:paraId="3136E19E" w14:textId="77777777" w:rsidR="00B424DF" w:rsidRDefault="00B424DF" w:rsidP="00B424DF">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3136E19F" w14:textId="77777777" w:rsidR="00B424DF" w:rsidRDefault="00B424DF" w:rsidP="00B424DF">
            <w:pPr>
              <w:rPr>
                <w:rFonts w:eastAsia="DengXian"/>
              </w:rPr>
            </w:pPr>
            <w:r>
              <w:rPr>
                <w:rFonts w:eastAsia="DengXian" w:hint="eastAsia"/>
              </w:rPr>
              <w:t>T</w:t>
            </w:r>
            <w:r>
              <w:rPr>
                <w:rFonts w:eastAsia="DengXian"/>
              </w:rPr>
              <w:t xml:space="preserve">his proposal is not clear. Are all the sub-bullets supported for the purpose of ‘supporting linear horizontal array types of gNB antenna configuration’ in the main bullet ? Further clarification may be needed.  </w:t>
            </w:r>
          </w:p>
          <w:p w14:paraId="3136E1A0" w14:textId="77777777" w:rsidR="00B424DF" w:rsidRDefault="00B424DF" w:rsidP="00B424DF">
            <w:r>
              <w:rPr>
                <w:rFonts w:eastAsia="DengXian"/>
              </w:rPr>
              <w:t xml:space="preserve">For the first sub bullet, could proponents explain which type of panel can receive the signal </w:t>
            </w:r>
            <w:r w:rsidRPr="00370C71">
              <w:rPr>
                <w:rFonts w:eastAsia="DengXian"/>
              </w:rPr>
              <w:t>from both</w:t>
            </w:r>
            <w:r>
              <w:rPr>
                <w:rFonts w:eastAsia="DengXian"/>
              </w:rPr>
              <w:t xml:space="preserve"> the front side and backside?</w:t>
            </w:r>
          </w:p>
        </w:tc>
      </w:tr>
      <w:tr w:rsidR="00B424DF" w14:paraId="3136E1A8" w14:textId="77777777" w:rsidTr="00B424DF">
        <w:tc>
          <w:tcPr>
            <w:tcW w:w="2076" w:type="dxa"/>
            <w:tcBorders>
              <w:top w:val="single" w:sz="4" w:space="0" w:color="auto"/>
              <w:left w:val="single" w:sz="4" w:space="0" w:color="auto"/>
              <w:bottom w:val="single" w:sz="4" w:space="0" w:color="auto"/>
              <w:right w:val="single" w:sz="4" w:space="0" w:color="auto"/>
            </w:tcBorders>
          </w:tcPr>
          <w:p w14:paraId="3136E1A2" w14:textId="77777777" w:rsidR="00B424DF" w:rsidRDefault="00B424DF" w:rsidP="00B424DF">
            <w:r>
              <w:rPr>
                <w:rFonts w:eastAsia="DengXian" w:hint="eastAsia"/>
              </w:rPr>
              <w:t>H</w:t>
            </w:r>
            <w:r>
              <w:rPr>
                <w:rFonts w:eastAsia="DengXian"/>
              </w:rPr>
              <w:t>uawei/HiSilicon</w:t>
            </w:r>
          </w:p>
        </w:tc>
        <w:tc>
          <w:tcPr>
            <w:tcW w:w="7553" w:type="dxa"/>
            <w:tcBorders>
              <w:top w:val="single" w:sz="4" w:space="0" w:color="auto"/>
              <w:left w:val="single" w:sz="4" w:space="0" w:color="auto"/>
              <w:bottom w:val="single" w:sz="4" w:space="0" w:color="auto"/>
              <w:right w:val="single" w:sz="4" w:space="0" w:color="auto"/>
            </w:tcBorders>
          </w:tcPr>
          <w:p w14:paraId="3136E1A3" w14:textId="77777777" w:rsidR="00B424DF" w:rsidRDefault="00B424DF" w:rsidP="00B424DF">
            <w:pPr>
              <w:rPr>
                <w:rFonts w:eastAsia="DengXian"/>
              </w:rPr>
            </w:pPr>
            <w:r>
              <w:rPr>
                <w:rFonts w:eastAsia="DengXian"/>
              </w:rPr>
              <w:t>The first bullet has some overlap with angle ambiguity in ePos-02. We suggest to make it general.</w:t>
            </w:r>
          </w:p>
          <w:p w14:paraId="3136E1A4" w14:textId="77777777" w:rsidR="00B424DF" w:rsidRDefault="00B424DF" w:rsidP="00B424DF">
            <w:pPr>
              <w:rPr>
                <w:rFonts w:eastAsia="DengXian"/>
              </w:rPr>
            </w:pPr>
            <w:r>
              <w:rPr>
                <w:rFonts w:eastAsia="DengXian"/>
              </w:rPr>
              <w:t>The second bullet, we wonder why would the LCS setup based on TRP array orientation.</w:t>
            </w:r>
          </w:p>
          <w:p w14:paraId="3136E1A5" w14:textId="77777777" w:rsidR="00B424DF" w:rsidRPr="00825D18" w:rsidRDefault="00B424DF" w:rsidP="00B424DF">
            <w:pPr>
              <w:rPr>
                <w:rFonts w:eastAsia="DengXian"/>
              </w:rPr>
            </w:pPr>
            <w:r>
              <w:rPr>
                <w:rFonts w:eastAsia="DengXian"/>
              </w:rPr>
              <w:t>The third bullet, we think, depends on whether gNB can report the angle calculation back to LMF, i.e. Aspect #9 (Second one, should be Aspect #10) is the premise.</w:t>
            </w:r>
          </w:p>
          <w:p w14:paraId="3136E1A6" w14:textId="77777777" w:rsidR="00B424DF" w:rsidRDefault="00B424DF" w:rsidP="00B424DF">
            <w:pPr>
              <w:rPr>
                <w:rFonts w:eastAsia="DengXian"/>
              </w:rPr>
            </w:pPr>
            <w:r>
              <w:rPr>
                <w:rFonts w:eastAsia="DengXian"/>
              </w:rPr>
              <w:t>The four bullet, to our understanding, has some overlap with Aspect #9 (First one). If the beam shape overhead can be reduced using parameterized configuration.</w:t>
            </w:r>
          </w:p>
          <w:p w14:paraId="3136E1A7" w14:textId="77777777" w:rsidR="00B424DF" w:rsidRDefault="00B424DF" w:rsidP="00B424DF"/>
        </w:tc>
      </w:tr>
      <w:tr w:rsidR="00F8767B" w14:paraId="3136E1AB" w14:textId="77777777" w:rsidTr="00B424DF">
        <w:tc>
          <w:tcPr>
            <w:tcW w:w="2076" w:type="dxa"/>
            <w:tcBorders>
              <w:top w:val="single" w:sz="4" w:space="0" w:color="auto"/>
              <w:left w:val="single" w:sz="4" w:space="0" w:color="auto"/>
              <w:bottom w:val="single" w:sz="4" w:space="0" w:color="auto"/>
              <w:right w:val="single" w:sz="4" w:space="0" w:color="auto"/>
            </w:tcBorders>
          </w:tcPr>
          <w:p w14:paraId="3136E1A9" w14:textId="77777777" w:rsidR="00F8767B" w:rsidRDefault="00F8767B" w:rsidP="00F8767B">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3136E1AA" w14:textId="77777777" w:rsidR="00F8767B" w:rsidRDefault="00F8767B" w:rsidP="00F8767B">
            <w:pPr>
              <w:rPr>
                <w:rFonts w:eastAsia="DengXian"/>
              </w:rPr>
            </w:pPr>
            <w:r>
              <w:rPr>
                <w:rFonts w:hint="eastAsia"/>
              </w:rPr>
              <w:t>Our understanding is that the beam-shape information is highly related antenna configuration. So, we should decide first whether beam-shape related enhancement is supported or not.</w:t>
            </w:r>
          </w:p>
        </w:tc>
      </w:tr>
      <w:tr w:rsidR="00932931" w14:paraId="3136E1AE" w14:textId="77777777" w:rsidTr="00B424DF">
        <w:tc>
          <w:tcPr>
            <w:tcW w:w="2076" w:type="dxa"/>
            <w:tcBorders>
              <w:top w:val="single" w:sz="4" w:space="0" w:color="auto"/>
              <w:left w:val="single" w:sz="4" w:space="0" w:color="auto"/>
              <w:bottom w:val="single" w:sz="4" w:space="0" w:color="auto"/>
              <w:right w:val="single" w:sz="4" w:space="0" w:color="auto"/>
            </w:tcBorders>
          </w:tcPr>
          <w:p w14:paraId="3136E1AC" w14:textId="77777777" w:rsidR="00932931" w:rsidRDefault="00932931" w:rsidP="00F8767B">
            <w:r>
              <w:t>Nokia/NSB</w:t>
            </w:r>
          </w:p>
        </w:tc>
        <w:tc>
          <w:tcPr>
            <w:tcW w:w="7553" w:type="dxa"/>
            <w:tcBorders>
              <w:top w:val="single" w:sz="4" w:space="0" w:color="auto"/>
              <w:left w:val="single" w:sz="4" w:space="0" w:color="auto"/>
              <w:bottom w:val="single" w:sz="4" w:space="0" w:color="auto"/>
              <w:right w:val="single" w:sz="4" w:space="0" w:color="auto"/>
            </w:tcBorders>
          </w:tcPr>
          <w:p w14:paraId="3136E1AD" w14:textId="77777777" w:rsidR="00932931" w:rsidRDefault="00932931" w:rsidP="00F8767B">
            <w:r>
              <w:t xml:space="preserve">We think it is hard to group/discuss these different proposals into one big proposal. </w:t>
            </w:r>
          </w:p>
        </w:tc>
      </w:tr>
      <w:tr w:rsidR="005B6B62" w14:paraId="3136E1B1" w14:textId="77777777" w:rsidTr="005B6B62">
        <w:tc>
          <w:tcPr>
            <w:tcW w:w="2076" w:type="dxa"/>
          </w:tcPr>
          <w:p w14:paraId="3136E1AF" w14:textId="77777777" w:rsidR="005B6B62" w:rsidRPr="00230057" w:rsidRDefault="005B6B62" w:rsidP="0098094C">
            <w:pPr>
              <w:rPr>
                <w:rFonts w:eastAsia="DengXian"/>
              </w:rPr>
            </w:pPr>
            <w:r>
              <w:rPr>
                <w:rFonts w:eastAsia="DengXian" w:hint="eastAsia"/>
              </w:rPr>
              <w:t>CATT</w:t>
            </w:r>
          </w:p>
        </w:tc>
        <w:tc>
          <w:tcPr>
            <w:tcW w:w="7553" w:type="dxa"/>
          </w:tcPr>
          <w:p w14:paraId="3136E1B0" w14:textId="77777777" w:rsidR="005B6B62" w:rsidRPr="00AC5101" w:rsidRDefault="005B6B62" w:rsidP="0098094C">
            <w:pPr>
              <w:rPr>
                <w:rFonts w:eastAsia="DengXian"/>
              </w:rPr>
            </w:pPr>
            <w:r>
              <w:rPr>
                <w:rFonts w:eastAsia="DengXian" w:hint="eastAsia"/>
              </w:rPr>
              <w:t xml:space="preserve">It looks like there are some overlaps between this proposal with </w:t>
            </w:r>
            <w:r>
              <w:rPr>
                <w:rFonts w:eastAsia="DengXian"/>
              </w:rPr>
              <w:t>previous</w:t>
            </w:r>
            <w:r>
              <w:rPr>
                <w:rFonts w:eastAsia="DengXian" w:hint="eastAsia"/>
              </w:rPr>
              <w:t xml:space="preserve"> proposals. We prefer to narrow down the proposal.</w:t>
            </w:r>
          </w:p>
        </w:tc>
      </w:tr>
      <w:tr w:rsidR="00D3583E" w14:paraId="4DA70C08" w14:textId="77777777" w:rsidTr="005B6B62">
        <w:tc>
          <w:tcPr>
            <w:tcW w:w="2076" w:type="dxa"/>
          </w:tcPr>
          <w:p w14:paraId="00FFDEFC" w14:textId="6881FCE4" w:rsidR="00D3583E" w:rsidRDefault="00D3583E" w:rsidP="00D3583E">
            <w:pPr>
              <w:rPr>
                <w:rFonts w:eastAsia="DengXian"/>
              </w:rPr>
            </w:pPr>
            <w:r>
              <w:t>Qualcomm</w:t>
            </w:r>
          </w:p>
        </w:tc>
        <w:tc>
          <w:tcPr>
            <w:tcW w:w="7553" w:type="dxa"/>
          </w:tcPr>
          <w:p w14:paraId="5DCFAC04" w14:textId="77777777" w:rsidR="00D3583E" w:rsidRDefault="00D3583E" w:rsidP="00D3583E">
            <w:pPr>
              <w:pStyle w:val="Listenabsatz"/>
              <w:numPr>
                <w:ilvl w:val="0"/>
                <w:numId w:val="41"/>
              </w:numPr>
            </w:pPr>
            <w:r>
              <w:t xml:space="preserve">The support of signaling of the antenna config, &amp; codebook confirmation is not for the purpose of ULA. It is assistance data enhancement for DL-AoD for the purpose of enabling phase-difference-based AoD. </w:t>
            </w:r>
          </w:p>
          <w:p w14:paraId="0306F298" w14:textId="77777777" w:rsidR="00D3583E" w:rsidRDefault="00D3583E" w:rsidP="00D3583E">
            <w:pPr>
              <w:pStyle w:val="Listenabsatz"/>
              <w:numPr>
                <w:ilvl w:val="0"/>
                <w:numId w:val="41"/>
              </w:numPr>
            </w:pPr>
            <w:r>
              <w:t>For UE-A DL-AoD, the gNB does not report an AoD to the LMF, so I am confused about the first subbelt.</w:t>
            </w:r>
          </w:p>
          <w:p w14:paraId="3C955C3A" w14:textId="77777777" w:rsidR="00D3583E" w:rsidRDefault="00D3583E" w:rsidP="00D3583E">
            <w:pPr>
              <w:pStyle w:val="Listenabsatz"/>
              <w:numPr>
                <w:ilvl w:val="0"/>
                <w:numId w:val="41"/>
              </w:numPr>
            </w:pPr>
            <w:r>
              <w:t xml:space="preserve">I thought the discussion here can be more generic. Do we see reasons of having better knowledge of the TRP antenna configuration/orientation at the LMF or the UE? </w:t>
            </w:r>
          </w:p>
          <w:p w14:paraId="731A2915" w14:textId="490000F4" w:rsidR="00D3583E" w:rsidRPr="00D3583E" w:rsidRDefault="00D3583E" w:rsidP="00D3583E">
            <w:pPr>
              <w:pStyle w:val="Listenabsatz"/>
              <w:numPr>
                <w:ilvl w:val="1"/>
                <w:numId w:val="41"/>
              </w:numPr>
              <w:rPr>
                <w:rFonts w:eastAsia="DengXian"/>
              </w:rPr>
            </w:pPr>
            <w:r>
              <w:t xml:space="preserve">At least from our side, such a knowledge, together with a mapping of PRS resources into the antenna configuration (similar </w:t>
            </w:r>
            <w:r>
              <w:lastRenderedPageBreak/>
              <w:t xml:space="preserve">as it is happening for CSIRS) would enable a phase-difference-based DL-AoD and determining the DL-AoD directly at the UE.  </w:t>
            </w:r>
          </w:p>
        </w:tc>
      </w:tr>
      <w:tr w:rsidR="00981861" w14:paraId="15D18F25" w14:textId="77777777" w:rsidTr="005B6B62">
        <w:tc>
          <w:tcPr>
            <w:tcW w:w="2076" w:type="dxa"/>
          </w:tcPr>
          <w:p w14:paraId="66F6C2B1" w14:textId="3DA53458" w:rsidR="00981861" w:rsidRDefault="00981861" w:rsidP="00D3583E">
            <w:r>
              <w:lastRenderedPageBreak/>
              <w:t>Apple</w:t>
            </w:r>
          </w:p>
        </w:tc>
        <w:tc>
          <w:tcPr>
            <w:tcW w:w="7553" w:type="dxa"/>
          </w:tcPr>
          <w:p w14:paraId="2397E8FA" w14:textId="09E9CF31" w:rsidR="00981861" w:rsidRDefault="00981861" w:rsidP="00981861">
            <w:pPr>
              <w:pStyle w:val="Listenabsatz"/>
            </w:pPr>
            <w:r>
              <w:t>Open to further discuss, maybe with lower priority.</w:t>
            </w:r>
          </w:p>
        </w:tc>
      </w:tr>
      <w:tr w:rsidR="001F2587" w14:paraId="7BF10B62" w14:textId="77777777" w:rsidTr="005B6B62">
        <w:tc>
          <w:tcPr>
            <w:tcW w:w="2076" w:type="dxa"/>
          </w:tcPr>
          <w:p w14:paraId="35F3CF69" w14:textId="4D5771B7" w:rsidR="001F2587" w:rsidRDefault="001F2587" w:rsidP="001F2587">
            <w:r>
              <w:rPr>
                <w:rFonts w:eastAsia="Malgun Gothic" w:hint="eastAsia"/>
              </w:rPr>
              <w:t>LG</w:t>
            </w:r>
          </w:p>
        </w:tc>
        <w:tc>
          <w:tcPr>
            <w:tcW w:w="7553" w:type="dxa"/>
          </w:tcPr>
          <w:p w14:paraId="6568AE3B" w14:textId="2EB24888" w:rsidR="001F2587" w:rsidRDefault="001F2587" w:rsidP="001F2587">
            <w:r w:rsidRPr="001F2587">
              <w:rPr>
                <w:rFonts w:eastAsia="DengXian"/>
              </w:rPr>
              <w:t xml:space="preserve">We think the proposal is intended to contain too much. For example, first and third bullet are related with reporting perspective. Fourth bullet is intended to support of antenna configuration itself. As vivo’s comment, it seems that </w:t>
            </w:r>
            <w:r>
              <w:rPr>
                <w:rFonts w:eastAsia="DengXian"/>
              </w:rPr>
              <w:t xml:space="preserve">further clarification may be needed and each bullets need to be grouped and discussed separately. </w:t>
            </w:r>
          </w:p>
        </w:tc>
      </w:tr>
    </w:tbl>
    <w:p w14:paraId="3136E1B2" w14:textId="77777777" w:rsidR="008F24D8" w:rsidRDefault="008F24D8" w:rsidP="008F24D8">
      <w:pPr>
        <w:pStyle w:val="Proposal"/>
        <w:numPr>
          <w:ilvl w:val="0"/>
          <w:numId w:val="0"/>
        </w:numPr>
      </w:pPr>
    </w:p>
    <w:p w14:paraId="3136E1B3" w14:textId="77777777" w:rsidR="00935DE7" w:rsidRDefault="00061B7C" w:rsidP="00E4009D">
      <w:pPr>
        <w:pStyle w:val="berschrift2"/>
        <w:numPr>
          <w:ilvl w:val="1"/>
          <w:numId w:val="11"/>
        </w:numPr>
      </w:pPr>
      <w:r>
        <w:t xml:space="preserve">Other </w:t>
      </w:r>
      <w:r w:rsidR="00935DE7">
        <w:t xml:space="preserve"> Aspects for discussion</w:t>
      </w:r>
    </w:p>
    <w:p w14:paraId="3136E1B4" w14:textId="77777777" w:rsidR="003C50FD" w:rsidRPr="003C50FD" w:rsidRDefault="0070390B" w:rsidP="003C50FD">
      <w:r>
        <w:t xml:space="preserve">The following aspects have been proposed by </w:t>
      </w:r>
      <w:r w:rsidR="00826E22">
        <w:t>one company. It is proposed to delay discussion on these issues to give a chance to other companies</w:t>
      </w:r>
      <w:r w:rsidR="007F2994">
        <w:t xml:space="preserve"> to consider these issues</w:t>
      </w:r>
      <w:r w:rsidR="00E25ACF">
        <w:t xml:space="preserve"> in future contributions</w:t>
      </w:r>
      <w:r w:rsidR="00826E22">
        <w:t xml:space="preserve">. </w:t>
      </w:r>
    </w:p>
    <w:p w14:paraId="3136E1B5" w14:textId="77777777" w:rsidR="0070390B" w:rsidRDefault="0070390B" w:rsidP="00445CFF">
      <w:pPr>
        <w:pStyle w:val="berschrift3"/>
        <w:tabs>
          <w:tab w:val="clear" w:pos="851"/>
          <w:tab w:val="num" w:pos="0"/>
        </w:tabs>
        <w:ind w:hanging="851"/>
      </w:pPr>
      <w:r>
        <w:t>Aspect #8 Differential angle reporting</w:t>
      </w:r>
    </w:p>
    <w:p w14:paraId="3136E1B6" w14:textId="77777777" w:rsidR="0070390B" w:rsidRDefault="0070390B" w:rsidP="0070390B">
      <w:r>
        <w:t xml:space="preserve">In </w:t>
      </w:r>
      <w:r w:rsidR="00FE7A4C">
        <w:fldChar w:fldCharType="begin"/>
      </w:r>
      <w:r>
        <w:instrText xml:space="preserve"> REF _Ref62201055 \r \h </w:instrText>
      </w:r>
      <w:r w:rsidR="00FE7A4C">
        <w:fldChar w:fldCharType="separate"/>
      </w:r>
      <w:r>
        <w:t>[15]</w:t>
      </w:r>
      <w:r w:rsidR="00FE7A4C">
        <w:fldChar w:fldCharType="end"/>
      </w:r>
      <w:r>
        <w:t xml:space="preserve"> it was proposed to study angle difference measurement for the AOA of DL PRS.   </w:t>
      </w:r>
    </w:p>
    <w:tbl>
      <w:tblPr>
        <w:tblStyle w:val="Tabellenraster"/>
        <w:tblW w:w="0" w:type="auto"/>
        <w:tblLook w:val="04A0" w:firstRow="1" w:lastRow="0" w:firstColumn="1" w:lastColumn="0" w:noHBand="0" w:noVBand="1"/>
      </w:tblPr>
      <w:tblGrid>
        <w:gridCol w:w="988"/>
        <w:gridCol w:w="8641"/>
      </w:tblGrid>
      <w:tr w:rsidR="0070390B" w14:paraId="3136E1B9" w14:textId="77777777" w:rsidTr="00507AA5">
        <w:tc>
          <w:tcPr>
            <w:tcW w:w="988" w:type="dxa"/>
          </w:tcPr>
          <w:p w14:paraId="3136E1B7" w14:textId="77777777" w:rsidR="0070390B" w:rsidRDefault="0070390B" w:rsidP="00507AA5">
            <w:pPr>
              <w:rPr>
                <w:lang w:val="en-GB"/>
              </w:rPr>
            </w:pPr>
            <w:r>
              <w:rPr>
                <w:lang w:val="en-GB"/>
              </w:rPr>
              <w:t>Source</w:t>
            </w:r>
          </w:p>
        </w:tc>
        <w:tc>
          <w:tcPr>
            <w:tcW w:w="8641" w:type="dxa"/>
          </w:tcPr>
          <w:p w14:paraId="3136E1B8" w14:textId="77777777" w:rsidR="0070390B" w:rsidRDefault="0070390B" w:rsidP="00507AA5">
            <w:pPr>
              <w:rPr>
                <w:lang w:val="en-GB"/>
              </w:rPr>
            </w:pPr>
            <w:r>
              <w:rPr>
                <w:lang w:val="en-GB"/>
              </w:rPr>
              <w:t>Proposal</w:t>
            </w:r>
          </w:p>
        </w:tc>
      </w:tr>
      <w:tr w:rsidR="0070390B" w:rsidRPr="004B61A3" w14:paraId="3136E1BE" w14:textId="77777777" w:rsidTr="00507AA5">
        <w:tc>
          <w:tcPr>
            <w:tcW w:w="988" w:type="dxa"/>
          </w:tcPr>
          <w:p w14:paraId="3136E1BA" w14:textId="77777777" w:rsidR="0070390B" w:rsidRDefault="00FE7A4C" w:rsidP="00507AA5">
            <w:pPr>
              <w:rPr>
                <w:lang w:val="en-GB"/>
              </w:rPr>
            </w:pPr>
            <w:r>
              <w:fldChar w:fldCharType="begin"/>
            </w:r>
            <w:r w:rsidR="0070390B">
              <w:rPr>
                <w:lang w:val="en-GB"/>
              </w:rPr>
              <w:instrText xml:space="preserve"> REF _Ref62201055 \r \h </w:instrText>
            </w:r>
            <w:r>
              <w:fldChar w:fldCharType="separate"/>
            </w:r>
            <w:r w:rsidR="0070390B">
              <w:rPr>
                <w:lang w:val="en-GB"/>
              </w:rPr>
              <w:t>[15]</w:t>
            </w:r>
            <w:r>
              <w:fldChar w:fldCharType="end"/>
            </w:r>
          </w:p>
        </w:tc>
        <w:tc>
          <w:tcPr>
            <w:tcW w:w="8641" w:type="dxa"/>
          </w:tcPr>
          <w:p w14:paraId="3136E1BB" w14:textId="77777777" w:rsidR="0070390B" w:rsidRDefault="0070390B" w:rsidP="00507AA5">
            <w:pPr>
              <w:rPr>
                <w:rFonts w:eastAsia="DengXian"/>
                <w:b/>
                <w:i/>
                <w:lang w:val="en-GB"/>
              </w:rPr>
            </w:pPr>
            <w:r w:rsidRPr="00362BD0">
              <w:rPr>
                <w:rFonts w:eastAsia="DengXian"/>
                <w:b/>
                <w:i/>
                <w:lang w:val="en-GB"/>
              </w:rPr>
              <w:t>P</w:t>
            </w:r>
            <w:r w:rsidRPr="00362BD0">
              <w:rPr>
                <w:rFonts w:eastAsia="DengXian" w:hint="eastAsia"/>
                <w:b/>
                <w:i/>
                <w:lang w:val="en-GB"/>
              </w:rPr>
              <w:t xml:space="preserve">roposal </w:t>
            </w:r>
            <w:r>
              <w:rPr>
                <w:rFonts w:eastAsia="DengXian"/>
                <w:b/>
                <w:i/>
                <w:lang w:val="en-GB"/>
              </w:rPr>
              <w:t>2</w:t>
            </w:r>
            <w:r w:rsidRPr="00362BD0">
              <w:rPr>
                <w:rFonts w:eastAsia="DengXian" w:hint="eastAsia"/>
                <w:b/>
                <w:i/>
                <w:lang w:val="en-GB"/>
              </w:rPr>
              <w:t xml:space="preserve">: </w:t>
            </w:r>
            <w:r>
              <w:rPr>
                <w:rFonts w:eastAsia="DengXian" w:hint="eastAsia"/>
                <w:b/>
                <w:i/>
                <w:lang w:val="en-GB"/>
              </w:rPr>
              <w:t>Support</w:t>
            </w:r>
            <w:r>
              <w:rPr>
                <w:rFonts w:eastAsia="DengXian"/>
                <w:b/>
                <w:i/>
                <w:lang w:val="en-GB"/>
              </w:rPr>
              <w:t xml:space="preserve"> </w:t>
            </w:r>
            <w:r w:rsidRPr="00B2189B">
              <w:rPr>
                <w:rFonts w:eastAsia="DengXian"/>
                <w:b/>
                <w:i/>
                <w:lang w:val="en-GB"/>
              </w:rPr>
              <w:t>differential beamforming technique</w:t>
            </w:r>
            <w:r>
              <w:rPr>
                <w:rFonts w:eastAsia="DengXian" w:hint="eastAsia"/>
                <w:b/>
                <w:i/>
                <w:lang w:val="en-GB"/>
              </w:rPr>
              <w:t xml:space="preserve"> for DL-AOD positioning methods</w:t>
            </w:r>
            <w:r w:rsidRPr="00362BD0">
              <w:rPr>
                <w:rFonts w:eastAsia="DengXian" w:hint="eastAsia"/>
                <w:b/>
                <w:i/>
                <w:lang w:val="en-GB"/>
              </w:rPr>
              <w:t xml:space="preserve">. </w:t>
            </w:r>
          </w:p>
          <w:p w14:paraId="3136E1BC" w14:textId="77777777" w:rsidR="0070390B" w:rsidRPr="0049049C" w:rsidRDefault="0070390B" w:rsidP="00507AA5">
            <w:pPr>
              <w:spacing w:before="120" w:after="120" w:line="360" w:lineRule="auto"/>
              <w:rPr>
                <w:rFonts w:eastAsia="DengXian"/>
                <w:b/>
                <w:i/>
              </w:rPr>
            </w:pPr>
            <w:r>
              <w:rPr>
                <w:rFonts w:eastAsia="DengXian" w:hint="eastAsia"/>
                <w:b/>
                <w:i/>
              </w:rPr>
              <w:t xml:space="preserve">Proposal </w:t>
            </w:r>
            <w:r>
              <w:rPr>
                <w:rFonts w:eastAsia="DengXian"/>
                <w:b/>
                <w:i/>
              </w:rPr>
              <w:t>3</w:t>
            </w:r>
            <w:r>
              <w:rPr>
                <w:rFonts w:eastAsia="DengXian" w:hint="eastAsia"/>
                <w:b/>
                <w:i/>
              </w:rPr>
              <w:t xml:space="preserve">: aspects of </w:t>
            </w:r>
            <w:r w:rsidRPr="002A1A16">
              <w:rPr>
                <w:rFonts w:eastAsia="DengXian"/>
                <w:b/>
                <w:i/>
              </w:rPr>
              <w:t>PRS resource configuration</w:t>
            </w:r>
            <w:r>
              <w:rPr>
                <w:rFonts w:eastAsia="DengXian" w:hint="eastAsia"/>
                <w:b/>
                <w:i/>
              </w:rPr>
              <w:t xml:space="preserve">, </w:t>
            </w:r>
            <w:r w:rsidRPr="002A1A16">
              <w:rPr>
                <w:rFonts w:eastAsia="DengXian"/>
                <w:b/>
                <w:i/>
              </w:rPr>
              <w:t>DL transmission beam indication</w:t>
            </w:r>
            <w:r>
              <w:rPr>
                <w:rFonts w:eastAsia="DengXian" w:hint="eastAsia"/>
                <w:b/>
                <w:i/>
              </w:rPr>
              <w:t xml:space="preserve"> and </w:t>
            </w:r>
            <w:r w:rsidRPr="0049049C">
              <w:rPr>
                <w:rFonts w:eastAsia="DengXian"/>
                <w:b/>
                <w:i/>
              </w:rPr>
              <w:t>UE measurement and report</w:t>
            </w:r>
            <w:r>
              <w:rPr>
                <w:rFonts w:eastAsia="DengXian" w:hint="eastAsia"/>
                <w:b/>
                <w:i/>
              </w:rPr>
              <w:t xml:space="preserve"> needs to be considered in order to</w:t>
            </w:r>
            <w:r w:rsidRPr="002A1A16">
              <w:rPr>
                <w:rFonts w:eastAsia="DengXian" w:hint="eastAsia"/>
                <w:b/>
                <w:i/>
              </w:rPr>
              <w:t xml:space="preserve"> </w:t>
            </w:r>
            <w:r>
              <w:rPr>
                <w:rFonts w:eastAsia="DengXian"/>
                <w:b/>
                <w:i/>
                <w:lang w:val="en-GB"/>
              </w:rPr>
              <w:t xml:space="preserve">support </w:t>
            </w:r>
            <w:r w:rsidRPr="00B2189B">
              <w:rPr>
                <w:rFonts w:eastAsia="DengXian"/>
                <w:b/>
                <w:i/>
                <w:lang w:val="en-GB"/>
              </w:rPr>
              <w:t>differential beamforming technique</w:t>
            </w:r>
            <w:r>
              <w:rPr>
                <w:rFonts w:eastAsia="DengXian" w:hint="eastAsia"/>
                <w:b/>
                <w:i/>
                <w:lang w:val="en-GB"/>
              </w:rPr>
              <w:t xml:space="preserve"> for DL-AOD positioning methods</w:t>
            </w:r>
            <w:r w:rsidRPr="00362BD0">
              <w:rPr>
                <w:rFonts w:eastAsia="DengXian" w:hint="eastAsia"/>
                <w:b/>
                <w:i/>
                <w:lang w:val="en-GB"/>
              </w:rPr>
              <w:t xml:space="preserve">. </w:t>
            </w:r>
          </w:p>
          <w:p w14:paraId="3136E1BD" w14:textId="77777777" w:rsidR="0070390B" w:rsidRPr="004B61A3" w:rsidRDefault="0070390B" w:rsidP="00507AA5"/>
        </w:tc>
      </w:tr>
    </w:tbl>
    <w:p w14:paraId="3136E1BF" w14:textId="77777777" w:rsidR="0070390B" w:rsidRDefault="0070390B" w:rsidP="0070390B"/>
    <w:p w14:paraId="3136E1C0" w14:textId="77777777" w:rsidR="00A42463" w:rsidRDefault="00A42463" w:rsidP="00A42463">
      <w:pPr>
        <w:pStyle w:val="berschrift3"/>
        <w:tabs>
          <w:tab w:val="clear" w:pos="851"/>
          <w:tab w:val="num" w:pos="0"/>
        </w:tabs>
        <w:ind w:hanging="851"/>
      </w:pPr>
      <w:r>
        <w:t>Signalling of preferred SSB</w:t>
      </w:r>
    </w:p>
    <w:p w14:paraId="3136E1C1" w14:textId="77777777" w:rsidR="00A42463" w:rsidRPr="00F56EEF" w:rsidRDefault="00A42463" w:rsidP="00A42463">
      <w:r>
        <w:t xml:space="preserve">In  [8], it is proposed that the you may signal the preferred SSB to obtain timing mesasurements. </w:t>
      </w:r>
    </w:p>
    <w:tbl>
      <w:tblPr>
        <w:tblStyle w:val="Tabellenraster"/>
        <w:tblW w:w="0" w:type="auto"/>
        <w:tblLook w:val="04A0" w:firstRow="1" w:lastRow="0" w:firstColumn="1" w:lastColumn="0" w:noHBand="0" w:noVBand="1"/>
      </w:tblPr>
      <w:tblGrid>
        <w:gridCol w:w="988"/>
        <w:gridCol w:w="8641"/>
      </w:tblGrid>
      <w:tr w:rsidR="00A42463" w14:paraId="3136E1C4" w14:textId="77777777" w:rsidTr="00507AA5">
        <w:tc>
          <w:tcPr>
            <w:tcW w:w="988" w:type="dxa"/>
          </w:tcPr>
          <w:p w14:paraId="3136E1C2" w14:textId="77777777" w:rsidR="00A42463" w:rsidRDefault="00A42463" w:rsidP="00507AA5">
            <w:pPr>
              <w:rPr>
                <w:lang w:val="en-GB"/>
              </w:rPr>
            </w:pPr>
            <w:r>
              <w:rPr>
                <w:lang w:val="en-GB"/>
              </w:rPr>
              <w:t>Source</w:t>
            </w:r>
          </w:p>
        </w:tc>
        <w:tc>
          <w:tcPr>
            <w:tcW w:w="8641" w:type="dxa"/>
          </w:tcPr>
          <w:p w14:paraId="3136E1C3" w14:textId="77777777" w:rsidR="00A42463" w:rsidRDefault="00A42463" w:rsidP="00507AA5">
            <w:pPr>
              <w:rPr>
                <w:lang w:val="en-GB"/>
              </w:rPr>
            </w:pPr>
            <w:r>
              <w:rPr>
                <w:lang w:val="en-GB"/>
              </w:rPr>
              <w:t>Proposal</w:t>
            </w:r>
          </w:p>
        </w:tc>
      </w:tr>
      <w:tr w:rsidR="00A42463" w:rsidRPr="00CD2AD5" w14:paraId="3136E1CA" w14:textId="77777777" w:rsidTr="00507AA5">
        <w:tc>
          <w:tcPr>
            <w:tcW w:w="988" w:type="dxa"/>
          </w:tcPr>
          <w:p w14:paraId="3136E1C5" w14:textId="77777777" w:rsidR="00A42463" w:rsidRDefault="00A42463" w:rsidP="00507AA5">
            <w:pPr>
              <w:rPr>
                <w:lang w:val="en-GB"/>
              </w:rPr>
            </w:pPr>
            <w:r>
              <w:rPr>
                <w:lang w:val="en-GB"/>
              </w:rPr>
              <w:t>[8]</w:t>
            </w:r>
          </w:p>
        </w:tc>
        <w:tc>
          <w:tcPr>
            <w:tcW w:w="8641" w:type="dxa"/>
          </w:tcPr>
          <w:p w14:paraId="3136E1C6" w14:textId="77777777" w:rsidR="00A42463" w:rsidRPr="00B71575" w:rsidRDefault="00A42463" w:rsidP="0056739F">
            <w:pPr>
              <w:overflowPunct w:val="0"/>
              <w:adjustRightInd w:val="0"/>
              <w:spacing w:before="120" w:line="280" w:lineRule="atLeast"/>
              <w:ind w:leftChars="-5" w:left="-11"/>
              <w:rPr>
                <w:i/>
                <w:szCs w:val="20"/>
              </w:rPr>
            </w:pPr>
            <w:r>
              <w:rPr>
                <w:b/>
                <w:i/>
                <w:szCs w:val="20"/>
              </w:rPr>
              <w:t>Proposal #4</w:t>
            </w:r>
            <w:r w:rsidRPr="00B71575">
              <w:rPr>
                <w:b/>
                <w:i/>
                <w:szCs w:val="20"/>
              </w:rPr>
              <w:t>:</w:t>
            </w:r>
          </w:p>
          <w:p w14:paraId="3136E1C7" w14:textId="77777777" w:rsidR="00A42463" w:rsidRDefault="00A42463" w:rsidP="002F4C19">
            <w:pPr>
              <w:pStyle w:val="Listenabsatz"/>
              <w:numPr>
                <w:ilvl w:val="0"/>
                <w:numId w:val="24"/>
              </w:numPr>
              <w:overflowPunct w:val="0"/>
              <w:adjustRightInd w:val="0"/>
              <w:spacing w:before="120"/>
              <w:rPr>
                <w:rFonts w:ascii="Times New Roman" w:hAnsi="Times New Roman"/>
                <w:szCs w:val="20"/>
              </w:rPr>
            </w:pPr>
            <w:r>
              <w:rPr>
                <w:rFonts w:ascii="Times New Roman" w:hAnsi="Times New Roman"/>
                <w:szCs w:val="20"/>
              </w:rPr>
              <w:t>Support enhancements to enable the UE can use the reception beam in a direction corresponding to the minimum propagation time.</w:t>
            </w:r>
          </w:p>
          <w:p w14:paraId="3136E1C8" w14:textId="77777777" w:rsidR="00A42463" w:rsidRPr="0015150B" w:rsidRDefault="00A42463" w:rsidP="002F4C19">
            <w:pPr>
              <w:pStyle w:val="Listenabsatz"/>
              <w:numPr>
                <w:ilvl w:val="1"/>
                <w:numId w:val="24"/>
              </w:numPr>
              <w:overflowPunct w:val="0"/>
              <w:adjustRightInd w:val="0"/>
              <w:spacing w:before="120"/>
              <w:rPr>
                <w:rFonts w:ascii="Times New Roman" w:hAnsi="Times New Roman"/>
                <w:szCs w:val="20"/>
              </w:rPr>
            </w:pPr>
            <w:r>
              <w:rPr>
                <w:rFonts w:ascii="Times New Roman" w:hAnsi="Times New Roman"/>
                <w:szCs w:val="20"/>
              </w:rPr>
              <w:t xml:space="preserve">E.g., the reporting of the </w:t>
            </w:r>
            <w:r>
              <w:rPr>
                <w:rFonts w:ascii="Times New Roman" w:hAnsi="Times New Roman" w:hint="eastAsia"/>
                <w:szCs w:val="20"/>
              </w:rPr>
              <w:t xml:space="preserve">preferred </w:t>
            </w:r>
            <w:r>
              <w:rPr>
                <w:rFonts w:ascii="Times New Roman" w:hAnsi="Times New Roman"/>
                <w:szCs w:val="20"/>
              </w:rPr>
              <w:t>SSB to obtain timing measurements.</w:t>
            </w:r>
          </w:p>
          <w:p w14:paraId="3136E1C9" w14:textId="77777777" w:rsidR="00A42463" w:rsidRPr="00CD2AD5" w:rsidRDefault="00A42463" w:rsidP="00507AA5">
            <w:pPr>
              <w:overflowPunct w:val="0"/>
              <w:adjustRightInd w:val="0"/>
              <w:spacing w:after="180"/>
              <w:textAlignment w:val="baseline"/>
              <w:rPr>
                <w:b/>
                <w:bCs/>
                <w:sz w:val="20"/>
                <w:szCs w:val="20"/>
              </w:rPr>
            </w:pPr>
          </w:p>
        </w:tc>
      </w:tr>
    </w:tbl>
    <w:p w14:paraId="3136E1CB" w14:textId="77777777" w:rsidR="00A42463" w:rsidRPr="00F56EEF" w:rsidRDefault="00A42463" w:rsidP="00A42463"/>
    <w:p w14:paraId="3136E1CC" w14:textId="77777777" w:rsidR="00DA7FB4" w:rsidRPr="00DA7FB4" w:rsidRDefault="00DA7FB4" w:rsidP="00DA7FB4"/>
    <w:p w14:paraId="3136E1CD" w14:textId="77777777" w:rsidR="0044741C" w:rsidRDefault="0044741C" w:rsidP="0044741C">
      <w:pPr>
        <w:pStyle w:val="berschrift3"/>
        <w:tabs>
          <w:tab w:val="clear" w:pos="851"/>
          <w:tab w:val="num" w:pos="0"/>
        </w:tabs>
        <w:ind w:hanging="851"/>
      </w:pPr>
      <w:r>
        <w:t>UE specific beam refinement</w:t>
      </w:r>
    </w:p>
    <w:p w14:paraId="3136E1CE" w14:textId="77777777" w:rsidR="0044741C" w:rsidRDefault="0044741C" w:rsidP="0044741C">
      <w:r>
        <w:t xml:space="preserve">  </w:t>
      </w:r>
    </w:p>
    <w:p w14:paraId="3136E1CF" w14:textId="77777777" w:rsidR="0044741C" w:rsidRDefault="0044741C" w:rsidP="0044741C">
      <w:r>
        <w:lastRenderedPageBreak/>
        <w:t xml:space="preserve">In </w:t>
      </w:r>
      <w:r w:rsidR="00FE7A4C">
        <w:fldChar w:fldCharType="begin"/>
      </w:r>
      <w:r>
        <w:instrText xml:space="preserve"> REF _Ref62201055 \r \h </w:instrText>
      </w:r>
      <w:r w:rsidR="00FE7A4C">
        <w:fldChar w:fldCharType="separate"/>
      </w:r>
      <w:r>
        <w:t>[</w:t>
      </w:r>
      <w:r w:rsidR="00F1668D">
        <w:t>1</w:t>
      </w:r>
      <w:r>
        <w:t>]</w:t>
      </w:r>
      <w:r w:rsidR="00FE7A4C">
        <w:fldChar w:fldCharType="end"/>
      </w:r>
      <w:r w:rsidR="00F1668D">
        <w:t xml:space="preserve"> and [6]</w:t>
      </w:r>
      <w:r>
        <w:t xml:space="preserve"> it was proposed to support configuring UE specific beam</w:t>
      </w:r>
      <w:r w:rsidR="00011DB9">
        <w:t xml:space="preserve"> refinement on DL PRS resouces:</w:t>
      </w:r>
    </w:p>
    <w:p w14:paraId="3136E1D0" w14:textId="77777777" w:rsidR="00011DB9" w:rsidRDefault="00011DB9" w:rsidP="0044741C"/>
    <w:tbl>
      <w:tblPr>
        <w:tblStyle w:val="Tabellenraster"/>
        <w:tblW w:w="0" w:type="auto"/>
        <w:tblLook w:val="04A0" w:firstRow="1" w:lastRow="0" w:firstColumn="1" w:lastColumn="0" w:noHBand="0" w:noVBand="1"/>
      </w:tblPr>
      <w:tblGrid>
        <w:gridCol w:w="988"/>
        <w:gridCol w:w="8641"/>
      </w:tblGrid>
      <w:tr w:rsidR="0044741C" w14:paraId="3136E1D3" w14:textId="77777777" w:rsidTr="00507AA5">
        <w:tc>
          <w:tcPr>
            <w:tcW w:w="988" w:type="dxa"/>
          </w:tcPr>
          <w:p w14:paraId="3136E1D1" w14:textId="77777777" w:rsidR="0044741C" w:rsidRDefault="0044741C" w:rsidP="00507AA5">
            <w:pPr>
              <w:rPr>
                <w:lang w:val="en-GB"/>
              </w:rPr>
            </w:pPr>
            <w:r>
              <w:rPr>
                <w:lang w:val="en-GB"/>
              </w:rPr>
              <w:t>Source</w:t>
            </w:r>
          </w:p>
        </w:tc>
        <w:tc>
          <w:tcPr>
            <w:tcW w:w="8641" w:type="dxa"/>
          </w:tcPr>
          <w:p w14:paraId="3136E1D2" w14:textId="77777777" w:rsidR="0044741C" w:rsidRDefault="0044741C" w:rsidP="00507AA5">
            <w:pPr>
              <w:rPr>
                <w:lang w:val="en-GB"/>
              </w:rPr>
            </w:pPr>
            <w:r>
              <w:rPr>
                <w:lang w:val="en-GB"/>
              </w:rPr>
              <w:t>Proposal</w:t>
            </w:r>
          </w:p>
        </w:tc>
      </w:tr>
      <w:tr w:rsidR="0044741C" w:rsidRPr="004B61A3" w14:paraId="3136E1D7" w14:textId="77777777" w:rsidTr="00507AA5">
        <w:tc>
          <w:tcPr>
            <w:tcW w:w="988" w:type="dxa"/>
          </w:tcPr>
          <w:p w14:paraId="3136E1D4" w14:textId="77777777" w:rsidR="0044741C" w:rsidRDefault="00FE7A4C" w:rsidP="00507AA5">
            <w:pPr>
              <w:rPr>
                <w:lang w:val="en-GB"/>
              </w:rPr>
            </w:pPr>
            <w:r>
              <w:fldChar w:fldCharType="begin"/>
            </w:r>
            <w:r w:rsidR="0044741C">
              <w:rPr>
                <w:lang w:val="en-GB"/>
              </w:rPr>
              <w:instrText xml:space="preserve"> REF _Ref62200880 \r \h </w:instrText>
            </w:r>
            <w:r>
              <w:fldChar w:fldCharType="separate"/>
            </w:r>
            <w:r w:rsidR="0044741C">
              <w:rPr>
                <w:lang w:val="en-GB"/>
              </w:rPr>
              <w:t>[1]</w:t>
            </w:r>
            <w:r>
              <w:fldChar w:fldCharType="end"/>
            </w:r>
          </w:p>
        </w:tc>
        <w:tc>
          <w:tcPr>
            <w:tcW w:w="8641" w:type="dxa"/>
          </w:tcPr>
          <w:p w14:paraId="3136E1D5" w14:textId="77777777" w:rsidR="00A870F9" w:rsidRDefault="00A870F9" w:rsidP="00A870F9">
            <w:pPr>
              <w:pStyle w:val="000proposal"/>
            </w:pPr>
            <w:r w:rsidRPr="00C76BB1">
              <w:t>Proposal</w:t>
            </w:r>
            <w:r>
              <w:t xml:space="preserve"> 1</w:t>
            </w:r>
            <w:r w:rsidRPr="00C76BB1">
              <w:t xml:space="preserve">: To enhance the performance of DL </w:t>
            </w:r>
            <w:r>
              <w:t>AoD</w:t>
            </w:r>
            <w:r w:rsidRPr="00C76BB1">
              <w:t xml:space="preserve">, </w:t>
            </w:r>
            <w:r>
              <w:t>s</w:t>
            </w:r>
            <w:r w:rsidRPr="00C76BB1">
              <w:t xml:space="preserve">upport </w:t>
            </w:r>
            <w:r>
              <w:t xml:space="preserve">UE-specific </w:t>
            </w:r>
            <w:r w:rsidRPr="00C76BB1">
              <w:t xml:space="preserve">beam refinement on DL PRS </w:t>
            </w:r>
            <w:r>
              <w:t xml:space="preserve">resource </w:t>
            </w:r>
            <w:r w:rsidRPr="00C76BB1">
              <w:t>for DL</w:t>
            </w:r>
            <w:r>
              <w:t>-AoD</w:t>
            </w:r>
            <w:r w:rsidRPr="00C76BB1">
              <w:t xml:space="preserve"> measurement.</w:t>
            </w:r>
          </w:p>
          <w:p w14:paraId="3136E1D6" w14:textId="77777777" w:rsidR="0044741C" w:rsidRPr="004B61A3" w:rsidRDefault="0044741C" w:rsidP="00507AA5"/>
        </w:tc>
      </w:tr>
      <w:tr w:rsidR="003724C0" w:rsidRPr="004B61A3" w14:paraId="3136E1DB" w14:textId="77777777" w:rsidTr="00507AA5">
        <w:tc>
          <w:tcPr>
            <w:tcW w:w="988" w:type="dxa"/>
          </w:tcPr>
          <w:p w14:paraId="3136E1D8" w14:textId="77777777" w:rsidR="003724C0" w:rsidRDefault="003724C0" w:rsidP="00507AA5">
            <w:pPr>
              <w:rPr>
                <w:lang w:val="en-GB"/>
              </w:rPr>
            </w:pPr>
            <w:r>
              <w:rPr>
                <w:lang w:val="en-GB"/>
              </w:rPr>
              <w:t>[6]</w:t>
            </w:r>
          </w:p>
        </w:tc>
        <w:tc>
          <w:tcPr>
            <w:tcW w:w="8641" w:type="dxa"/>
          </w:tcPr>
          <w:p w14:paraId="3136E1D9" w14:textId="77777777" w:rsidR="003724C0" w:rsidRDefault="003724C0" w:rsidP="003724C0">
            <w:pPr>
              <w:pStyle w:val="3GPPText"/>
            </w:pPr>
            <w:r>
              <w:rPr>
                <w:b/>
                <w:bCs/>
                <w:i/>
                <w:iCs/>
              </w:rPr>
              <w:t>Proposal 5</w:t>
            </w:r>
            <w:r>
              <w:t>: Consider two stage beam-sweeping for DL-AoD to improve angular resolution in a time and power efficient manner.</w:t>
            </w:r>
          </w:p>
          <w:p w14:paraId="3136E1DA" w14:textId="77777777" w:rsidR="003724C0" w:rsidRPr="00C76BB1" w:rsidRDefault="003724C0" w:rsidP="00A870F9">
            <w:pPr>
              <w:pStyle w:val="000proposal"/>
            </w:pPr>
          </w:p>
        </w:tc>
      </w:tr>
    </w:tbl>
    <w:p w14:paraId="3136E1DC" w14:textId="77777777" w:rsidR="0044741C" w:rsidRPr="003732E1" w:rsidRDefault="0044741C" w:rsidP="0044741C"/>
    <w:p w14:paraId="3136E1DD" w14:textId="77777777" w:rsidR="00C822D6" w:rsidRPr="0098022C" w:rsidRDefault="008E478F" w:rsidP="0098022C">
      <w:pPr>
        <w:pStyle w:val="berschrift3"/>
        <w:tabs>
          <w:tab w:val="clear" w:pos="851"/>
          <w:tab w:val="num" w:pos="0"/>
        </w:tabs>
        <w:ind w:hanging="851"/>
      </w:pPr>
      <w:r>
        <w:t>UE orientation reporting</w:t>
      </w:r>
    </w:p>
    <w:p w14:paraId="3136E1DE" w14:textId="77777777" w:rsidR="0098022C" w:rsidRDefault="0098022C" w:rsidP="00C46A4F"/>
    <w:p w14:paraId="3136E1DF" w14:textId="77777777" w:rsidR="008E478F" w:rsidRDefault="008E478F" w:rsidP="008E478F">
      <w:r>
        <w:t xml:space="preserve">In [9], it was proposed to include the UE orientation in the information reported to the LMF from the UE. </w:t>
      </w:r>
    </w:p>
    <w:p w14:paraId="3136E1E0" w14:textId="77777777" w:rsidR="008E478F" w:rsidRDefault="008E478F" w:rsidP="008E478F"/>
    <w:tbl>
      <w:tblPr>
        <w:tblStyle w:val="Tabellenraster"/>
        <w:tblW w:w="0" w:type="auto"/>
        <w:tblLook w:val="04A0" w:firstRow="1" w:lastRow="0" w:firstColumn="1" w:lastColumn="0" w:noHBand="0" w:noVBand="1"/>
      </w:tblPr>
      <w:tblGrid>
        <w:gridCol w:w="988"/>
        <w:gridCol w:w="8641"/>
      </w:tblGrid>
      <w:tr w:rsidR="008E478F" w14:paraId="3136E1E3" w14:textId="77777777" w:rsidTr="00507AA5">
        <w:tc>
          <w:tcPr>
            <w:tcW w:w="988" w:type="dxa"/>
          </w:tcPr>
          <w:p w14:paraId="3136E1E1" w14:textId="77777777" w:rsidR="008E478F" w:rsidRDefault="008E478F" w:rsidP="00507AA5">
            <w:pPr>
              <w:rPr>
                <w:lang w:val="en-GB"/>
              </w:rPr>
            </w:pPr>
            <w:r>
              <w:rPr>
                <w:lang w:val="en-GB"/>
              </w:rPr>
              <w:t>Source</w:t>
            </w:r>
          </w:p>
        </w:tc>
        <w:tc>
          <w:tcPr>
            <w:tcW w:w="8641" w:type="dxa"/>
          </w:tcPr>
          <w:p w14:paraId="3136E1E2" w14:textId="77777777" w:rsidR="008E478F" w:rsidRDefault="008E478F" w:rsidP="00507AA5">
            <w:pPr>
              <w:rPr>
                <w:lang w:val="en-GB"/>
              </w:rPr>
            </w:pPr>
            <w:r>
              <w:rPr>
                <w:lang w:val="en-GB"/>
              </w:rPr>
              <w:t>Proposal</w:t>
            </w:r>
          </w:p>
        </w:tc>
      </w:tr>
      <w:tr w:rsidR="008E478F" w14:paraId="3136E1E8" w14:textId="77777777" w:rsidTr="00507AA5">
        <w:tc>
          <w:tcPr>
            <w:tcW w:w="988" w:type="dxa"/>
          </w:tcPr>
          <w:p w14:paraId="3136E1E4" w14:textId="77777777" w:rsidR="008E478F" w:rsidRDefault="008E478F" w:rsidP="00507AA5">
            <w:pPr>
              <w:rPr>
                <w:lang w:val="en-GB"/>
              </w:rPr>
            </w:pPr>
            <w:r>
              <w:rPr>
                <w:lang w:val="en-GB"/>
              </w:rPr>
              <w:t>[9]</w:t>
            </w:r>
          </w:p>
        </w:tc>
        <w:tc>
          <w:tcPr>
            <w:tcW w:w="8641" w:type="dxa"/>
          </w:tcPr>
          <w:p w14:paraId="3136E1E5" w14:textId="77777777" w:rsidR="008E478F" w:rsidRDefault="008E478F" w:rsidP="008E478F">
            <w:pPr>
              <w:rPr>
                <w:b/>
                <w:bCs/>
              </w:rPr>
            </w:pPr>
            <w:r w:rsidRPr="00F37A7E">
              <w:rPr>
                <w:b/>
                <w:bCs/>
              </w:rPr>
              <w:t>Proposal 2: The UE should report its orientation information to the LMF.</w:t>
            </w:r>
          </w:p>
          <w:p w14:paraId="3136E1E6" w14:textId="77777777" w:rsidR="008E478F" w:rsidRDefault="008E478F" w:rsidP="008E478F">
            <w:pPr>
              <w:rPr>
                <w:b/>
                <w:bCs/>
              </w:rPr>
            </w:pPr>
            <w:r w:rsidRPr="00F37A7E">
              <w:rPr>
                <w:b/>
                <w:bCs/>
              </w:rPr>
              <w:t xml:space="preserve">Proposal </w:t>
            </w:r>
            <w:r>
              <w:rPr>
                <w:b/>
                <w:bCs/>
              </w:rPr>
              <w:t>3</w:t>
            </w:r>
            <w:r w:rsidRPr="00F37A7E">
              <w:rPr>
                <w:b/>
                <w:bCs/>
              </w:rPr>
              <w:t xml:space="preserve">: </w:t>
            </w:r>
            <w:r>
              <w:rPr>
                <w:b/>
                <w:bCs/>
              </w:rPr>
              <w:t>Define conditions for the UE to report the orientation.</w:t>
            </w:r>
          </w:p>
          <w:p w14:paraId="3136E1E7" w14:textId="77777777" w:rsidR="008E478F" w:rsidRDefault="008E478F" w:rsidP="00507AA5">
            <w:pPr>
              <w:rPr>
                <w:lang w:val="en-GB"/>
              </w:rPr>
            </w:pPr>
          </w:p>
        </w:tc>
      </w:tr>
    </w:tbl>
    <w:p w14:paraId="3136E1E9" w14:textId="77777777" w:rsidR="008E478F" w:rsidRPr="003732E1" w:rsidRDefault="008E478F" w:rsidP="008E478F"/>
    <w:p w14:paraId="3136E1EA" w14:textId="77777777" w:rsidR="008E478F" w:rsidRPr="008E478F" w:rsidRDefault="008E478F" w:rsidP="008E478F"/>
    <w:p w14:paraId="3136E1EB" w14:textId="77777777" w:rsidR="008E478F" w:rsidRPr="00084D86" w:rsidRDefault="00084D86" w:rsidP="00084D86">
      <w:pPr>
        <w:pStyle w:val="berschrift3"/>
        <w:tabs>
          <w:tab w:val="clear" w:pos="851"/>
          <w:tab w:val="num" w:pos="0"/>
        </w:tabs>
        <w:ind w:hanging="851"/>
      </w:pPr>
      <w:r w:rsidRPr="00084D86">
        <w:t>UE panel ID reporting</w:t>
      </w:r>
    </w:p>
    <w:p w14:paraId="3136E1EC" w14:textId="77777777" w:rsidR="00084D86" w:rsidRDefault="00084D86" w:rsidP="00084D86"/>
    <w:p w14:paraId="3136E1ED" w14:textId="77777777" w:rsidR="00084D86" w:rsidRDefault="00084D86" w:rsidP="00084D86">
      <w:r>
        <w:t xml:space="preserve">In [9], it was proposed to include the UE panel ID in the information reported to the LMF from the UE. </w:t>
      </w:r>
    </w:p>
    <w:p w14:paraId="3136E1EE" w14:textId="77777777" w:rsidR="00084D86" w:rsidRDefault="00084D86" w:rsidP="00084D86"/>
    <w:tbl>
      <w:tblPr>
        <w:tblStyle w:val="Tabellenraster"/>
        <w:tblW w:w="0" w:type="auto"/>
        <w:tblLook w:val="04A0" w:firstRow="1" w:lastRow="0" w:firstColumn="1" w:lastColumn="0" w:noHBand="0" w:noVBand="1"/>
      </w:tblPr>
      <w:tblGrid>
        <w:gridCol w:w="988"/>
        <w:gridCol w:w="8641"/>
      </w:tblGrid>
      <w:tr w:rsidR="00084D86" w14:paraId="3136E1F1" w14:textId="77777777" w:rsidTr="00507AA5">
        <w:tc>
          <w:tcPr>
            <w:tcW w:w="988" w:type="dxa"/>
          </w:tcPr>
          <w:p w14:paraId="3136E1EF" w14:textId="77777777" w:rsidR="00084D86" w:rsidRDefault="00084D86" w:rsidP="00507AA5">
            <w:pPr>
              <w:rPr>
                <w:lang w:val="en-GB"/>
              </w:rPr>
            </w:pPr>
            <w:r>
              <w:rPr>
                <w:lang w:val="en-GB"/>
              </w:rPr>
              <w:t>Source</w:t>
            </w:r>
          </w:p>
        </w:tc>
        <w:tc>
          <w:tcPr>
            <w:tcW w:w="8641" w:type="dxa"/>
          </w:tcPr>
          <w:p w14:paraId="3136E1F0" w14:textId="77777777" w:rsidR="00084D86" w:rsidRDefault="00084D86" w:rsidP="00507AA5">
            <w:pPr>
              <w:rPr>
                <w:lang w:val="en-GB"/>
              </w:rPr>
            </w:pPr>
            <w:r>
              <w:rPr>
                <w:lang w:val="en-GB"/>
              </w:rPr>
              <w:t>Proposal</w:t>
            </w:r>
          </w:p>
        </w:tc>
      </w:tr>
      <w:tr w:rsidR="00084D86" w14:paraId="3136E1F5" w14:textId="77777777" w:rsidTr="00507AA5">
        <w:tc>
          <w:tcPr>
            <w:tcW w:w="988" w:type="dxa"/>
          </w:tcPr>
          <w:p w14:paraId="3136E1F2" w14:textId="77777777" w:rsidR="00084D86" w:rsidRDefault="00084D86" w:rsidP="00507AA5">
            <w:pPr>
              <w:rPr>
                <w:lang w:val="en-GB"/>
              </w:rPr>
            </w:pPr>
            <w:r>
              <w:rPr>
                <w:lang w:val="en-GB"/>
              </w:rPr>
              <w:t>[9]</w:t>
            </w:r>
          </w:p>
        </w:tc>
        <w:tc>
          <w:tcPr>
            <w:tcW w:w="8641" w:type="dxa"/>
          </w:tcPr>
          <w:p w14:paraId="3136E1F3" w14:textId="77777777" w:rsidR="00084D86" w:rsidRPr="00690E13" w:rsidRDefault="00084D86" w:rsidP="00084D86">
            <w:pPr>
              <w:rPr>
                <w:b/>
                <w:bCs/>
                <w:lang w:val="en-GB"/>
              </w:rPr>
            </w:pPr>
            <w:r w:rsidRPr="00690E13">
              <w:rPr>
                <w:b/>
                <w:bCs/>
                <w:lang w:val="en-GB"/>
              </w:rPr>
              <w:t xml:space="preserve">Proposal </w:t>
            </w:r>
            <w:r>
              <w:rPr>
                <w:b/>
                <w:bCs/>
                <w:lang w:val="en-GB"/>
              </w:rPr>
              <w:t>1</w:t>
            </w:r>
            <w:r w:rsidRPr="00690E13">
              <w:rPr>
                <w:b/>
                <w:bCs/>
                <w:lang w:val="en-GB"/>
              </w:rPr>
              <w:t>: Include Rx panel ID in the measurement report</w:t>
            </w:r>
            <w:r>
              <w:rPr>
                <w:b/>
                <w:bCs/>
                <w:lang w:val="en-GB"/>
              </w:rPr>
              <w:t>.</w:t>
            </w:r>
          </w:p>
          <w:p w14:paraId="3136E1F4" w14:textId="77777777" w:rsidR="00084D86" w:rsidRDefault="00084D86" w:rsidP="00084D86">
            <w:pPr>
              <w:rPr>
                <w:lang w:val="en-GB"/>
              </w:rPr>
            </w:pPr>
          </w:p>
        </w:tc>
      </w:tr>
    </w:tbl>
    <w:p w14:paraId="3136E1F6" w14:textId="77777777" w:rsidR="00BA23DA" w:rsidRPr="00F00699" w:rsidRDefault="00C46A4F" w:rsidP="00C46A4F">
      <w:pPr>
        <w:pStyle w:val="Proposal"/>
        <w:numPr>
          <w:ilvl w:val="0"/>
          <w:numId w:val="0"/>
        </w:numPr>
        <w:ind w:left="1440"/>
      </w:pPr>
      <w:r w:rsidRPr="008B5EA2">
        <w:t xml:space="preserve"> </w:t>
      </w:r>
      <w:bookmarkEnd w:id="1"/>
      <w:bookmarkEnd w:id="2"/>
      <w:bookmarkEnd w:id="3"/>
      <w:r w:rsidRPr="008B5EA2">
        <w:t xml:space="preserve"> </w:t>
      </w:r>
    </w:p>
    <w:p w14:paraId="3136E1F7" w14:textId="77777777" w:rsidR="00C01F33" w:rsidRPr="00CE0424" w:rsidRDefault="00C01F33" w:rsidP="00CE0424">
      <w:pPr>
        <w:pStyle w:val="berschrift1"/>
      </w:pPr>
      <w:r w:rsidRPr="00CE0424">
        <w:t>Conclusion</w:t>
      </w:r>
    </w:p>
    <w:p w14:paraId="3136E1F8" w14:textId="77777777" w:rsidR="00C01F33" w:rsidRPr="00D358CB" w:rsidRDefault="00D358CB" w:rsidP="006E062C">
      <w:pPr>
        <w:rPr>
          <w:lang w:val="sv-SE"/>
        </w:rPr>
      </w:pPr>
      <w:r>
        <w:rPr>
          <w:lang w:val="sv-SE"/>
        </w:rPr>
        <w:t>TBA</w:t>
      </w:r>
    </w:p>
    <w:p w14:paraId="3136E1F9" w14:textId="77777777" w:rsidR="00F507D1" w:rsidRPr="00CE0424" w:rsidRDefault="00F507D1" w:rsidP="00CE0424">
      <w:pPr>
        <w:pStyle w:val="berschrift1"/>
      </w:pPr>
      <w:bookmarkStart w:id="7" w:name="_In-sequence_SDU_delivery"/>
      <w:bookmarkEnd w:id="7"/>
      <w:r w:rsidRPr="00CE0424">
        <w:lastRenderedPageBreak/>
        <w:t>References</w:t>
      </w:r>
    </w:p>
    <w:p w14:paraId="3136E1FA" w14:textId="77777777" w:rsidR="002E00D8" w:rsidRDefault="002E00D8" w:rsidP="005614E2">
      <w:pPr>
        <w:pStyle w:val="Reference"/>
      </w:pPr>
      <w:bookmarkStart w:id="8" w:name="_Ref62200880"/>
      <w:r>
        <w:t>R1-2100130</w:t>
      </w:r>
      <w:r w:rsidR="005614E2" w:rsidRPr="005614E2">
        <w:t xml:space="preserve"> </w:t>
      </w:r>
      <w:r>
        <w:t>Enhancements for DL-AoD positioning</w:t>
      </w:r>
      <w:r w:rsidR="005614E2" w:rsidRPr="005614E2">
        <w:t xml:space="preserve"> </w:t>
      </w:r>
      <w:r>
        <w:t>OPPO</w:t>
      </w:r>
      <w:bookmarkEnd w:id="8"/>
    </w:p>
    <w:p w14:paraId="3136E1FB" w14:textId="77777777" w:rsidR="002E00D8" w:rsidRDefault="002E00D8" w:rsidP="005614E2">
      <w:pPr>
        <w:pStyle w:val="Reference"/>
      </w:pPr>
      <w:bookmarkStart w:id="9" w:name="_Ref62200889"/>
      <w:r>
        <w:t>R1-2100238</w:t>
      </w:r>
      <w:r w:rsidR="005614E2" w:rsidRPr="005614E2">
        <w:t xml:space="preserve"> </w:t>
      </w:r>
      <w:r>
        <w:t>Enhancement for DL AoD positioning</w:t>
      </w:r>
      <w:r w:rsidR="005614E2" w:rsidRPr="005614E2">
        <w:t xml:space="preserve"> </w:t>
      </w:r>
      <w:r>
        <w:t>Huawei, HiSilicon</w:t>
      </w:r>
      <w:bookmarkEnd w:id="9"/>
    </w:p>
    <w:p w14:paraId="3136E1FC" w14:textId="77777777" w:rsidR="002E00D8" w:rsidRDefault="002E00D8" w:rsidP="005614E2">
      <w:pPr>
        <w:pStyle w:val="Reference"/>
      </w:pPr>
      <w:bookmarkStart w:id="10" w:name="_Ref62200896"/>
      <w:r>
        <w:t>R1-2100295</w:t>
      </w:r>
      <w:r w:rsidR="005614E2" w:rsidRPr="005614E2">
        <w:t xml:space="preserve"> </w:t>
      </w:r>
      <w:r>
        <w:t>Accuracy improvements for DL-AoD positioning solutions</w:t>
      </w:r>
      <w:r w:rsidR="005614E2" w:rsidRPr="005614E2">
        <w:t xml:space="preserve"> </w:t>
      </w:r>
      <w:r>
        <w:t>ZTE</w:t>
      </w:r>
      <w:bookmarkEnd w:id="10"/>
    </w:p>
    <w:p w14:paraId="3136E1FD" w14:textId="77777777" w:rsidR="002E00D8" w:rsidRDefault="002E00D8" w:rsidP="005614E2">
      <w:pPr>
        <w:pStyle w:val="Reference"/>
      </w:pPr>
      <w:bookmarkStart w:id="11" w:name="_Ref62200909"/>
      <w:r>
        <w:t>R1-2100387</w:t>
      </w:r>
      <w:r w:rsidR="005614E2" w:rsidRPr="005614E2">
        <w:t xml:space="preserve"> </w:t>
      </w:r>
      <w:r>
        <w:t>Discussion on accuracy improvements for DL-AoD positioning solutions</w:t>
      </w:r>
      <w:r w:rsidR="005614E2" w:rsidRPr="005614E2">
        <w:t xml:space="preserve"> </w:t>
      </w:r>
      <w:r>
        <w:t>CATT</w:t>
      </w:r>
      <w:bookmarkEnd w:id="11"/>
    </w:p>
    <w:p w14:paraId="3136E1FE" w14:textId="77777777" w:rsidR="002E00D8" w:rsidRDefault="002E00D8" w:rsidP="005614E2">
      <w:pPr>
        <w:pStyle w:val="Reference"/>
      </w:pPr>
      <w:bookmarkStart w:id="12" w:name="_Ref62212496"/>
      <w:r>
        <w:t>R1-2100447</w:t>
      </w:r>
      <w:r w:rsidR="005614E2" w:rsidRPr="005614E2">
        <w:t xml:space="preserve"> </w:t>
      </w:r>
      <w:r>
        <w:t>Discussion on potential enhancements for DL-AoD method</w:t>
      </w:r>
      <w:r w:rsidR="005614E2" w:rsidRPr="005614E2">
        <w:t xml:space="preserve"> </w:t>
      </w:r>
      <w:r>
        <w:t>vivo</w:t>
      </w:r>
      <w:bookmarkEnd w:id="12"/>
    </w:p>
    <w:p w14:paraId="3136E1FF" w14:textId="77777777" w:rsidR="002E00D8" w:rsidRDefault="002E00D8" w:rsidP="005614E2">
      <w:pPr>
        <w:pStyle w:val="Reference"/>
      </w:pPr>
      <w:bookmarkStart w:id="13" w:name="_Ref62200944"/>
      <w:r>
        <w:t>R1-2100489</w:t>
      </w:r>
      <w:r w:rsidR="005614E2" w:rsidRPr="005614E2">
        <w:t xml:space="preserve"> </w:t>
      </w:r>
      <w:r>
        <w:t>Discussion on improving the accuracy of DL AoD positioning solutions</w:t>
      </w:r>
      <w:r w:rsidR="005614E2" w:rsidRPr="005614E2">
        <w:t xml:space="preserve"> </w:t>
      </w:r>
      <w:r>
        <w:t>FUTUREWEI</w:t>
      </w:r>
      <w:bookmarkEnd w:id="13"/>
    </w:p>
    <w:p w14:paraId="3136E200" w14:textId="77777777" w:rsidR="002E00D8" w:rsidRDefault="002E00D8" w:rsidP="005614E2">
      <w:pPr>
        <w:pStyle w:val="Reference"/>
      </w:pPr>
      <w:bookmarkStart w:id="14" w:name="_Ref62200950"/>
      <w:r>
        <w:t>R1-2100550</w:t>
      </w:r>
      <w:r w:rsidR="005614E2" w:rsidRPr="005614E2">
        <w:t xml:space="preserve"> </w:t>
      </w:r>
      <w:r>
        <w:t>Initial views on enhancing DL AoD</w:t>
      </w:r>
      <w:r>
        <w:tab/>
        <w:t>Nokia, Nokia Shanghai Bell</w:t>
      </w:r>
      <w:bookmarkEnd w:id="14"/>
    </w:p>
    <w:p w14:paraId="3136E201" w14:textId="77777777" w:rsidR="002E00D8" w:rsidRDefault="002E00D8" w:rsidP="005614E2">
      <w:pPr>
        <w:pStyle w:val="Reference"/>
      </w:pPr>
      <w:bookmarkStart w:id="15" w:name="_Ref62201003"/>
      <w:r>
        <w:t>R1-2100710</w:t>
      </w:r>
      <w:r w:rsidR="005614E2" w:rsidRPr="005614E2">
        <w:t xml:space="preserve"> </w:t>
      </w:r>
      <w:r>
        <w:t>Discussion on accuracy improvement for DL-AoD positioning</w:t>
      </w:r>
      <w:r>
        <w:tab/>
        <w:t>LG Electronics</w:t>
      </w:r>
      <w:bookmarkEnd w:id="15"/>
    </w:p>
    <w:p w14:paraId="3136E202" w14:textId="77777777" w:rsidR="002E00D8" w:rsidRDefault="002E00D8" w:rsidP="005614E2">
      <w:pPr>
        <w:pStyle w:val="Reference"/>
      </w:pPr>
      <w:bookmarkStart w:id="16" w:name="_Ref62472369"/>
      <w:r>
        <w:t>R1-2100750</w:t>
      </w:r>
      <w:r w:rsidR="005614E2" w:rsidRPr="005614E2">
        <w:t xml:space="preserve"> </w:t>
      </w:r>
      <w:r>
        <w:t>Accuracy</w:t>
      </w:r>
      <w:r w:rsidR="005614E2" w:rsidRPr="005614E2">
        <w:t xml:space="preserve"> </w:t>
      </w:r>
      <w:r>
        <w:t>improvements for DL-AoD positioning solutions</w:t>
      </w:r>
      <w:r w:rsidR="005614E2" w:rsidRPr="005614E2">
        <w:t xml:space="preserve"> </w:t>
      </w:r>
      <w:r>
        <w:t>InterDigital, Inc.</w:t>
      </w:r>
      <w:bookmarkEnd w:id="16"/>
    </w:p>
    <w:p w14:paraId="3136E203" w14:textId="77777777" w:rsidR="002E00D8" w:rsidRDefault="002E00D8" w:rsidP="005614E2">
      <w:pPr>
        <w:pStyle w:val="Reference"/>
      </w:pPr>
      <w:bookmarkStart w:id="17" w:name="_Ref62201022"/>
      <w:r>
        <w:t>R1-2100864</w:t>
      </w:r>
      <w:r w:rsidR="005614E2" w:rsidRPr="005614E2">
        <w:t xml:space="preserve"> </w:t>
      </w:r>
      <w:r>
        <w:t>Discussion on accuracy improvements for DL-AoD positioning method</w:t>
      </w:r>
      <w:r w:rsidR="005614E2" w:rsidRPr="005614E2">
        <w:t xml:space="preserve"> </w:t>
      </w:r>
      <w:r>
        <w:t>Sony</w:t>
      </w:r>
      <w:bookmarkEnd w:id="17"/>
    </w:p>
    <w:p w14:paraId="3136E204" w14:textId="77777777" w:rsidR="002E00D8" w:rsidRDefault="002E00D8" w:rsidP="005614E2">
      <w:pPr>
        <w:pStyle w:val="Reference"/>
      </w:pPr>
      <w:bookmarkStart w:id="18" w:name="_Ref62201025"/>
      <w:r>
        <w:t>R1-2101048</w:t>
      </w:r>
      <w:r w:rsidR="005614E2" w:rsidRPr="005614E2">
        <w:t xml:space="preserve"> </w:t>
      </w:r>
      <w:r>
        <w:t>Discussion on DL-AoD enhancement</w:t>
      </w:r>
      <w:r w:rsidR="005614E2" w:rsidRPr="005614E2">
        <w:t xml:space="preserve"> </w:t>
      </w:r>
      <w:r>
        <w:t>CMCC</w:t>
      </w:r>
      <w:bookmarkEnd w:id="18"/>
    </w:p>
    <w:p w14:paraId="3136E205" w14:textId="77777777" w:rsidR="002E00D8" w:rsidRDefault="002E00D8" w:rsidP="005614E2">
      <w:pPr>
        <w:pStyle w:val="Reference"/>
      </w:pPr>
      <w:bookmarkStart w:id="19" w:name="_Ref62201033"/>
      <w:r>
        <w:t>R1-2101121</w:t>
      </w:r>
      <w:r w:rsidR="005614E2" w:rsidRPr="005614E2">
        <w:t xml:space="preserve"> </w:t>
      </w:r>
      <w:r>
        <w:t>Accuracy improvements for DL-AoD positioning solutions</w:t>
      </w:r>
      <w:r w:rsidR="005614E2" w:rsidRPr="005614E2">
        <w:t xml:space="preserve"> </w:t>
      </w:r>
      <w:r>
        <w:t>Xiaomi</w:t>
      </w:r>
      <w:bookmarkEnd w:id="19"/>
    </w:p>
    <w:p w14:paraId="3136E206" w14:textId="77777777" w:rsidR="002E00D8" w:rsidRDefault="002E00D8" w:rsidP="005614E2">
      <w:pPr>
        <w:pStyle w:val="Reference"/>
      </w:pPr>
      <w:bookmarkStart w:id="20" w:name="_Ref62201040"/>
      <w:r>
        <w:t>R1-2101133</w:t>
      </w:r>
      <w:r w:rsidR="005614E2">
        <w:rPr>
          <w:lang w:val="sv-SE"/>
        </w:rPr>
        <w:t xml:space="preserve"> </w:t>
      </w:r>
      <w:r>
        <w:t>DL-AoD positioning enhancements</w:t>
      </w:r>
      <w:r>
        <w:tab/>
        <w:t>Fraunhofer IIS, Fraunhofer HHI</w:t>
      </w:r>
      <w:bookmarkEnd w:id="20"/>
    </w:p>
    <w:p w14:paraId="3136E207" w14:textId="77777777" w:rsidR="002E00D8" w:rsidRDefault="002E00D8" w:rsidP="005614E2">
      <w:pPr>
        <w:pStyle w:val="Reference"/>
      </w:pPr>
      <w:bookmarkStart w:id="21" w:name="_Ref62201048"/>
      <w:r>
        <w:t>R1-2101141</w:t>
      </w:r>
      <w:r w:rsidR="005614E2" w:rsidRPr="005614E2">
        <w:t xml:space="preserve"> </w:t>
      </w:r>
      <w:r>
        <w:t>Accuracy enhancement for DL-AOD technique</w:t>
      </w:r>
      <w:r w:rsidR="005614E2" w:rsidRPr="005614E2">
        <w:t xml:space="preserve"> </w:t>
      </w:r>
      <w:r>
        <w:t>MediaTek Inc.</w:t>
      </w:r>
      <w:bookmarkEnd w:id="21"/>
    </w:p>
    <w:p w14:paraId="3136E208" w14:textId="77777777" w:rsidR="002E00D8" w:rsidRDefault="002E00D8" w:rsidP="005614E2">
      <w:pPr>
        <w:pStyle w:val="Reference"/>
      </w:pPr>
      <w:bookmarkStart w:id="22" w:name="_Ref62201055"/>
      <w:r>
        <w:t>R1-2101212</w:t>
      </w:r>
      <w:r w:rsidR="005614E2" w:rsidRPr="005614E2">
        <w:t xml:space="preserve"> </w:t>
      </w:r>
      <w:r>
        <w:t>Accuracy improvements for DL-AoD positioning solutions</w:t>
      </w:r>
      <w:r w:rsidR="005614E2" w:rsidRPr="005614E2">
        <w:t xml:space="preserve"> </w:t>
      </w:r>
      <w:r>
        <w:t>Samsung</w:t>
      </w:r>
      <w:bookmarkEnd w:id="22"/>
    </w:p>
    <w:p w14:paraId="3136E209" w14:textId="77777777" w:rsidR="002E00D8" w:rsidRDefault="002E00D8" w:rsidP="005614E2">
      <w:pPr>
        <w:pStyle w:val="Reference"/>
      </w:pPr>
      <w:bookmarkStart w:id="23" w:name="_Ref62201115"/>
      <w:r>
        <w:t>R1-210138</w:t>
      </w:r>
      <w:r w:rsidR="00D4464C" w:rsidRPr="00D4464C">
        <w:t>8</w:t>
      </w:r>
      <w:r w:rsidR="005614E2" w:rsidRPr="005614E2">
        <w:t xml:space="preserve"> </w:t>
      </w:r>
      <w:r>
        <w:t>Accuracy enhancements for UL-Ao</w:t>
      </w:r>
      <w:r w:rsidR="00D4464C" w:rsidRPr="00D4464C">
        <w:t>D</w:t>
      </w:r>
      <w:r>
        <w:t xml:space="preserve"> positioning technique</w:t>
      </w:r>
      <w:r w:rsidR="005614E2" w:rsidRPr="005614E2">
        <w:t xml:space="preserve"> </w:t>
      </w:r>
      <w:r>
        <w:t>Apple</w:t>
      </w:r>
      <w:bookmarkEnd w:id="23"/>
    </w:p>
    <w:p w14:paraId="3136E20A" w14:textId="77777777" w:rsidR="002E00D8" w:rsidRDefault="002E00D8" w:rsidP="005614E2">
      <w:pPr>
        <w:pStyle w:val="Reference"/>
      </w:pPr>
      <w:r>
        <w:t>R1-2101470</w:t>
      </w:r>
      <w:r w:rsidR="005614E2" w:rsidRPr="005614E2">
        <w:t xml:space="preserve"> </w:t>
      </w:r>
      <w:r>
        <w:t>Potential Enhancements on DL-AoD positioning</w:t>
      </w:r>
      <w:r w:rsidR="005614E2" w:rsidRPr="005614E2">
        <w:t xml:space="preserve"> </w:t>
      </w:r>
      <w:r>
        <w:t>Qualcomm Incorporated</w:t>
      </w:r>
    </w:p>
    <w:p w14:paraId="3136E20B" w14:textId="77777777" w:rsidR="002E00D8" w:rsidRDefault="002E00D8" w:rsidP="005614E2">
      <w:pPr>
        <w:pStyle w:val="Reference"/>
      </w:pPr>
      <w:bookmarkStart w:id="24" w:name="_Ref62201138"/>
      <w:r>
        <w:t>R1-2101501</w:t>
      </w:r>
      <w:r w:rsidR="005614E2" w:rsidRPr="005614E2">
        <w:t xml:space="preserve"> </w:t>
      </w:r>
      <w:r>
        <w:t>Potential DL-AoD Positioning Enhancements</w:t>
      </w:r>
      <w:r w:rsidR="005614E2" w:rsidRPr="005614E2">
        <w:t xml:space="preserve"> </w:t>
      </w:r>
      <w:r>
        <w:t>Lenovo, Motorola Mobility</w:t>
      </w:r>
      <w:bookmarkEnd w:id="24"/>
    </w:p>
    <w:p w14:paraId="3136E20C" w14:textId="77777777" w:rsidR="002E00D8" w:rsidRDefault="002E00D8" w:rsidP="005614E2">
      <w:pPr>
        <w:pStyle w:val="Reference"/>
      </w:pPr>
      <w:bookmarkStart w:id="25" w:name="_Ref62201150"/>
      <w:r>
        <w:t>R1-2101618</w:t>
      </w:r>
      <w:r w:rsidR="005614E2" w:rsidRPr="005614E2">
        <w:t xml:space="preserve"> </w:t>
      </w:r>
      <w:r>
        <w:t>Discussion on DL-AoD positioning enhancements</w:t>
      </w:r>
      <w:r w:rsidR="005614E2" w:rsidRPr="005614E2">
        <w:t xml:space="preserve"> </w:t>
      </w:r>
      <w:r>
        <w:t>NTT DOCOMO, INC.</w:t>
      </w:r>
      <w:bookmarkEnd w:id="25"/>
    </w:p>
    <w:p w14:paraId="3136E20D" w14:textId="77777777" w:rsidR="005A42BD" w:rsidRDefault="002E00D8" w:rsidP="005614E2">
      <w:pPr>
        <w:pStyle w:val="Reference"/>
      </w:pPr>
      <w:bookmarkStart w:id="26" w:name="_Ref62201153"/>
      <w:r>
        <w:t>R1-2101756</w:t>
      </w:r>
      <w:r w:rsidR="005614E2" w:rsidRPr="005614E2">
        <w:t xml:space="preserve"> </w:t>
      </w:r>
      <w:r>
        <w:t>Enhancements of DL-AoD positioning solutions</w:t>
      </w:r>
      <w:r w:rsidR="005614E2" w:rsidRPr="005614E2">
        <w:t xml:space="preserve"> </w:t>
      </w:r>
      <w:r>
        <w:t>Ericsson</w:t>
      </w:r>
      <w:bookmarkEnd w:id="26"/>
    </w:p>
    <w:p w14:paraId="3136E20E" w14:textId="77777777" w:rsidR="006A2D17" w:rsidRDefault="006A2D17" w:rsidP="006A2D17">
      <w:pPr>
        <w:pStyle w:val="Reference"/>
      </w:pPr>
      <w:bookmarkStart w:id="27" w:name="_Ref62210565"/>
      <w:r w:rsidRPr="006A2D17">
        <w:t>R1-2100659</w:t>
      </w:r>
      <w:r w:rsidR="006B3083" w:rsidRPr="006B3083">
        <w:t xml:space="preserve"> </w:t>
      </w:r>
      <w:r w:rsidRPr="006A2D17">
        <w:t>NR positioning enhancements for DL-AoD method</w:t>
      </w:r>
      <w:r w:rsidRPr="006A2D17">
        <w:tab/>
        <w:t>Intel Corporation</w:t>
      </w:r>
      <w:bookmarkEnd w:id="27"/>
    </w:p>
    <w:p w14:paraId="3136E20F" w14:textId="77777777" w:rsidR="006A2D17" w:rsidRDefault="006A2D17" w:rsidP="006B3083">
      <w:pPr>
        <w:pStyle w:val="Reference"/>
        <w:numPr>
          <w:ilvl w:val="0"/>
          <w:numId w:val="0"/>
        </w:numPr>
        <w:ind w:left="567"/>
      </w:pPr>
    </w:p>
    <w:p w14:paraId="3136E210" w14:textId="77777777" w:rsidR="006A2D17" w:rsidRDefault="006A2D17" w:rsidP="006A2D17">
      <w:pPr>
        <w:pStyle w:val="Reference"/>
        <w:numPr>
          <w:ilvl w:val="0"/>
          <w:numId w:val="0"/>
        </w:numPr>
      </w:pPr>
    </w:p>
    <w:p w14:paraId="3136E211" w14:textId="77777777" w:rsidR="006A2D17" w:rsidRDefault="006A2D17" w:rsidP="006A2D17">
      <w:pPr>
        <w:pStyle w:val="Reference"/>
        <w:numPr>
          <w:ilvl w:val="0"/>
          <w:numId w:val="0"/>
        </w:numPr>
      </w:pPr>
    </w:p>
    <w:sectPr w:rsidR="006A2D17" w:rsidSect="00C473A5">
      <w:headerReference w:type="even" r:id="rId16"/>
      <w:footerReference w:type="default" r:id="rId17"/>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A2015C4" w14:textId="77777777" w:rsidR="008A2772" w:rsidRDefault="008A2772">
      <w:r>
        <w:separator/>
      </w:r>
    </w:p>
  </w:endnote>
  <w:endnote w:type="continuationSeparator" w:id="0">
    <w:p w14:paraId="038E05C1" w14:textId="77777777" w:rsidR="008A2772" w:rsidRDefault="008A2772">
      <w:r>
        <w:continuationSeparator/>
      </w:r>
    </w:p>
  </w:endnote>
  <w:endnote w:type="continuationNotice" w:id="1">
    <w:p w14:paraId="03070573" w14:textId="77777777" w:rsidR="008A2772" w:rsidRDefault="008A277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Microsoft JhengHei"/>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Batang">
    <w:altName w:val="Malgun Gothic Semilight"/>
    <w:panose1 w:val="02030600000101010101"/>
    <w:charset w:val="81"/>
    <w:family w:val="auto"/>
    <w:notTrueType/>
    <w:pitch w:val="fixed"/>
    <w:sig w:usb0="00000000"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Times">
    <w:altName w:val="Times"/>
    <w:panose1 w:val="02020603050405020304"/>
    <w:charset w:val="00"/>
    <w:family w:val="roman"/>
    <w:pitch w:val="variable"/>
    <w:sig w:usb0="E0002EFF" w:usb1="C000785B" w:usb2="00000009" w:usb3="00000000" w:csb0="000001FF" w:csb1="00000000"/>
  </w:font>
  <w:font w:name="NimbusRomNo9L-Regu">
    <w:altName w:val="Calibri"/>
    <w:panose1 w:val="00000000000000000000"/>
    <w:charset w:val="00"/>
    <w:family w:val="auto"/>
    <w:notTrueType/>
    <w:pitch w:val="default"/>
    <w:sig w:usb0="00000003" w:usb1="00000000" w:usb2="00000000" w:usb3="00000000" w:csb0="00000001" w:csb1="00000000"/>
  </w:font>
  <w:font w:name="CMMI10">
    <w:altName w:val="Times New Roman"/>
    <w:panose1 w:val="00000000000000000000"/>
    <w:charset w:val="00"/>
    <w:family w:val="roman"/>
    <w:notTrueType/>
    <w:pitch w:val="default"/>
  </w:font>
  <w:font w:name="CMSY10">
    <w:altName w:val="Times New Roman"/>
    <w:panose1 w:val="00000000000000000000"/>
    <w:charset w:val="00"/>
    <w:family w:val="roman"/>
    <w:notTrueType/>
    <w:pitch w:val="default"/>
  </w:font>
  <w:font w:name="CMR10">
    <w:altName w:val="Times New Roman"/>
    <w:panose1 w:val="00000000000000000000"/>
    <w:charset w:val="00"/>
    <w:family w:val="roman"/>
    <w:notTrueType/>
    <w:pitch w:val="default"/>
  </w:font>
  <w:font w:name="Arial Unicode MS">
    <w:altName w:val="Malgun Gothic Semilight"/>
    <w:panose1 w:val="020B0604020202020204"/>
    <w:charset w:val="86"/>
    <w:family w:val="swiss"/>
    <w:pitch w:val="variable"/>
    <w:sig w:usb0="F7FFAFFF" w:usb1="E9DFFFFF" w:usb2="0000003F" w:usb3="00000000" w:csb0="003F01FF" w:csb1="00000000"/>
  </w:font>
  <w:font w:name="Yu Mincho">
    <w:altName w:val="Yu Gothic UI"/>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36E219" w14:textId="05337D0E" w:rsidR="00CF4EE6" w:rsidRDefault="00CF4EE6" w:rsidP="00313FD6">
    <w:pPr>
      <w:pStyle w:val="Fuzeile"/>
      <w:tabs>
        <w:tab w:val="center" w:pos="4820"/>
        <w:tab w:val="right" w:pos="9639"/>
      </w:tabs>
      <w:jc w:val="left"/>
    </w:pPr>
    <w:r>
      <w:tab/>
    </w:r>
    <w:r>
      <w:rPr>
        <w:rStyle w:val="Seitenzahl"/>
      </w:rPr>
      <w:fldChar w:fldCharType="begin"/>
    </w:r>
    <w:r>
      <w:rPr>
        <w:rStyle w:val="Seitenzahl"/>
      </w:rPr>
      <w:instrText xml:space="preserve"> PAGE </w:instrText>
    </w:r>
    <w:r>
      <w:rPr>
        <w:rStyle w:val="Seitenzahl"/>
      </w:rPr>
      <w:fldChar w:fldCharType="separate"/>
    </w:r>
    <w:r w:rsidR="00A06A78">
      <w:rPr>
        <w:rStyle w:val="Seitenzahl"/>
      </w:rPr>
      <w:t>23</w:t>
    </w:r>
    <w:r>
      <w:rPr>
        <w:rStyle w:val="Seitenzahl"/>
      </w:rPr>
      <w:fldChar w:fldCharType="end"/>
    </w:r>
    <w:r>
      <w:rPr>
        <w:rStyle w:val="Seitenzahl"/>
      </w:rPr>
      <w:t>/</w:t>
    </w:r>
    <w:r>
      <w:rPr>
        <w:rStyle w:val="Seitenzahl"/>
      </w:rPr>
      <w:fldChar w:fldCharType="begin"/>
    </w:r>
    <w:r>
      <w:rPr>
        <w:rStyle w:val="Seitenzahl"/>
      </w:rPr>
      <w:instrText xml:space="preserve"> NUMPAGES </w:instrText>
    </w:r>
    <w:r>
      <w:rPr>
        <w:rStyle w:val="Seitenzahl"/>
      </w:rPr>
      <w:fldChar w:fldCharType="separate"/>
    </w:r>
    <w:r w:rsidR="00A06A78">
      <w:rPr>
        <w:rStyle w:val="Seitenzahl"/>
      </w:rPr>
      <w:t>36</w:t>
    </w:r>
    <w:r>
      <w:rPr>
        <w:rStyle w:val="Seitenzahl"/>
      </w:rPr>
      <w:fldChar w:fldCharType="end"/>
    </w:r>
    <w:r>
      <w:rPr>
        <w:rStyle w:val="Seitenzahl"/>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9D18CCB" w14:textId="77777777" w:rsidR="008A2772" w:rsidRDefault="008A2772">
      <w:r>
        <w:separator/>
      </w:r>
    </w:p>
  </w:footnote>
  <w:footnote w:type="continuationSeparator" w:id="0">
    <w:p w14:paraId="3F1421AE" w14:textId="77777777" w:rsidR="008A2772" w:rsidRDefault="008A2772">
      <w:r>
        <w:continuationSeparator/>
      </w:r>
    </w:p>
  </w:footnote>
  <w:footnote w:type="continuationNotice" w:id="1">
    <w:p w14:paraId="41272AEC" w14:textId="77777777" w:rsidR="008A2772" w:rsidRDefault="008A2772"/>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36E218" w14:textId="77777777" w:rsidR="00CF4EE6" w:rsidRDefault="00CF4EE6">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8D74240A"/>
    <w:lvl w:ilvl="0">
      <w:start w:val="1"/>
      <w:numFmt w:val="lowerRoman"/>
      <w:pStyle w:val="Listennummer3"/>
      <w:lvlText w:val="%1."/>
      <w:lvlJc w:val="right"/>
      <w:pPr>
        <w:ind w:left="926" w:hanging="360"/>
      </w:pPr>
    </w:lvl>
  </w:abstractNum>
  <w:abstractNum w:abstractNumId="1" w15:restartNumberingAfterBreak="0">
    <w:nsid w:val="025522B7"/>
    <w:multiLevelType w:val="multilevel"/>
    <w:tmpl w:val="F22C4D14"/>
    <w:lvl w:ilvl="0">
      <w:start w:val="1"/>
      <w:numFmt w:val="decimal"/>
      <w:lvlText w:val="Proposal %1:"/>
      <w:lvlJc w:val="left"/>
      <w:pPr>
        <w:ind w:left="465" w:hanging="420"/>
      </w:pPr>
      <w:rPr>
        <w:rFonts w:ascii="Times New Roman" w:hAnsi="Times New Roman" w:hint="default"/>
        <w:b/>
        <w:bCs/>
        <w:i/>
        <w:spacing w:val="0"/>
        <w:position w:val="0"/>
        <w:sz w:val="20"/>
        <w:vertAlign w:val="baseline"/>
      </w:rPr>
    </w:lvl>
    <w:lvl w:ilvl="1">
      <w:start w:val="1"/>
      <w:numFmt w:val="lowerLetter"/>
      <w:lvlText w:val="%2)"/>
      <w:lvlJc w:val="left"/>
      <w:pPr>
        <w:ind w:left="885" w:hanging="420"/>
      </w:pPr>
      <w:rPr>
        <w:rFonts w:hint="eastAsia"/>
      </w:rPr>
    </w:lvl>
    <w:lvl w:ilvl="2">
      <w:start w:val="1"/>
      <w:numFmt w:val="lowerRoman"/>
      <w:lvlText w:val="%3."/>
      <w:lvlJc w:val="right"/>
      <w:pPr>
        <w:ind w:left="1305" w:hanging="420"/>
      </w:pPr>
      <w:rPr>
        <w:rFonts w:hint="eastAsia"/>
      </w:rPr>
    </w:lvl>
    <w:lvl w:ilvl="3">
      <w:start w:val="1"/>
      <w:numFmt w:val="decimal"/>
      <w:lvlText w:val="%4."/>
      <w:lvlJc w:val="left"/>
      <w:pPr>
        <w:ind w:left="1725" w:hanging="420"/>
      </w:pPr>
      <w:rPr>
        <w:rFonts w:hint="eastAsia"/>
      </w:rPr>
    </w:lvl>
    <w:lvl w:ilvl="4">
      <w:start w:val="1"/>
      <w:numFmt w:val="lowerLetter"/>
      <w:lvlText w:val="%5)"/>
      <w:lvlJc w:val="left"/>
      <w:pPr>
        <w:ind w:left="2145" w:hanging="420"/>
      </w:pPr>
      <w:rPr>
        <w:rFonts w:hint="eastAsia"/>
      </w:rPr>
    </w:lvl>
    <w:lvl w:ilvl="5">
      <w:start w:val="1"/>
      <w:numFmt w:val="lowerRoman"/>
      <w:lvlText w:val="%6."/>
      <w:lvlJc w:val="right"/>
      <w:pPr>
        <w:ind w:left="2565" w:hanging="420"/>
      </w:pPr>
      <w:rPr>
        <w:rFonts w:hint="eastAsia"/>
      </w:rPr>
    </w:lvl>
    <w:lvl w:ilvl="6">
      <w:start w:val="1"/>
      <w:numFmt w:val="decimal"/>
      <w:lvlText w:val="%7."/>
      <w:lvlJc w:val="left"/>
      <w:pPr>
        <w:ind w:left="2985" w:hanging="420"/>
      </w:pPr>
      <w:rPr>
        <w:rFonts w:hint="eastAsia"/>
      </w:rPr>
    </w:lvl>
    <w:lvl w:ilvl="7">
      <w:start w:val="1"/>
      <w:numFmt w:val="lowerLetter"/>
      <w:lvlText w:val="%8)"/>
      <w:lvlJc w:val="left"/>
      <w:pPr>
        <w:ind w:left="3405" w:hanging="420"/>
      </w:pPr>
      <w:rPr>
        <w:rFonts w:hint="eastAsia"/>
      </w:rPr>
    </w:lvl>
    <w:lvl w:ilvl="8">
      <w:start w:val="1"/>
      <w:numFmt w:val="lowerRoman"/>
      <w:lvlText w:val="%9."/>
      <w:lvlJc w:val="right"/>
      <w:pPr>
        <w:ind w:left="3825" w:hanging="420"/>
      </w:pPr>
      <w:rPr>
        <w:rFonts w:hint="eastAsia"/>
      </w:rPr>
    </w:lvl>
  </w:abstractNum>
  <w:abstractNum w:abstractNumId="2" w15:restartNumberingAfterBreak="0">
    <w:nsid w:val="051D6589"/>
    <w:multiLevelType w:val="multilevel"/>
    <w:tmpl w:val="A962C9E4"/>
    <w:lvl w:ilvl="0">
      <w:start w:val="1"/>
      <w:numFmt w:val="decimal"/>
      <w:lvlText w:val="%1"/>
      <w:lvlJc w:val="left"/>
      <w:pPr>
        <w:tabs>
          <w:tab w:val="num" w:pos="432"/>
        </w:tabs>
        <w:ind w:left="432" w:hanging="432"/>
      </w:pPr>
      <w:rPr>
        <w:lang w:val="en-US"/>
      </w:rPr>
    </w:lvl>
    <w:lvl w:ilvl="1">
      <w:start w:val="1"/>
      <w:numFmt w:val="decimal"/>
      <w:lvlText w:val="%1.%2"/>
      <w:lvlJc w:val="left"/>
      <w:pPr>
        <w:tabs>
          <w:tab w:val="num" w:pos="576"/>
        </w:tabs>
        <w:ind w:left="576" w:hanging="576"/>
      </w:pPr>
      <w:rPr>
        <w:i w:val="0"/>
        <w:sz w:val="32"/>
        <w:szCs w:val="32"/>
        <w:lang w:val="en-US"/>
      </w:rPr>
    </w:lvl>
    <w:lvl w:ilvl="2">
      <w:start w:val="1"/>
      <w:numFmt w:val="decimal"/>
      <w:pStyle w:val="berschrift3"/>
      <w:lvlText w:val="%1.%2.%3"/>
      <w:lvlJc w:val="left"/>
      <w:pPr>
        <w:tabs>
          <w:tab w:val="num" w:pos="851"/>
        </w:tabs>
        <w:ind w:left="851" w:firstLine="0"/>
      </w:pPr>
    </w:lvl>
    <w:lvl w:ilvl="3">
      <w:start w:val="1"/>
      <w:numFmt w:val="decimal"/>
      <w:pStyle w:val="berschrift4"/>
      <w:lvlText w:val="%1.%2.%3.%4"/>
      <w:lvlJc w:val="left"/>
      <w:pPr>
        <w:tabs>
          <w:tab w:val="num" w:pos="1432"/>
        </w:tabs>
        <w:ind w:left="1432" w:hanging="864"/>
      </w:pPr>
    </w:lvl>
    <w:lvl w:ilvl="4">
      <w:start w:val="1"/>
      <w:numFmt w:val="decimal"/>
      <w:lvlText w:val="%1.%2.%3.%4.%5"/>
      <w:lvlJc w:val="left"/>
      <w:pPr>
        <w:tabs>
          <w:tab w:val="num" w:pos="1080"/>
        </w:tabs>
        <w:ind w:left="1008" w:hanging="1008"/>
      </w:pPr>
    </w:lvl>
    <w:lvl w:ilvl="5">
      <w:start w:val="1"/>
      <w:numFmt w:val="decimal"/>
      <w:lvlText w:val="%1.%2.%3.%4.%5.%6"/>
      <w:lvlJc w:val="left"/>
      <w:pPr>
        <w:tabs>
          <w:tab w:val="num" w:pos="1440"/>
        </w:tabs>
        <w:ind w:left="1152" w:hanging="1152"/>
      </w:pPr>
    </w:lvl>
    <w:lvl w:ilvl="6">
      <w:start w:val="1"/>
      <w:numFmt w:val="decimal"/>
      <w:lvlText w:val="%1.%2.%3.%4.%5.%6.%7"/>
      <w:lvlJc w:val="left"/>
      <w:pPr>
        <w:tabs>
          <w:tab w:val="num" w:pos="1800"/>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 w15:restartNumberingAfterBreak="0">
    <w:nsid w:val="05AE17A9"/>
    <w:multiLevelType w:val="multilevel"/>
    <w:tmpl w:val="B8727EDA"/>
    <w:styleLink w:val="3GPPBullets"/>
    <w:lvl w:ilvl="0">
      <w:start w:val="1"/>
      <w:numFmt w:val="decimal"/>
      <w:lvlText w:val="Observation %1:"/>
      <w:lvlJc w:val="left"/>
      <w:pPr>
        <w:ind w:left="0" w:firstLine="0"/>
      </w:pPr>
      <w:rPr>
        <w:rFonts w:ascii="Times New Roman" w:hAnsi="Times New Roman" w:cs="Times New Roman" w:hint="default"/>
        <w:b/>
        <w:i w:val="0"/>
        <w:caps w:val="0"/>
        <w:smallCaps w:val="0"/>
        <w:strike w:val="0"/>
        <w:dstrike w:val="0"/>
        <w:vanish w:val="0"/>
        <w:webHidden w:val="0"/>
        <w:color w:val="auto"/>
        <w:sz w:val="22"/>
        <w:u w:val="none"/>
        <w:effect w:val="none"/>
        <w:vertAlign w:val="baseline"/>
        <w:specVanish w:val="0"/>
      </w:rPr>
    </w:lvl>
    <w:lvl w:ilvl="1">
      <w:start w:val="1"/>
      <w:numFmt w:val="bullet"/>
      <w:lvlText w:val="●"/>
      <w:lvlJc w:val="left"/>
      <w:pPr>
        <w:ind w:left="284" w:hanging="284"/>
      </w:pPr>
      <w:rPr>
        <w:rFonts w:ascii="Times New Roman" w:hAnsi="Times New Roman" w:cs="Times New Roman" w:hint="default"/>
        <w:b/>
        <w:color w:val="auto"/>
        <w:sz w:val="22"/>
      </w:rPr>
    </w:lvl>
    <w:lvl w:ilvl="2">
      <w:start w:val="1"/>
      <w:numFmt w:val="bullet"/>
      <w:lvlText w:val="○"/>
      <w:lvlJc w:val="left"/>
      <w:pPr>
        <w:ind w:left="567" w:hanging="283"/>
      </w:pPr>
      <w:rPr>
        <w:rFonts w:ascii="Times New Roman" w:hAnsi="Times New Roman" w:cs="Times New Roman" w:hint="default"/>
        <w:b/>
        <w:color w:val="auto"/>
        <w:sz w:val="22"/>
      </w:rPr>
    </w:lvl>
    <w:lvl w:ilvl="3">
      <w:start w:val="1"/>
      <w:numFmt w:val="bullet"/>
      <w:lvlText w:val="▪"/>
      <w:lvlJc w:val="left"/>
      <w:pPr>
        <w:ind w:left="851" w:hanging="284"/>
      </w:pPr>
      <w:rPr>
        <w:rFonts w:ascii="Times New Roman" w:hAnsi="Times New Roman" w:cs="Times New Roman" w:hint="default"/>
        <w:b/>
        <w:color w:val="auto"/>
        <w:sz w:val="22"/>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099A7F35"/>
    <w:multiLevelType w:val="multilevel"/>
    <w:tmpl w:val="FEBC3724"/>
    <w:lvl w:ilvl="0">
      <w:start w:val="1"/>
      <w:numFmt w:val="bullet"/>
      <w:lvlText w:val=""/>
      <w:lvlJc w:val="left"/>
      <w:pPr>
        <w:ind w:left="885" w:hanging="420"/>
      </w:pPr>
      <w:rPr>
        <w:rFonts w:ascii="Symbol" w:hAnsi="Symbol" w:hint="default"/>
      </w:rPr>
    </w:lvl>
    <w:lvl w:ilvl="1">
      <w:start w:val="5"/>
      <w:numFmt w:val="bullet"/>
      <w:lvlText w:val="-"/>
      <w:lvlJc w:val="left"/>
      <w:pPr>
        <w:ind w:left="1305" w:hanging="420"/>
      </w:pPr>
      <w:rPr>
        <w:rFonts w:ascii="Times New Roman" w:eastAsia="SimSun" w:hAnsi="Times New Roman" w:cs="Times New Roman"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5" w15:restartNumberingAfterBreak="0">
    <w:nsid w:val="0F847706"/>
    <w:multiLevelType w:val="hybridMultilevel"/>
    <w:tmpl w:val="F7A03AEA"/>
    <w:lvl w:ilvl="0" w:tplc="C64E36A0">
      <w:start w:val="1"/>
      <w:numFmt w:val="bullet"/>
      <w:pStyle w:val="Aufzhlungszeichen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6"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5EC3038"/>
    <w:multiLevelType w:val="hybridMultilevel"/>
    <w:tmpl w:val="5BC404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ADB7DF9"/>
    <w:multiLevelType w:val="hybridMultilevel"/>
    <w:tmpl w:val="FE0A568C"/>
    <w:lvl w:ilvl="0" w:tplc="3252C8E6">
      <w:numFmt w:val="bullet"/>
      <w:lvlText w:val="-"/>
      <w:lvlJc w:val="left"/>
      <w:pPr>
        <w:ind w:left="1778" w:hanging="360"/>
      </w:pPr>
      <w:rPr>
        <w:rFonts w:ascii="Times New Roman" w:eastAsia="SimSun" w:hAnsi="Times New Roman" w:cs="Times New Roman" w:hint="default"/>
      </w:rPr>
    </w:lvl>
    <w:lvl w:ilvl="1" w:tplc="04070003">
      <w:start w:val="1"/>
      <w:numFmt w:val="bullet"/>
      <w:lvlText w:val="o"/>
      <w:lvlJc w:val="left"/>
      <w:pPr>
        <w:ind w:left="2498" w:hanging="360"/>
      </w:pPr>
      <w:rPr>
        <w:rFonts w:ascii="Courier New" w:hAnsi="Courier New" w:cs="Courier New" w:hint="default"/>
      </w:rPr>
    </w:lvl>
    <w:lvl w:ilvl="2" w:tplc="04070005">
      <w:start w:val="1"/>
      <w:numFmt w:val="bullet"/>
      <w:lvlText w:val=""/>
      <w:lvlJc w:val="left"/>
      <w:pPr>
        <w:ind w:left="3218" w:hanging="360"/>
      </w:pPr>
      <w:rPr>
        <w:rFonts w:ascii="Wingdings" w:hAnsi="Wingdings" w:hint="default"/>
      </w:rPr>
    </w:lvl>
    <w:lvl w:ilvl="3" w:tplc="04070001" w:tentative="1">
      <w:start w:val="1"/>
      <w:numFmt w:val="bullet"/>
      <w:lvlText w:val=""/>
      <w:lvlJc w:val="left"/>
      <w:pPr>
        <w:ind w:left="3938" w:hanging="360"/>
      </w:pPr>
      <w:rPr>
        <w:rFonts w:ascii="Symbol" w:hAnsi="Symbol" w:hint="default"/>
      </w:rPr>
    </w:lvl>
    <w:lvl w:ilvl="4" w:tplc="04070003" w:tentative="1">
      <w:start w:val="1"/>
      <w:numFmt w:val="bullet"/>
      <w:lvlText w:val="o"/>
      <w:lvlJc w:val="left"/>
      <w:pPr>
        <w:ind w:left="4658" w:hanging="360"/>
      </w:pPr>
      <w:rPr>
        <w:rFonts w:ascii="Courier New" w:hAnsi="Courier New" w:cs="Courier New" w:hint="default"/>
      </w:rPr>
    </w:lvl>
    <w:lvl w:ilvl="5" w:tplc="04070005" w:tentative="1">
      <w:start w:val="1"/>
      <w:numFmt w:val="bullet"/>
      <w:lvlText w:val=""/>
      <w:lvlJc w:val="left"/>
      <w:pPr>
        <w:ind w:left="5378" w:hanging="360"/>
      </w:pPr>
      <w:rPr>
        <w:rFonts w:ascii="Wingdings" w:hAnsi="Wingdings" w:hint="default"/>
      </w:rPr>
    </w:lvl>
    <w:lvl w:ilvl="6" w:tplc="04070001" w:tentative="1">
      <w:start w:val="1"/>
      <w:numFmt w:val="bullet"/>
      <w:lvlText w:val=""/>
      <w:lvlJc w:val="left"/>
      <w:pPr>
        <w:ind w:left="6098" w:hanging="360"/>
      </w:pPr>
      <w:rPr>
        <w:rFonts w:ascii="Symbol" w:hAnsi="Symbol" w:hint="default"/>
      </w:rPr>
    </w:lvl>
    <w:lvl w:ilvl="7" w:tplc="04070003" w:tentative="1">
      <w:start w:val="1"/>
      <w:numFmt w:val="bullet"/>
      <w:lvlText w:val="o"/>
      <w:lvlJc w:val="left"/>
      <w:pPr>
        <w:ind w:left="6818" w:hanging="360"/>
      </w:pPr>
      <w:rPr>
        <w:rFonts w:ascii="Courier New" w:hAnsi="Courier New" w:cs="Courier New" w:hint="default"/>
      </w:rPr>
    </w:lvl>
    <w:lvl w:ilvl="8" w:tplc="04070005" w:tentative="1">
      <w:start w:val="1"/>
      <w:numFmt w:val="bullet"/>
      <w:lvlText w:val=""/>
      <w:lvlJc w:val="left"/>
      <w:pPr>
        <w:ind w:left="7538" w:hanging="360"/>
      </w:pPr>
      <w:rPr>
        <w:rFonts w:ascii="Wingdings" w:hAnsi="Wingdings" w:hint="default"/>
      </w:rPr>
    </w:lvl>
  </w:abstractNum>
  <w:abstractNum w:abstractNumId="9" w15:restartNumberingAfterBreak="0">
    <w:nsid w:val="1BBA5D25"/>
    <w:multiLevelType w:val="hybridMultilevel"/>
    <w:tmpl w:val="189697CE"/>
    <w:lvl w:ilvl="0" w:tplc="5900BD7C">
      <w:start w:val="1"/>
      <w:numFmt w:val="bullet"/>
      <w:lvlText w:val="•"/>
      <w:lvlJc w:val="left"/>
      <w:pPr>
        <w:ind w:left="420" w:hanging="420"/>
      </w:pPr>
      <w:rPr>
        <w:rFonts w:ascii="Arial" w:hAnsi="Arial" w:hint="default"/>
      </w:rPr>
    </w:lvl>
    <w:lvl w:ilvl="1" w:tplc="7F2E9EA6">
      <w:start w:val="7"/>
      <w:numFmt w:val="bullet"/>
      <w:lvlText w:val="-"/>
      <w:lvlJc w:val="left"/>
      <w:pPr>
        <w:ind w:left="840" w:hanging="420"/>
      </w:pPr>
      <w:rPr>
        <w:rFonts w:ascii="Times New Roman" w:eastAsia="Times New Roman"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0396CDA"/>
    <w:multiLevelType w:val="hybridMultilevel"/>
    <w:tmpl w:val="73A86B6A"/>
    <w:lvl w:ilvl="0" w:tplc="8EB4F316">
      <w:start w:val="1"/>
      <w:numFmt w:val="bullet"/>
      <w:pStyle w:val="Aufzhlungszeichen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1" w15:restartNumberingAfterBreak="0">
    <w:nsid w:val="263441FD"/>
    <w:multiLevelType w:val="hybridMultilevel"/>
    <w:tmpl w:val="6CE02AC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75A7442"/>
    <w:multiLevelType w:val="hybridMultilevel"/>
    <w:tmpl w:val="ABBCF162"/>
    <w:lvl w:ilvl="0" w:tplc="39B093EC">
      <w:start w:val="1"/>
      <w:numFmt w:val="bullet"/>
      <w:pStyle w:val="Aufzhlungszeichen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3" w15:restartNumberingAfterBreak="0">
    <w:nsid w:val="2A03023B"/>
    <w:multiLevelType w:val="hybridMultilevel"/>
    <w:tmpl w:val="7864F7EA"/>
    <w:lvl w:ilvl="0" w:tplc="92D4316A">
      <w:start w:val="1"/>
      <w:numFmt w:val="bullet"/>
      <w:lvlText w:val="•"/>
      <w:lvlJc w:val="left"/>
      <w:pPr>
        <w:tabs>
          <w:tab w:val="num" w:pos="360"/>
        </w:tabs>
        <w:ind w:left="360" w:hanging="360"/>
      </w:pPr>
      <w:rPr>
        <w:rFonts w:ascii="Arial" w:hAnsi="Arial" w:hint="default"/>
      </w:rPr>
    </w:lvl>
    <w:lvl w:ilvl="1" w:tplc="2B027AAE">
      <w:numFmt w:val="bullet"/>
      <w:lvlText w:val="•"/>
      <w:lvlJc w:val="left"/>
      <w:pPr>
        <w:tabs>
          <w:tab w:val="num" w:pos="1080"/>
        </w:tabs>
        <w:ind w:left="1080" w:hanging="360"/>
      </w:pPr>
      <w:rPr>
        <w:rFonts w:ascii="Arial" w:hAnsi="Arial" w:hint="default"/>
      </w:rPr>
    </w:lvl>
    <w:lvl w:ilvl="2" w:tplc="D2C088AA" w:tentative="1">
      <w:start w:val="1"/>
      <w:numFmt w:val="bullet"/>
      <w:lvlText w:val="•"/>
      <w:lvlJc w:val="left"/>
      <w:pPr>
        <w:tabs>
          <w:tab w:val="num" w:pos="1800"/>
        </w:tabs>
        <w:ind w:left="1800" w:hanging="360"/>
      </w:pPr>
      <w:rPr>
        <w:rFonts w:ascii="Arial" w:hAnsi="Arial" w:hint="default"/>
      </w:rPr>
    </w:lvl>
    <w:lvl w:ilvl="3" w:tplc="7D4898C4" w:tentative="1">
      <w:start w:val="1"/>
      <w:numFmt w:val="bullet"/>
      <w:lvlText w:val="•"/>
      <w:lvlJc w:val="left"/>
      <w:pPr>
        <w:tabs>
          <w:tab w:val="num" w:pos="2520"/>
        </w:tabs>
        <w:ind w:left="2520" w:hanging="360"/>
      </w:pPr>
      <w:rPr>
        <w:rFonts w:ascii="Arial" w:hAnsi="Arial" w:hint="default"/>
      </w:rPr>
    </w:lvl>
    <w:lvl w:ilvl="4" w:tplc="30E051FA" w:tentative="1">
      <w:start w:val="1"/>
      <w:numFmt w:val="bullet"/>
      <w:lvlText w:val="•"/>
      <w:lvlJc w:val="left"/>
      <w:pPr>
        <w:tabs>
          <w:tab w:val="num" w:pos="3240"/>
        </w:tabs>
        <w:ind w:left="3240" w:hanging="360"/>
      </w:pPr>
      <w:rPr>
        <w:rFonts w:ascii="Arial" w:hAnsi="Arial" w:hint="default"/>
      </w:rPr>
    </w:lvl>
    <w:lvl w:ilvl="5" w:tplc="4686E1B2" w:tentative="1">
      <w:start w:val="1"/>
      <w:numFmt w:val="bullet"/>
      <w:lvlText w:val="•"/>
      <w:lvlJc w:val="left"/>
      <w:pPr>
        <w:tabs>
          <w:tab w:val="num" w:pos="3960"/>
        </w:tabs>
        <w:ind w:left="3960" w:hanging="360"/>
      </w:pPr>
      <w:rPr>
        <w:rFonts w:ascii="Arial" w:hAnsi="Arial" w:hint="default"/>
      </w:rPr>
    </w:lvl>
    <w:lvl w:ilvl="6" w:tplc="F4ECCA56" w:tentative="1">
      <w:start w:val="1"/>
      <w:numFmt w:val="bullet"/>
      <w:lvlText w:val="•"/>
      <w:lvlJc w:val="left"/>
      <w:pPr>
        <w:tabs>
          <w:tab w:val="num" w:pos="4680"/>
        </w:tabs>
        <w:ind w:left="4680" w:hanging="360"/>
      </w:pPr>
      <w:rPr>
        <w:rFonts w:ascii="Arial" w:hAnsi="Arial" w:hint="default"/>
      </w:rPr>
    </w:lvl>
    <w:lvl w:ilvl="7" w:tplc="BC081842" w:tentative="1">
      <w:start w:val="1"/>
      <w:numFmt w:val="bullet"/>
      <w:lvlText w:val="•"/>
      <w:lvlJc w:val="left"/>
      <w:pPr>
        <w:tabs>
          <w:tab w:val="num" w:pos="5400"/>
        </w:tabs>
        <w:ind w:left="5400" w:hanging="360"/>
      </w:pPr>
      <w:rPr>
        <w:rFonts w:ascii="Arial" w:hAnsi="Arial" w:hint="default"/>
      </w:rPr>
    </w:lvl>
    <w:lvl w:ilvl="8" w:tplc="03181322" w:tentative="1">
      <w:start w:val="1"/>
      <w:numFmt w:val="bullet"/>
      <w:lvlText w:val="•"/>
      <w:lvlJc w:val="left"/>
      <w:pPr>
        <w:tabs>
          <w:tab w:val="num" w:pos="6120"/>
        </w:tabs>
        <w:ind w:left="6120" w:hanging="360"/>
      </w:pPr>
      <w:rPr>
        <w:rFonts w:ascii="Arial" w:hAnsi="Arial" w:hint="default"/>
      </w:rPr>
    </w:lvl>
  </w:abstractNum>
  <w:abstractNum w:abstractNumId="14" w15:restartNumberingAfterBreak="0">
    <w:nsid w:val="2AF074ED"/>
    <w:multiLevelType w:val="hybridMultilevel"/>
    <w:tmpl w:val="39086AE4"/>
    <w:lvl w:ilvl="0" w:tplc="F33E4220">
      <w:start w:val="5"/>
      <w:numFmt w:val="bullet"/>
      <w:lvlText w:val=""/>
      <w:lvlJc w:val="left"/>
      <w:pPr>
        <w:ind w:left="720" w:hanging="360"/>
      </w:pPr>
      <w:rPr>
        <w:rFonts w:ascii="Symbol" w:eastAsiaTheme="minorEastAsia" w:hAnsi="Symbol" w:cstheme="minorBid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6" w15:restartNumberingAfterBreak="0">
    <w:nsid w:val="2FB01FD2"/>
    <w:multiLevelType w:val="hybridMultilevel"/>
    <w:tmpl w:val="E8F228B2"/>
    <w:lvl w:ilvl="0" w:tplc="0809000F">
      <w:start w:val="1"/>
      <w:numFmt w:val="decimal"/>
      <w:pStyle w:val="Listennummer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start w:val="1"/>
      <w:numFmt w:val="decimal"/>
      <w:lvlText w:val="%4."/>
      <w:lvlJc w:val="left"/>
      <w:pPr>
        <w:tabs>
          <w:tab w:val="num" w:pos="2880"/>
        </w:tabs>
        <w:ind w:left="2880" w:hanging="360"/>
      </w:pPr>
    </w:lvl>
    <w:lvl w:ilvl="4" w:tplc="08090019">
      <w:start w:val="1"/>
      <w:numFmt w:val="lowerLetter"/>
      <w:lvlText w:val="%5."/>
      <w:lvlJc w:val="left"/>
      <w:pPr>
        <w:tabs>
          <w:tab w:val="num" w:pos="3600"/>
        </w:tabs>
        <w:ind w:left="3600" w:hanging="360"/>
      </w:pPr>
    </w:lvl>
    <w:lvl w:ilvl="5" w:tplc="0809001B">
      <w:start w:val="1"/>
      <w:numFmt w:val="lowerRoman"/>
      <w:lvlText w:val="%6."/>
      <w:lvlJc w:val="right"/>
      <w:pPr>
        <w:tabs>
          <w:tab w:val="num" w:pos="4320"/>
        </w:tabs>
        <w:ind w:left="4320" w:hanging="180"/>
      </w:pPr>
    </w:lvl>
    <w:lvl w:ilvl="6" w:tplc="0809000F">
      <w:start w:val="1"/>
      <w:numFmt w:val="decimal"/>
      <w:lvlText w:val="%7."/>
      <w:lvlJc w:val="left"/>
      <w:pPr>
        <w:tabs>
          <w:tab w:val="num" w:pos="5040"/>
        </w:tabs>
        <w:ind w:left="5040" w:hanging="360"/>
      </w:pPr>
    </w:lvl>
    <w:lvl w:ilvl="7" w:tplc="08090019">
      <w:start w:val="1"/>
      <w:numFmt w:val="lowerLetter"/>
      <w:lvlText w:val="%8."/>
      <w:lvlJc w:val="left"/>
      <w:pPr>
        <w:tabs>
          <w:tab w:val="num" w:pos="5760"/>
        </w:tabs>
        <w:ind w:left="5760" w:hanging="360"/>
      </w:pPr>
    </w:lvl>
    <w:lvl w:ilvl="8" w:tplc="0809001B">
      <w:start w:val="1"/>
      <w:numFmt w:val="lowerRoman"/>
      <w:lvlText w:val="%9."/>
      <w:lvlJc w:val="right"/>
      <w:pPr>
        <w:tabs>
          <w:tab w:val="num" w:pos="6480"/>
        </w:tabs>
        <w:ind w:left="6480" w:hanging="180"/>
      </w:pPr>
    </w:lvl>
  </w:abstractNum>
  <w:abstractNum w:abstractNumId="17" w15:restartNumberingAfterBreak="0">
    <w:nsid w:val="2FB02812"/>
    <w:multiLevelType w:val="multilevel"/>
    <w:tmpl w:val="7A906378"/>
    <w:styleLink w:val="3GPPListofBullets"/>
    <w:lvl w:ilvl="0">
      <w:start w:val="1"/>
      <w:numFmt w:val="decimal"/>
      <w:lvlText w:val="Proposal %1:"/>
      <w:lvlJc w:val="left"/>
      <w:pPr>
        <w:ind w:left="0" w:firstLine="0"/>
      </w:pPr>
      <w:rPr>
        <w:rFonts w:ascii="Times New Roman" w:hAnsi="Times New Roman" w:cs="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lvl>
    <w:lvl w:ilvl="5">
      <w:start w:val="1"/>
      <w:numFmt w:val="lowerRoman"/>
      <w:lvlText w:val="(%6)"/>
      <w:lvlJc w:val="left"/>
      <w:pPr>
        <w:ind w:left="3122" w:hanging="284"/>
      </w:pPr>
    </w:lvl>
    <w:lvl w:ilvl="6">
      <w:start w:val="1"/>
      <w:numFmt w:val="decimal"/>
      <w:lvlText w:val="%7."/>
      <w:lvlJc w:val="left"/>
      <w:pPr>
        <w:ind w:left="3406" w:hanging="284"/>
      </w:pPr>
    </w:lvl>
    <w:lvl w:ilvl="7">
      <w:start w:val="1"/>
      <w:numFmt w:val="lowerLetter"/>
      <w:lvlText w:val="%8."/>
      <w:lvlJc w:val="left"/>
      <w:pPr>
        <w:ind w:left="3690" w:hanging="284"/>
      </w:pPr>
    </w:lvl>
    <w:lvl w:ilvl="8">
      <w:start w:val="1"/>
      <w:numFmt w:val="lowerRoman"/>
      <w:lvlText w:val="%9."/>
      <w:lvlJc w:val="left"/>
      <w:pPr>
        <w:ind w:left="3974" w:hanging="284"/>
      </w:pPr>
    </w:lvl>
  </w:abstractNum>
  <w:abstractNum w:abstractNumId="18" w15:restartNumberingAfterBreak="0">
    <w:nsid w:val="32C205A9"/>
    <w:multiLevelType w:val="multilevel"/>
    <w:tmpl w:val="0409001D"/>
    <w:styleLink w:val="3GPPList"/>
    <w:lvl w:ilvl="0">
      <w:start w:val="1"/>
      <w:numFmt w:val="bullet"/>
      <w:lvlText w:val="●"/>
      <w:lvlJc w:val="left"/>
      <w:pPr>
        <w:ind w:left="360" w:hanging="360"/>
      </w:pPr>
      <w:rPr>
        <w:rFonts w:ascii="Times New Roman" w:hAnsi="Times New Roman" w:cs="Times New Roman" w:hint="default"/>
        <w:color w:val="auto"/>
        <w:sz w:val="22"/>
      </w:rPr>
    </w:lvl>
    <w:lvl w:ilvl="1">
      <w:start w:val="1"/>
      <w:numFmt w:val="bullet"/>
      <w:lvlText w:val="○"/>
      <w:lvlJc w:val="left"/>
      <w:pPr>
        <w:ind w:left="720" w:hanging="360"/>
      </w:pPr>
      <w:rPr>
        <w:rFonts w:ascii="Times New Roman" w:hAnsi="Times New Roman" w:cs="Times New Roman" w:hint="default"/>
        <w:color w:val="auto"/>
        <w:sz w:val="22"/>
      </w:rPr>
    </w:lvl>
    <w:lvl w:ilvl="2">
      <w:start w:val="1"/>
      <w:numFmt w:val="bullet"/>
      <w:lvlText w:val="̶"/>
      <w:lvlJc w:val="left"/>
      <w:pPr>
        <w:ind w:left="1080" w:hanging="360"/>
      </w:pPr>
      <w:rPr>
        <w:rFonts w:ascii="Times New Roman" w:hAnsi="Times New Roman" w:cs="Times New Roman" w:hint="default"/>
        <w:color w:val="auto"/>
        <w:sz w:val="22"/>
      </w:rPr>
    </w:lvl>
    <w:lvl w:ilvl="3">
      <w:start w:val="1"/>
      <w:numFmt w:val="bullet"/>
      <w:lvlText w:val="□"/>
      <w:lvlJc w:val="left"/>
      <w:pPr>
        <w:ind w:left="1440" w:hanging="360"/>
      </w:pPr>
      <w:rPr>
        <w:rFonts w:ascii="Times New Roman" w:hAnsi="Times New Roman" w:cs="Times New Roman" w:hint="default"/>
        <w:color w:val="auto"/>
      </w:rPr>
    </w:lvl>
    <w:lvl w:ilvl="4">
      <w:start w:val="1"/>
      <w:numFmt w:val="bullet"/>
      <w:lvlText w:val="▪"/>
      <w:lvlJc w:val="left"/>
      <w:pPr>
        <w:ind w:left="1800" w:hanging="360"/>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15:restartNumberingAfterBreak="0">
    <w:nsid w:val="33EA44FF"/>
    <w:multiLevelType w:val="hybridMultilevel"/>
    <w:tmpl w:val="729408FE"/>
    <w:lvl w:ilvl="0" w:tplc="B01460A0">
      <w:start w:val="1"/>
      <w:numFmt w:val="decimal"/>
      <w:pStyle w:val="Listennumm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0" w15:restartNumberingAfterBreak="0">
    <w:nsid w:val="3AA46647"/>
    <w:multiLevelType w:val="hybridMultilevel"/>
    <w:tmpl w:val="A3C44316"/>
    <w:lvl w:ilvl="0" w:tplc="78A864BC">
      <w:start w:val="1"/>
      <w:numFmt w:val="decimal"/>
      <w:pStyle w:val="Proposal"/>
      <w:lvlText w:val="Proposal %1"/>
      <w:lvlJc w:val="left"/>
      <w:pPr>
        <w:tabs>
          <w:tab w:val="num" w:pos="1730"/>
        </w:tabs>
        <w:ind w:left="1730" w:hanging="1304"/>
      </w:pPr>
      <w:rPr>
        <w:rFonts w:hint="default"/>
      </w:rPr>
    </w:lvl>
    <w:lvl w:ilvl="1" w:tplc="3252C8E6">
      <w:numFmt w:val="bullet"/>
      <w:lvlText w:val="-"/>
      <w:lvlJc w:val="left"/>
      <w:pPr>
        <w:ind w:left="1494" w:hanging="360"/>
      </w:pPr>
      <w:rPr>
        <w:rFonts w:ascii="Times New Roman" w:eastAsia="SimSun" w:hAnsi="Times New Roman" w:cs="Times New Roman" w:hint="default"/>
      </w:rPr>
    </w:lvl>
    <w:lvl w:ilvl="2" w:tplc="0409001B">
      <w:start w:val="1"/>
      <w:numFmt w:val="lowerRoman"/>
      <w:lvlText w:val="%3."/>
      <w:lvlJc w:val="right"/>
      <w:pPr>
        <w:tabs>
          <w:tab w:val="num" w:pos="2160"/>
        </w:tabs>
        <w:ind w:left="2160" w:hanging="180"/>
      </w:pPr>
    </w:lvl>
    <w:lvl w:ilvl="3" w:tplc="29843A72">
      <w:start w:val="2"/>
      <w:numFmt w:val="upperLetter"/>
      <w:lvlText w:val="%4)"/>
      <w:lvlJc w:val="left"/>
      <w:pPr>
        <w:ind w:left="2880" w:hanging="360"/>
      </w:pPr>
      <w:rPr>
        <w:rFonts w:hint="default"/>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DE12E8E"/>
    <w:multiLevelType w:val="multilevel"/>
    <w:tmpl w:val="3676A840"/>
    <w:lvl w:ilvl="0">
      <w:start w:val="1"/>
      <w:numFmt w:val="bullet"/>
      <w:lvlText w:val="●"/>
      <w:lvlJc w:val="left"/>
      <w:pPr>
        <w:ind w:left="284" w:hanging="284"/>
      </w:pPr>
      <w:rPr>
        <w:rFonts w:ascii="Times New Roman" w:hAnsi="Times New Roman" w:cs="Times New Roman" w:hint="default"/>
        <w:b w:val="0"/>
        <w:bCs w:val="0"/>
        <w:i w:val="0"/>
        <w:iCs w:val="0"/>
        <w:caps w:val="0"/>
        <w:smallCaps w:val="0"/>
        <w:strike w:val="0"/>
        <w:dstrike w:val="0"/>
        <w:noProof w:val="0"/>
        <w:vanish w:val="0"/>
        <w:color w:val="auto"/>
        <w:spacing w:val="0"/>
        <w:kern w:val="0"/>
        <w:position w:val="0"/>
        <w:sz w:val="22"/>
        <w:u w:val="none"/>
        <w:effect w:val="none"/>
        <w:vertAlign w:val="baseline"/>
        <w:em w:val="none"/>
        <w:specVanish w:val="0"/>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3" w15:restartNumberingAfterBreak="0">
    <w:nsid w:val="439B5D0F"/>
    <w:multiLevelType w:val="hybridMultilevel"/>
    <w:tmpl w:val="0192C044"/>
    <w:lvl w:ilvl="0" w:tplc="6E0AF71E">
      <w:start w:val="1"/>
      <w:numFmt w:val="bullet"/>
      <w:lvlText w:val=""/>
      <w:lvlJc w:val="left"/>
      <w:pPr>
        <w:ind w:left="800" w:hanging="400"/>
      </w:pPr>
      <w:rPr>
        <w:rFonts w:ascii="Wingdings" w:hAnsi="Wingdings"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15:restartNumberingAfterBreak="0">
    <w:nsid w:val="450356B2"/>
    <w:multiLevelType w:val="hybridMultilevel"/>
    <w:tmpl w:val="7FDA4874"/>
    <w:lvl w:ilvl="0" w:tplc="78A864BC">
      <w:start w:val="1"/>
      <w:numFmt w:val="decimal"/>
      <w:lvlText w:val="Proposal %1"/>
      <w:lvlJc w:val="left"/>
      <w:pPr>
        <w:tabs>
          <w:tab w:val="num" w:pos="1730"/>
        </w:tabs>
        <w:ind w:left="1730" w:hanging="1304"/>
      </w:pPr>
      <w:rPr>
        <w:rFonts w:hint="default"/>
      </w:rPr>
    </w:lvl>
    <w:lvl w:ilvl="1" w:tplc="3CFAD0D4">
      <w:numFmt w:val="bullet"/>
      <w:lvlText w:val="-"/>
      <w:lvlJc w:val="left"/>
      <w:pPr>
        <w:ind w:left="1440" w:hanging="360"/>
      </w:pPr>
      <w:rPr>
        <w:rFonts w:ascii="Times New Roman" w:eastAsia="Malgun Gothic" w:hAnsi="Times New Roman" w:cs="Times New Roman" w:hint="default"/>
      </w:rPr>
    </w:lvl>
    <w:lvl w:ilvl="2" w:tplc="0409001B">
      <w:start w:val="1"/>
      <w:numFmt w:val="lowerRoman"/>
      <w:lvlText w:val="%3."/>
      <w:lvlJc w:val="right"/>
      <w:pPr>
        <w:tabs>
          <w:tab w:val="num" w:pos="2160"/>
        </w:tabs>
        <w:ind w:left="2160" w:hanging="180"/>
      </w:pPr>
    </w:lvl>
    <w:lvl w:ilvl="3" w:tplc="29843A72">
      <w:start w:val="2"/>
      <w:numFmt w:val="upperLetter"/>
      <w:lvlText w:val="%4)"/>
      <w:lvlJc w:val="left"/>
      <w:pPr>
        <w:ind w:left="2880" w:hanging="360"/>
      </w:pPr>
      <w:rPr>
        <w:rFonts w:hint="default"/>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1446F3B"/>
    <w:multiLevelType w:val="hybridMultilevel"/>
    <w:tmpl w:val="E4E819DE"/>
    <w:lvl w:ilvl="0" w:tplc="B928CDE0">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7313DC1"/>
    <w:multiLevelType w:val="hybridMultilevel"/>
    <w:tmpl w:val="4CD854B4"/>
    <w:lvl w:ilvl="0" w:tplc="78A864BC">
      <w:start w:val="1"/>
      <w:numFmt w:val="decimal"/>
      <w:lvlText w:val="Proposal %1"/>
      <w:lvlJc w:val="left"/>
      <w:pPr>
        <w:tabs>
          <w:tab w:val="num" w:pos="1730"/>
        </w:tabs>
        <w:ind w:left="1730" w:hanging="1304"/>
      </w:pPr>
      <w:rPr>
        <w:rFonts w:hint="default"/>
      </w:rPr>
    </w:lvl>
    <w:lvl w:ilvl="1" w:tplc="7F2E9EA6">
      <w:start w:val="7"/>
      <w:numFmt w:val="bullet"/>
      <w:lvlText w:val="-"/>
      <w:lvlJc w:val="left"/>
      <w:pPr>
        <w:ind w:left="1440" w:hanging="360"/>
      </w:pPr>
      <w:rPr>
        <w:rFonts w:ascii="Times New Roman" w:eastAsia="Times New Roman" w:hAnsi="Times New Roman" w:cs="Times New Roman" w:hint="default"/>
      </w:rPr>
    </w:lvl>
    <w:lvl w:ilvl="2" w:tplc="0409001B">
      <w:start w:val="1"/>
      <w:numFmt w:val="lowerRoman"/>
      <w:lvlText w:val="%3."/>
      <w:lvlJc w:val="right"/>
      <w:pPr>
        <w:tabs>
          <w:tab w:val="num" w:pos="2160"/>
        </w:tabs>
        <w:ind w:left="2160" w:hanging="180"/>
      </w:pPr>
    </w:lvl>
    <w:lvl w:ilvl="3" w:tplc="139A7BA6">
      <w:start w:val="2"/>
      <w:numFmt w:val="upperLetter"/>
      <w:lvlText w:val="%4)"/>
      <w:lvlJc w:val="left"/>
      <w:pPr>
        <w:ind w:left="2880" w:hanging="360"/>
      </w:pPr>
      <w:rPr>
        <w:rFonts w:hint="default"/>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578A1911"/>
    <w:multiLevelType w:val="hybridMultilevel"/>
    <w:tmpl w:val="B98805FE"/>
    <w:lvl w:ilvl="0" w:tplc="78A864BC">
      <w:start w:val="1"/>
      <w:numFmt w:val="decimal"/>
      <w:lvlText w:val="Proposal %1"/>
      <w:lvlJc w:val="left"/>
      <w:pPr>
        <w:tabs>
          <w:tab w:val="num" w:pos="1730"/>
        </w:tabs>
        <w:ind w:left="1730" w:hanging="1304"/>
      </w:pPr>
      <w:rPr>
        <w:rFonts w:hint="default"/>
      </w:rPr>
    </w:lvl>
    <w:lvl w:ilvl="1" w:tplc="08090005">
      <w:start w:val="1"/>
      <w:numFmt w:val="bullet"/>
      <w:lvlText w:val=""/>
      <w:lvlJc w:val="left"/>
      <w:pPr>
        <w:ind w:left="1440" w:hanging="360"/>
      </w:pPr>
      <w:rPr>
        <w:rFonts w:ascii="Wingdings" w:hAnsi="Wingdings"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5B772421"/>
    <w:multiLevelType w:val="hybridMultilevel"/>
    <w:tmpl w:val="FB98A374"/>
    <w:lvl w:ilvl="0" w:tplc="25267954">
      <w:start w:val="1"/>
      <w:numFmt w:val="bullet"/>
      <w:lvlText w:val="-"/>
      <w:lvlJc w:val="left"/>
      <w:pPr>
        <w:ind w:left="720" w:hanging="360"/>
      </w:pPr>
      <w:rPr>
        <w:rFonts w:ascii="Times New Roman" w:eastAsiaTheme="minorEastAsia" w:hAnsi="Times New Roman" w:cs="Times New Roman"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2" w15:restartNumberingAfterBreak="0">
    <w:nsid w:val="5BDE1D10"/>
    <w:multiLevelType w:val="hybridMultilevel"/>
    <w:tmpl w:val="3C26D980"/>
    <w:lvl w:ilvl="0" w:tplc="6FC42CD0">
      <w:start w:val="1"/>
      <w:numFmt w:val="bullet"/>
      <w:pStyle w:val="Aufzhlungszeichen"/>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3" w15:restartNumberingAfterBreak="0">
    <w:nsid w:val="5C4464AF"/>
    <w:multiLevelType w:val="hybridMultilevel"/>
    <w:tmpl w:val="966642E6"/>
    <w:lvl w:ilvl="0" w:tplc="78A864BC">
      <w:start w:val="1"/>
      <w:numFmt w:val="decimal"/>
      <w:lvlText w:val="Proposal %1"/>
      <w:lvlJc w:val="left"/>
      <w:pPr>
        <w:tabs>
          <w:tab w:val="num" w:pos="1730"/>
        </w:tabs>
        <w:ind w:left="1730" w:hanging="1304"/>
      </w:pPr>
      <w:rPr>
        <w:rFonts w:hint="default"/>
      </w:rPr>
    </w:lvl>
    <w:lvl w:ilvl="1" w:tplc="08090005">
      <w:start w:val="1"/>
      <w:numFmt w:val="bullet"/>
      <w:lvlText w:val=""/>
      <w:lvlJc w:val="left"/>
      <w:pPr>
        <w:ind w:left="1440" w:hanging="360"/>
      </w:pPr>
      <w:rPr>
        <w:rFonts w:ascii="Wingdings" w:hAnsi="Wingdings"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5FAD3DE5"/>
    <w:multiLevelType w:val="hybridMultilevel"/>
    <w:tmpl w:val="609492A8"/>
    <w:lvl w:ilvl="0" w:tplc="C72EBFE6">
      <w:start w:val="1"/>
      <w:numFmt w:val="bullet"/>
      <w:lvlText w:val="•"/>
      <w:lvlJc w:val="left"/>
      <w:pPr>
        <w:tabs>
          <w:tab w:val="num" w:pos="360"/>
        </w:tabs>
        <w:ind w:left="360" w:hanging="360"/>
      </w:pPr>
      <w:rPr>
        <w:rFonts w:ascii="Arial" w:hAnsi="Arial" w:hint="default"/>
      </w:rPr>
    </w:lvl>
    <w:lvl w:ilvl="1" w:tplc="8E68C810">
      <w:numFmt w:val="bullet"/>
      <w:lvlText w:val="•"/>
      <w:lvlJc w:val="left"/>
      <w:pPr>
        <w:tabs>
          <w:tab w:val="num" w:pos="1080"/>
        </w:tabs>
        <w:ind w:left="1080" w:hanging="360"/>
      </w:pPr>
      <w:rPr>
        <w:rFonts w:ascii="Arial" w:hAnsi="Arial" w:hint="default"/>
      </w:rPr>
    </w:lvl>
    <w:lvl w:ilvl="2" w:tplc="A9128A96">
      <w:start w:val="1"/>
      <w:numFmt w:val="bullet"/>
      <w:lvlText w:val="•"/>
      <w:lvlJc w:val="left"/>
      <w:pPr>
        <w:tabs>
          <w:tab w:val="num" w:pos="1800"/>
        </w:tabs>
        <w:ind w:left="1800" w:hanging="360"/>
      </w:pPr>
      <w:rPr>
        <w:rFonts w:ascii="Arial" w:hAnsi="Arial" w:hint="default"/>
      </w:rPr>
    </w:lvl>
    <w:lvl w:ilvl="3" w:tplc="40406614" w:tentative="1">
      <w:start w:val="1"/>
      <w:numFmt w:val="bullet"/>
      <w:lvlText w:val="•"/>
      <w:lvlJc w:val="left"/>
      <w:pPr>
        <w:tabs>
          <w:tab w:val="num" w:pos="2520"/>
        </w:tabs>
        <w:ind w:left="2520" w:hanging="360"/>
      </w:pPr>
      <w:rPr>
        <w:rFonts w:ascii="Arial" w:hAnsi="Arial" w:hint="default"/>
      </w:rPr>
    </w:lvl>
    <w:lvl w:ilvl="4" w:tplc="76E46B0A" w:tentative="1">
      <w:start w:val="1"/>
      <w:numFmt w:val="bullet"/>
      <w:lvlText w:val="•"/>
      <w:lvlJc w:val="left"/>
      <w:pPr>
        <w:tabs>
          <w:tab w:val="num" w:pos="3240"/>
        </w:tabs>
        <w:ind w:left="3240" w:hanging="360"/>
      </w:pPr>
      <w:rPr>
        <w:rFonts w:ascii="Arial" w:hAnsi="Arial" w:hint="default"/>
      </w:rPr>
    </w:lvl>
    <w:lvl w:ilvl="5" w:tplc="BF6AFCBA" w:tentative="1">
      <w:start w:val="1"/>
      <w:numFmt w:val="bullet"/>
      <w:lvlText w:val="•"/>
      <w:lvlJc w:val="left"/>
      <w:pPr>
        <w:tabs>
          <w:tab w:val="num" w:pos="3960"/>
        </w:tabs>
        <w:ind w:left="3960" w:hanging="360"/>
      </w:pPr>
      <w:rPr>
        <w:rFonts w:ascii="Arial" w:hAnsi="Arial" w:hint="default"/>
      </w:rPr>
    </w:lvl>
    <w:lvl w:ilvl="6" w:tplc="FF52A7B8" w:tentative="1">
      <w:start w:val="1"/>
      <w:numFmt w:val="bullet"/>
      <w:lvlText w:val="•"/>
      <w:lvlJc w:val="left"/>
      <w:pPr>
        <w:tabs>
          <w:tab w:val="num" w:pos="4680"/>
        </w:tabs>
        <w:ind w:left="4680" w:hanging="360"/>
      </w:pPr>
      <w:rPr>
        <w:rFonts w:ascii="Arial" w:hAnsi="Arial" w:hint="default"/>
      </w:rPr>
    </w:lvl>
    <w:lvl w:ilvl="7" w:tplc="E68C1828" w:tentative="1">
      <w:start w:val="1"/>
      <w:numFmt w:val="bullet"/>
      <w:lvlText w:val="•"/>
      <w:lvlJc w:val="left"/>
      <w:pPr>
        <w:tabs>
          <w:tab w:val="num" w:pos="5400"/>
        </w:tabs>
        <w:ind w:left="5400" w:hanging="360"/>
      </w:pPr>
      <w:rPr>
        <w:rFonts w:ascii="Arial" w:hAnsi="Arial" w:hint="default"/>
      </w:rPr>
    </w:lvl>
    <w:lvl w:ilvl="8" w:tplc="37E49DAA" w:tentative="1">
      <w:start w:val="1"/>
      <w:numFmt w:val="bullet"/>
      <w:lvlText w:val="•"/>
      <w:lvlJc w:val="left"/>
      <w:pPr>
        <w:tabs>
          <w:tab w:val="num" w:pos="6120"/>
        </w:tabs>
        <w:ind w:left="6120" w:hanging="360"/>
      </w:pPr>
      <w:rPr>
        <w:rFonts w:ascii="Arial" w:hAnsi="Arial" w:hint="default"/>
      </w:rPr>
    </w:lvl>
  </w:abstractNum>
  <w:abstractNum w:abstractNumId="35" w15:restartNumberingAfterBreak="0">
    <w:nsid w:val="6E4C234E"/>
    <w:multiLevelType w:val="hybridMultilevel"/>
    <w:tmpl w:val="43FEDB14"/>
    <w:lvl w:ilvl="0" w:tplc="80C2FDE0">
      <w:start w:val="1"/>
      <w:numFmt w:val="lowerLetter"/>
      <w:pStyle w:val="Listennumm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6" w15:restartNumberingAfterBreak="0">
    <w:nsid w:val="7020497F"/>
    <w:multiLevelType w:val="multilevel"/>
    <w:tmpl w:val="BCE2AADA"/>
    <w:lvl w:ilvl="0">
      <w:start w:val="5"/>
      <w:numFmt w:val="bullet"/>
      <w:lvlText w:val="-"/>
      <w:lvlJc w:val="left"/>
      <w:pPr>
        <w:ind w:left="1140" w:hanging="420"/>
      </w:pPr>
      <w:rPr>
        <w:rFonts w:ascii="Times New Roman" w:eastAsia="SimSun" w:hAnsi="Times New Roman" w:cs="Times New Roman" w:hint="default"/>
      </w:rPr>
    </w:lvl>
    <w:lvl w:ilvl="1">
      <w:start w:val="5"/>
      <w:numFmt w:val="bullet"/>
      <w:lvlText w:val="-"/>
      <w:lvlJc w:val="left"/>
      <w:pPr>
        <w:ind w:left="1560" w:hanging="420"/>
      </w:pPr>
      <w:rPr>
        <w:rFonts w:ascii="Times New Roman" w:eastAsia="SimSun" w:hAnsi="Times New Roman" w:cs="Times New Roman"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37" w15:restartNumberingAfterBreak="0">
    <w:nsid w:val="74FF1CEA"/>
    <w:multiLevelType w:val="hybridMultilevel"/>
    <w:tmpl w:val="C91A7F02"/>
    <w:lvl w:ilvl="0" w:tplc="B644CE60">
      <w:start w:val="1"/>
      <w:numFmt w:val="bullet"/>
      <w:pStyle w:val="Aufzhlungszeichen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38" w15:restartNumberingAfterBreak="0">
    <w:nsid w:val="77EB5658"/>
    <w:multiLevelType w:val="hybridMultilevel"/>
    <w:tmpl w:val="7F6E1044"/>
    <w:lvl w:ilvl="0" w:tplc="3252C8E6">
      <w:numFmt w:val="bullet"/>
      <w:lvlText w:val="-"/>
      <w:lvlJc w:val="left"/>
      <w:pPr>
        <w:ind w:left="1494" w:hanging="360"/>
      </w:pPr>
      <w:rPr>
        <w:rFonts w:ascii="Times New Roman" w:eastAsia="SimSun" w:hAnsi="Times New Roman" w:cs="Times New Roman" w:hint="default"/>
      </w:rPr>
    </w:lvl>
    <w:lvl w:ilvl="1" w:tplc="08090003" w:tentative="1">
      <w:start w:val="1"/>
      <w:numFmt w:val="bullet"/>
      <w:lvlText w:val="o"/>
      <w:lvlJc w:val="left"/>
      <w:pPr>
        <w:ind w:left="2214" w:hanging="360"/>
      </w:pPr>
      <w:rPr>
        <w:rFonts w:ascii="Courier New" w:hAnsi="Courier New" w:cs="Courier New" w:hint="default"/>
      </w:rPr>
    </w:lvl>
    <w:lvl w:ilvl="2" w:tplc="08090005" w:tentative="1">
      <w:start w:val="1"/>
      <w:numFmt w:val="bullet"/>
      <w:lvlText w:val=""/>
      <w:lvlJc w:val="left"/>
      <w:pPr>
        <w:ind w:left="2934" w:hanging="360"/>
      </w:pPr>
      <w:rPr>
        <w:rFonts w:ascii="Wingdings" w:hAnsi="Wingdings" w:hint="default"/>
      </w:rPr>
    </w:lvl>
    <w:lvl w:ilvl="3" w:tplc="08090001" w:tentative="1">
      <w:start w:val="1"/>
      <w:numFmt w:val="bullet"/>
      <w:lvlText w:val=""/>
      <w:lvlJc w:val="left"/>
      <w:pPr>
        <w:ind w:left="3654" w:hanging="360"/>
      </w:pPr>
      <w:rPr>
        <w:rFonts w:ascii="Symbol" w:hAnsi="Symbol" w:hint="default"/>
      </w:rPr>
    </w:lvl>
    <w:lvl w:ilvl="4" w:tplc="08090003" w:tentative="1">
      <w:start w:val="1"/>
      <w:numFmt w:val="bullet"/>
      <w:lvlText w:val="o"/>
      <w:lvlJc w:val="left"/>
      <w:pPr>
        <w:ind w:left="4374" w:hanging="360"/>
      </w:pPr>
      <w:rPr>
        <w:rFonts w:ascii="Courier New" w:hAnsi="Courier New" w:cs="Courier New" w:hint="default"/>
      </w:rPr>
    </w:lvl>
    <w:lvl w:ilvl="5" w:tplc="08090005" w:tentative="1">
      <w:start w:val="1"/>
      <w:numFmt w:val="bullet"/>
      <w:lvlText w:val=""/>
      <w:lvlJc w:val="left"/>
      <w:pPr>
        <w:ind w:left="5094" w:hanging="360"/>
      </w:pPr>
      <w:rPr>
        <w:rFonts w:ascii="Wingdings" w:hAnsi="Wingdings" w:hint="default"/>
      </w:rPr>
    </w:lvl>
    <w:lvl w:ilvl="6" w:tplc="08090001" w:tentative="1">
      <w:start w:val="1"/>
      <w:numFmt w:val="bullet"/>
      <w:lvlText w:val=""/>
      <w:lvlJc w:val="left"/>
      <w:pPr>
        <w:ind w:left="5814" w:hanging="360"/>
      </w:pPr>
      <w:rPr>
        <w:rFonts w:ascii="Symbol" w:hAnsi="Symbol" w:hint="default"/>
      </w:rPr>
    </w:lvl>
    <w:lvl w:ilvl="7" w:tplc="08090003" w:tentative="1">
      <w:start w:val="1"/>
      <w:numFmt w:val="bullet"/>
      <w:lvlText w:val="o"/>
      <w:lvlJc w:val="left"/>
      <w:pPr>
        <w:ind w:left="6534" w:hanging="360"/>
      </w:pPr>
      <w:rPr>
        <w:rFonts w:ascii="Courier New" w:hAnsi="Courier New" w:cs="Courier New" w:hint="default"/>
      </w:rPr>
    </w:lvl>
    <w:lvl w:ilvl="8" w:tplc="08090005" w:tentative="1">
      <w:start w:val="1"/>
      <w:numFmt w:val="bullet"/>
      <w:lvlText w:val=""/>
      <w:lvlJc w:val="left"/>
      <w:pPr>
        <w:ind w:left="7254" w:hanging="360"/>
      </w:pPr>
      <w:rPr>
        <w:rFonts w:ascii="Wingdings" w:hAnsi="Wingdings" w:hint="default"/>
      </w:rPr>
    </w:lvl>
  </w:abstractNum>
  <w:abstractNum w:abstractNumId="39" w15:restartNumberingAfterBreak="0">
    <w:nsid w:val="79226BD1"/>
    <w:multiLevelType w:val="hybridMultilevel"/>
    <w:tmpl w:val="A91067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E7D48BF"/>
    <w:multiLevelType w:val="hybridMultilevel"/>
    <w:tmpl w:val="7A906378"/>
    <w:numStyleLink w:val="3GPPListofBullets"/>
  </w:abstractNum>
  <w:num w:numId="1">
    <w:abstractNumId w:val="25"/>
  </w:num>
  <w:num w:numId="2">
    <w:abstractNumId w:val="0"/>
  </w:num>
  <w:num w:numId="3">
    <w:abstractNumId w:val="28"/>
  </w:num>
  <w:num w:numId="4">
    <w:abstractNumId w:val="32"/>
  </w:num>
  <w:num w:numId="5">
    <w:abstractNumId w:val="10"/>
  </w:num>
  <w:num w:numId="6">
    <w:abstractNumId w:val="12"/>
  </w:num>
  <w:num w:numId="7">
    <w:abstractNumId w:val="5"/>
  </w:num>
  <w:num w:numId="8">
    <w:abstractNumId w:val="37"/>
  </w:num>
  <w:num w:numId="9">
    <w:abstractNumId w:val="19"/>
  </w:num>
  <w:num w:numId="10">
    <w:abstractNumId w:val="35"/>
  </w:num>
  <w:num w:numId="11">
    <w:abstractNumId w:val="2"/>
  </w:num>
  <w:num w:numId="12">
    <w:abstractNumId w:val="22"/>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1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5"/>
  </w:num>
  <w:num w:numId="15">
    <w:abstractNumId w:val="6"/>
  </w:num>
  <w:num w:numId="16">
    <w:abstractNumId w:val="20"/>
  </w:num>
  <w:num w:numId="1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
  </w:num>
  <w:num w:numId="19">
    <w:abstractNumId w:val="17"/>
  </w:num>
  <w:num w:numId="20">
    <w:abstractNumId w:val="18"/>
  </w:num>
  <w:num w:numId="21">
    <w:abstractNumId w:val="8"/>
  </w:num>
  <w:num w:numId="22">
    <w:abstractNumId w:val="9"/>
  </w:num>
  <w:num w:numId="23">
    <w:abstractNumId w:val="33"/>
  </w:num>
  <w:num w:numId="24">
    <w:abstractNumId w:val="23"/>
  </w:num>
  <w:num w:numId="25">
    <w:abstractNumId w:val="30"/>
  </w:num>
  <w:num w:numId="26">
    <w:abstractNumId w:val="29"/>
  </w:num>
  <w:num w:numId="27">
    <w:abstractNumId w:val="40"/>
  </w:num>
  <w:num w:numId="28">
    <w:abstractNumId w:val="21"/>
  </w:num>
  <w:num w:numId="29">
    <w:abstractNumId w:val="27"/>
  </w:num>
  <w:num w:numId="30">
    <w:abstractNumId w:val="4"/>
  </w:num>
  <w:num w:numId="31">
    <w:abstractNumId w:val="1"/>
  </w:num>
  <w:num w:numId="32">
    <w:abstractNumId w:val="36"/>
  </w:num>
  <w:num w:numId="33">
    <w:abstractNumId w:val="31"/>
  </w:num>
  <w:num w:numId="34">
    <w:abstractNumId w:val="13"/>
  </w:num>
  <w:num w:numId="35">
    <w:abstractNumId w:val="34"/>
  </w:num>
  <w:num w:numId="36">
    <w:abstractNumId w:val="14"/>
  </w:num>
  <w:num w:numId="37">
    <w:abstractNumId w:val="24"/>
  </w:num>
  <w:num w:numId="38">
    <w:abstractNumId w:val="16"/>
  </w:num>
  <w:num w:numId="39">
    <w:abstractNumId w:val="38"/>
  </w:num>
  <w:num w:numId="40">
    <w:abstractNumId w:val="7"/>
  </w:num>
  <w:num w:numId="41">
    <w:abstractNumId w:val="39"/>
  </w:num>
  <w:num w:numId="42">
    <w:abstractNumId w:val="20"/>
    <w:lvlOverride w:ilvl="0">
      <w:startOverride w:val="1"/>
    </w:lvlOverride>
  </w:num>
  <w:num w:numId="43">
    <w:abstractNumId w:val="11"/>
  </w:num>
  <w:numIdMacAtCleanup w:val="37"/>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lexM - Qualcomm">
    <w15:presenceInfo w15:providerId="None" w15:userId="AlexM - Qualcom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de-DE" w:vendorID="64" w:dllVersion="0" w:nlCheck="1" w:checkStyle="0"/>
  <w:activeWritingStyle w:appName="MSWord" w:lang="en-US"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sv-SE" w:vendorID="64" w:dllVersion="0" w:nlCheck="1" w:checkStyle="0"/>
  <w:activeWritingStyle w:appName="MSWord" w:lang="sv-SE" w:vendorID="64" w:dllVersion="4096" w:nlCheck="1" w:checkStyle="0"/>
  <w:activeWritingStyle w:appName="MSWord" w:lang="fr-FR" w:vendorID="64" w:dllVersion="0" w:nlCheck="1" w:checkStyle="0"/>
  <w:activeWritingStyle w:appName="MSWord" w:lang="zh-CN" w:vendorID="64" w:dllVersion="5" w:nlCheck="1" w:checkStyle="1"/>
  <w:activeWritingStyle w:appName="MSWord" w:lang="zh-CN" w:vendorID="64" w:dllVersion="0" w:nlCheck="1" w:checkStyle="1"/>
  <w:activeWritingStyle w:appName="MSWord" w:lang="en-US" w:vendorID="64" w:dllVersion="131078" w:nlCheck="1" w:checkStyle="1"/>
  <w:activeWritingStyle w:appName="MSWord" w:lang="en-GB" w:vendorID="64" w:dllVersion="131078" w:nlCheck="1" w:checkStyle="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5002A"/>
    <w:rsid w:val="000006E1"/>
    <w:rsid w:val="00001543"/>
    <w:rsid w:val="000017C0"/>
    <w:rsid w:val="0000290C"/>
    <w:rsid w:val="00002A37"/>
    <w:rsid w:val="00003030"/>
    <w:rsid w:val="000030D9"/>
    <w:rsid w:val="00003D46"/>
    <w:rsid w:val="00003F43"/>
    <w:rsid w:val="00004211"/>
    <w:rsid w:val="00004BED"/>
    <w:rsid w:val="000052E0"/>
    <w:rsid w:val="0000564C"/>
    <w:rsid w:val="00005C62"/>
    <w:rsid w:val="00005FB9"/>
    <w:rsid w:val="000061D5"/>
    <w:rsid w:val="00006334"/>
    <w:rsid w:val="00006446"/>
    <w:rsid w:val="00006896"/>
    <w:rsid w:val="000068D3"/>
    <w:rsid w:val="00007037"/>
    <w:rsid w:val="00007296"/>
    <w:rsid w:val="00007436"/>
    <w:rsid w:val="00007ABB"/>
    <w:rsid w:val="00007CDC"/>
    <w:rsid w:val="000110D2"/>
    <w:rsid w:val="00011114"/>
    <w:rsid w:val="00011933"/>
    <w:rsid w:val="00011993"/>
    <w:rsid w:val="00011B28"/>
    <w:rsid w:val="00011DB9"/>
    <w:rsid w:val="000125D2"/>
    <w:rsid w:val="00012C7B"/>
    <w:rsid w:val="00012D56"/>
    <w:rsid w:val="00012DE5"/>
    <w:rsid w:val="000133E4"/>
    <w:rsid w:val="0001347B"/>
    <w:rsid w:val="00013A3F"/>
    <w:rsid w:val="00013B0A"/>
    <w:rsid w:val="00014B26"/>
    <w:rsid w:val="0001529B"/>
    <w:rsid w:val="00015C9E"/>
    <w:rsid w:val="00015D15"/>
    <w:rsid w:val="00015E2C"/>
    <w:rsid w:val="000169A7"/>
    <w:rsid w:val="00017410"/>
    <w:rsid w:val="00020645"/>
    <w:rsid w:val="00020818"/>
    <w:rsid w:val="0002132B"/>
    <w:rsid w:val="000220A5"/>
    <w:rsid w:val="000224A5"/>
    <w:rsid w:val="00022B54"/>
    <w:rsid w:val="00022C02"/>
    <w:rsid w:val="00023F19"/>
    <w:rsid w:val="000240E9"/>
    <w:rsid w:val="00024279"/>
    <w:rsid w:val="0002451F"/>
    <w:rsid w:val="00024BD8"/>
    <w:rsid w:val="00024EF4"/>
    <w:rsid w:val="0002564D"/>
    <w:rsid w:val="00025E71"/>
    <w:rsid w:val="00025ECA"/>
    <w:rsid w:val="0002617A"/>
    <w:rsid w:val="00026584"/>
    <w:rsid w:val="0002727F"/>
    <w:rsid w:val="0002754B"/>
    <w:rsid w:val="0003019D"/>
    <w:rsid w:val="00030B37"/>
    <w:rsid w:val="00030CE9"/>
    <w:rsid w:val="00030EDA"/>
    <w:rsid w:val="00031BFE"/>
    <w:rsid w:val="000325B8"/>
    <w:rsid w:val="00032899"/>
    <w:rsid w:val="0003396E"/>
    <w:rsid w:val="0003439C"/>
    <w:rsid w:val="00034ACF"/>
    <w:rsid w:val="00034C15"/>
    <w:rsid w:val="00034E34"/>
    <w:rsid w:val="000353B2"/>
    <w:rsid w:val="00035958"/>
    <w:rsid w:val="000359B1"/>
    <w:rsid w:val="0003663A"/>
    <w:rsid w:val="00036BA1"/>
    <w:rsid w:val="00036CF3"/>
    <w:rsid w:val="00037484"/>
    <w:rsid w:val="00037540"/>
    <w:rsid w:val="000379A5"/>
    <w:rsid w:val="000403DA"/>
    <w:rsid w:val="000408D5"/>
    <w:rsid w:val="00041B02"/>
    <w:rsid w:val="00041FDE"/>
    <w:rsid w:val="000422E2"/>
    <w:rsid w:val="00042464"/>
    <w:rsid w:val="00042A1C"/>
    <w:rsid w:val="00042B9E"/>
    <w:rsid w:val="00042F22"/>
    <w:rsid w:val="0004332F"/>
    <w:rsid w:val="00043F0B"/>
    <w:rsid w:val="00043F71"/>
    <w:rsid w:val="000444EF"/>
    <w:rsid w:val="00044646"/>
    <w:rsid w:val="00044CAA"/>
    <w:rsid w:val="000452DA"/>
    <w:rsid w:val="0004554B"/>
    <w:rsid w:val="000459E2"/>
    <w:rsid w:val="00045E2D"/>
    <w:rsid w:val="00046160"/>
    <w:rsid w:val="000469F6"/>
    <w:rsid w:val="00046A71"/>
    <w:rsid w:val="00047B4A"/>
    <w:rsid w:val="00047C62"/>
    <w:rsid w:val="000500A7"/>
    <w:rsid w:val="00050D5E"/>
    <w:rsid w:val="00050ED8"/>
    <w:rsid w:val="00051079"/>
    <w:rsid w:val="00051150"/>
    <w:rsid w:val="00051A33"/>
    <w:rsid w:val="000522F0"/>
    <w:rsid w:val="00052423"/>
    <w:rsid w:val="00052570"/>
    <w:rsid w:val="000528BF"/>
    <w:rsid w:val="00052A07"/>
    <w:rsid w:val="00052E99"/>
    <w:rsid w:val="000534E3"/>
    <w:rsid w:val="00054001"/>
    <w:rsid w:val="0005458E"/>
    <w:rsid w:val="00054EC4"/>
    <w:rsid w:val="000555E8"/>
    <w:rsid w:val="00055B83"/>
    <w:rsid w:val="00055CE5"/>
    <w:rsid w:val="0005606A"/>
    <w:rsid w:val="000564FF"/>
    <w:rsid w:val="00056C38"/>
    <w:rsid w:val="00057117"/>
    <w:rsid w:val="00060180"/>
    <w:rsid w:val="00060BC2"/>
    <w:rsid w:val="00061073"/>
    <w:rsid w:val="000616E7"/>
    <w:rsid w:val="00061A28"/>
    <w:rsid w:val="00061B7C"/>
    <w:rsid w:val="0006208F"/>
    <w:rsid w:val="000625AA"/>
    <w:rsid w:val="00062608"/>
    <w:rsid w:val="0006268A"/>
    <w:rsid w:val="0006269B"/>
    <w:rsid w:val="00062816"/>
    <w:rsid w:val="0006289D"/>
    <w:rsid w:val="00062C23"/>
    <w:rsid w:val="00062FD6"/>
    <w:rsid w:val="0006324F"/>
    <w:rsid w:val="0006330A"/>
    <w:rsid w:val="0006347D"/>
    <w:rsid w:val="00063577"/>
    <w:rsid w:val="000645C4"/>
    <w:rsid w:val="0006487E"/>
    <w:rsid w:val="0006497D"/>
    <w:rsid w:val="000653CC"/>
    <w:rsid w:val="00065D54"/>
    <w:rsid w:val="00065E1A"/>
    <w:rsid w:val="00066C73"/>
    <w:rsid w:val="000678CB"/>
    <w:rsid w:val="00067CC1"/>
    <w:rsid w:val="00067F73"/>
    <w:rsid w:val="0007060B"/>
    <w:rsid w:val="00070897"/>
    <w:rsid w:val="00070A89"/>
    <w:rsid w:val="00070B42"/>
    <w:rsid w:val="00070F77"/>
    <w:rsid w:val="00071372"/>
    <w:rsid w:val="00071683"/>
    <w:rsid w:val="0007208C"/>
    <w:rsid w:val="00073487"/>
    <w:rsid w:val="0007351D"/>
    <w:rsid w:val="0007364A"/>
    <w:rsid w:val="00073767"/>
    <w:rsid w:val="000738B3"/>
    <w:rsid w:val="00073D15"/>
    <w:rsid w:val="00073EFD"/>
    <w:rsid w:val="000741B1"/>
    <w:rsid w:val="00074524"/>
    <w:rsid w:val="0007666A"/>
    <w:rsid w:val="00076B8D"/>
    <w:rsid w:val="00076C55"/>
    <w:rsid w:val="000774E5"/>
    <w:rsid w:val="0007763E"/>
    <w:rsid w:val="00077E5F"/>
    <w:rsid w:val="0008036A"/>
    <w:rsid w:val="00080820"/>
    <w:rsid w:val="0008094E"/>
    <w:rsid w:val="00080A8B"/>
    <w:rsid w:val="00081AE6"/>
    <w:rsid w:val="00081CC4"/>
    <w:rsid w:val="000823B0"/>
    <w:rsid w:val="00082648"/>
    <w:rsid w:val="00082976"/>
    <w:rsid w:val="00083296"/>
    <w:rsid w:val="000834D9"/>
    <w:rsid w:val="00083750"/>
    <w:rsid w:val="00083D12"/>
    <w:rsid w:val="0008439C"/>
    <w:rsid w:val="000843ED"/>
    <w:rsid w:val="000844C0"/>
    <w:rsid w:val="0008487D"/>
    <w:rsid w:val="00084D2D"/>
    <w:rsid w:val="00084D86"/>
    <w:rsid w:val="00084E7A"/>
    <w:rsid w:val="000851A4"/>
    <w:rsid w:val="0008525A"/>
    <w:rsid w:val="000855EB"/>
    <w:rsid w:val="000855FB"/>
    <w:rsid w:val="0008561E"/>
    <w:rsid w:val="00085733"/>
    <w:rsid w:val="000858A8"/>
    <w:rsid w:val="00085B52"/>
    <w:rsid w:val="00085C69"/>
    <w:rsid w:val="00085D11"/>
    <w:rsid w:val="00086008"/>
    <w:rsid w:val="000866F2"/>
    <w:rsid w:val="00086879"/>
    <w:rsid w:val="0008702A"/>
    <w:rsid w:val="00087422"/>
    <w:rsid w:val="00087C11"/>
    <w:rsid w:val="0009009F"/>
    <w:rsid w:val="00090206"/>
    <w:rsid w:val="00090935"/>
    <w:rsid w:val="000909FB"/>
    <w:rsid w:val="00090A99"/>
    <w:rsid w:val="00090F06"/>
    <w:rsid w:val="00091557"/>
    <w:rsid w:val="000919A7"/>
    <w:rsid w:val="00091A61"/>
    <w:rsid w:val="00091F32"/>
    <w:rsid w:val="00092242"/>
    <w:rsid w:val="000924C1"/>
    <w:rsid w:val="000924F0"/>
    <w:rsid w:val="00092539"/>
    <w:rsid w:val="00093474"/>
    <w:rsid w:val="000937A1"/>
    <w:rsid w:val="00093DF4"/>
    <w:rsid w:val="00093E50"/>
    <w:rsid w:val="000941FA"/>
    <w:rsid w:val="00094862"/>
    <w:rsid w:val="00094AE9"/>
    <w:rsid w:val="00094B76"/>
    <w:rsid w:val="0009510F"/>
    <w:rsid w:val="0009563C"/>
    <w:rsid w:val="00095906"/>
    <w:rsid w:val="00095A0B"/>
    <w:rsid w:val="00095DAD"/>
    <w:rsid w:val="00095E92"/>
    <w:rsid w:val="00095F4F"/>
    <w:rsid w:val="0009657C"/>
    <w:rsid w:val="00097444"/>
    <w:rsid w:val="00097BAC"/>
    <w:rsid w:val="00097D1B"/>
    <w:rsid w:val="000A0623"/>
    <w:rsid w:val="000A0639"/>
    <w:rsid w:val="000A1158"/>
    <w:rsid w:val="000A13BA"/>
    <w:rsid w:val="000A1B7B"/>
    <w:rsid w:val="000A1C05"/>
    <w:rsid w:val="000A1E1E"/>
    <w:rsid w:val="000A22DF"/>
    <w:rsid w:val="000A38A5"/>
    <w:rsid w:val="000A3E56"/>
    <w:rsid w:val="000A49AD"/>
    <w:rsid w:val="000A4ECD"/>
    <w:rsid w:val="000A56F2"/>
    <w:rsid w:val="000A5C80"/>
    <w:rsid w:val="000A7265"/>
    <w:rsid w:val="000A727A"/>
    <w:rsid w:val="000A757B"/>
    <w:rsid w:val="000A759C"/>
    <w:rsid w:val="000A7B5F"/>
    <w:rsid w:val="000B076E"/>
    <w:rsid w:val="000B1710"/>
    <w:rsid w:val="000B1AAD"/>
    <w:rsid w:val="000B1CCF"/>
    <w:rsid w:val="000B2040"/>
    <w:rsid w:val="000B2719"/>
    <w:rsid w:val="000B2A84"/>
    <w:rsid w:val="000B2E84"/>
    <w:rsid w:val="000B2E88"/>
    <w:rsid w:val="000B3690"/>
    <w:rsid w:val="000B38F9"/>
    <w:rsid w:val="000B3A8F"/>
    <w:rsid w:val="000B3D2F"/>
    <w:rsid w:val="000B40AB"/>
    <w:rsid w:val="000B4102"/>
    <w:rsid w:val="000B44F0"/>
    <w:rsid w:val="000B4AB9"/>
    <w:rsid w:val="000B4B22"/>
    <w:rsid w:val="000B5805"/>
    <w:rsid w:val="000B58C3"/>
    <w:rsid w:val="000B58E7"/>
    <w:rsid w:val="000B61E9"/>
    <w:rsid w:val="000B632C"/>
    <w:rsid w:val="000B6951"/>
    <w:rsid w:val="000B6D33"/>
    <w:rsid w:val="000B6FC1"/>
    <w:rsid w:val="000B74E7"/>
    <w:rsid w:val="000C028A"/>
    <w:rsid w:val="000C0685"/>
    <w:rsid w:val="000C109F"/>
    <w:rsid w:val="000C11F2"/>
    <w:rsid w:val="000C165A"/>
    <w:rsid w:val="000C1B5A"/>
    <w:rsid w:val="000C1DA4"/>
    <w:rsid w:val="000C2099"/>
    <w:rsid w:val="000C2E19"/>
    <w:rsid w:val="000C360D"/>
    <w:rsid w:val="000C4051"/>
    <w:rsid w:val="000C46F2"/>
    <w:rsid w:val="000C49E1"/>
    <w:rsid w:val="000C5026"/>
    <w:rsid w:val="000C5CC8"/>
    <w:rsid w:val="000C77D4"/>
    <w:rsid w:val="000D0137"/>
    <w:rsid w:val="000D05B0"/>
    <w:rsid w:val="000D0D07"/>
    <w:rsid w:val="000D1F22"/>
    <w:rsid w:val="000D222D"/>
    <w:rsid w:val="000D2555"/>
    <w:rsid w:val="000D276E"/>
    <w:rsid w:val="000D278A"/>
    <w:rsid w:val="000D292F"/>
    <w:rsid w:val="000D2FA4"/>
    <w:rsid w:val="000D3301"/>
    <w:rsid w:val="000D33A4"/>
    <w:rsid w:val="000D3AA3"/>
    <w:rsid w:val="000D3CD4"/>
    <w:rsid w:val="000D44FD"/>
    <w:rsid w:val="000D462B"/>
    <w:rsid w:val="000D4797"/>
    <w:rsid w:val="000D5047"/>
    <w:rsid w:val="000D504C"/>
    <w:rsid w:val="000D570B"/>
    <w:rsid w:val="000D637F"/>
    <w:rsid w:val="000D68B4"/>
    <w:rsid w:val="000D6B5A"/>
    <w:rsid w:val="000D6CE1"/>
    <w:rsid w:val="000D6D09"/>
    <w:rsid w:val="000D6D31"/>
    <w:rsid w:val="000D7518"/>
    <w:rsid w:val="000D7D92"/>
    <w:rsid w:val="000E0527"/>
    <w:rsid w:val="000E05C5"/>
    <w:rsid w:val="000E08E2"/>
    <w:rsid w:val="000E1115"/>
    <w:rsid w:val="000E135B"/>
    <w:rsid w:val="000E1505"/>
    <w:rsid w:val="000E1979"/>
    <w:rsid w:val="000E1A47"/>
    <w:rsid w:val="000E1D06"/>
    <w:rsid w:val="000E1E92"/>
    <w:rsid w:val="000E20FE"/>
    <w:rsid w:val="000E2403"/>
    <w:rsid w:val="000E2BCB"/>
    <w:rsid w:val="000E33A2"/>
    <w:rsid w:val="000E3436"/>
    <w:rsid w:val="000E352A"/>
    <w:rsid w:val="000E3BCD"/>
    <w:rsid w:val="000E3C96"/>
    <w:rsid w:val="000E3E47"/>
    <w:rsid w:val="000E4289"/>
    <w:rsid w:val="000E4471"/>
    <w:rsid w:val="000E4589"/>
    <w:rsid w:val="000E4888"/>
    <w:rsid w:val="000E4920"/>
    <w:rsid w:val="000E4BDA"/>
    <w:rsid w:val="000E4E00"/>
    <w:rsid w:val="000E4E93"/>
    <w:rsid w:val="000E53D8"/>
    <w:rsid w:val="000E5D7F"/>
    <w:rsid w:val="000E68CE"/>
    <w:rsid w:val="000E690B"/>
    <w:rsid w:val="000E6D1F"/>
    <w:rsid w:val="000E767B"/>
    <w:rsid w:val="000E7EF5"/>
    <w:rsid w:val="000F00C3"/>
    <w:rsid w:val="000F01DC"/>
    <w:rsid w:val="000F01EB"/>
    <w:rsid w:val="000F0227"/>
    <w:rsid w:val="000F04C5"/>
    <w:rsid w:val="000F06D6"/>
    <w:rsid w:val="000F09D8"/>
    <w:rsid w:val="000F0B10"/>
    <w:rsid w:val="000F0BD1"/>
    <w:rsid w:val="000F0CF5"/>
    <w:rsid w:val="000F0EB1"/>
    <w:rsid w:val="000F0F2E"/>
    <w:rsid w:val="000F1106"/>
    <w:rsid w:val="000F157D"/>
    <w:rsid w:val="000F1B72"/>
    <w:rsid w:val="000F1F34"/>
    <w:rsid w:val="000F2D4A"/>
    <w:rsid w:val="000F2E0B"/>
    <w:rsid w:val="000F3120"/>
    <w:rsid w:val="000F3BE9"/>
    <w:rsid w:val="000F3F6C"/>
    <w:rsid w:val="000F41FB"/>
    <w:rsid w:val="000F4E3B"/>
    <w:rsid w:val="000F4E6E"/>
    <w:rsid w:val="000F6DF3"/>
    <w:rsid w:val="000F7A14"/>
    <w:rsid w:val="0010033A"/>
    <w:rsid w:val="001005FF"/>
    <w:rsid w:val="0010087D"/>
    <w:rsid w:val="00100ACE"/>
    <w:rsid w:val="00100E65"/>
    <w:rsid w:val="001013D3"/>
    <w:rsid w:val="00101FBE"/>
    <w:rsid w:val="00102142"/>
    <w:rsid w:val="00102E86"/>
    <w:rsid w:val="00103976"/>
    <w:rsid w:val="00104238"/>
    <w:rsid w:val="001049E9"/>
    <w:rsid w:val="00104A09"/>
    <w:rsid w:val="00104FA9"/>
    <w:rsid w:val="00104FCC"/>
    <w:rsid w:val="0010560C"/>
    <w:rsid w:val="00105BF7"/>
    <w:rsid w:val="001062FB"/>
    <w:rsid w:val="001063E6"/>
    <w:rsid w:val="00106E26"/>
    <w:rsid w:val="00110185"/>
    <w:rsid w:val="001108D9"/>
    <w:rsid w:val="00110CB2"/>
    <w:rsid w:val="001110D1"/>
    <w:rsid w:val="00111133"/>
    <w:rsid w:val="00111290"/>
    <w:rsid w:val="00111307"/>
    <w:rsid w:val="00111A31"/>
    <w:rsid w:val="00111BA7"/>
    <w:rsid w:val="00111CA6"/>
    <w:rsid w:val="00111DCF"/>
    <w:rsid w:val="00111FB6"/>
    <w:rsid w:val="0011207D"/>
    <w:rsid w:val="00113A9A"/>
    <w:rsid w:val="00113CF4"/>
    <w:rsid w:val="00114337"/>
    <w:rsid w:val="001145D2"/>
    <w:rsid w:val="00114C50"/>
    <w:rsid w:val="00114CD3"/>
    <w:rsid w:val="001153EA"/>
    <w:rsid w:val="00115643"/>
    <w:rsid w:val="00115A99"/>
    <w:rsid w:val="00115C27"/>
    <w:rsid w:val="00116765"/>
    <w:rsid w:val="001174E2"/>
    <w:rsid w:val="00117991"/>
    <w:rsid w:val="00117F5C"/>
    <w:rsid w:val="0012044A"/>
    <w:rsid w:val="00120560"/>
    <w:rsid w:val="001205CD"/>
    <w:rsid w:val="00120F1D"/>
    <w:rsid w:val="0012132F"/>
    <w:rsid w:val="001219F5"/>
    <w:rsid w:val="00121A20"/>
    <w:rsid w:val="001221DF"/>
    <w:rsid w:val="001222F2"/>
    <w:rsid w:val="00122335"/>
    <w:rsid w:val="001226CA"/>
    <w:rsid w:val="00122F0B"/>
    <w:rsid w:val="0012323B"/>
    <w:rsid w:val="0012377F"/>
    <w:rsid w:val="001238E7"/>
    <w:rsid w:val="00124314"/>
    <w:rsid w:val="001243A4"/>
    <w:rsid w:val="001246B6"/>
    <w:rsid w:val="001253C1"/>
    <w:rsid w:val="0012627B"/>
    <w:rsid w:val="00126B4A"/>
    <w:rsid w:val="001274EE"/>
    <w:rsid w:val="00127AD2"/>
    <w:rsid w:val="00131939"/>
    <w:rsid w:val="00131991"/>
    <w:rsid w:val="00131CB1"/>
    <w:rsid w:val="00131DFE"/>
    <w:rsid w:val="00132FD0"/>
    <w:rsid w:val="00133995"/>
    <w:rsid w:val="001344C0"/>
    <w:rsid w:val="001346FA"/>
    <w:rsid w:val="00135252"/>
    <w:rsid w:val="001359B0"/>
    <w:rsid w:val="00135A30"/>
    <w:rsid w:val="00136505"/>
    <w:rsid w:val="00136778"/>
    <w:rsid w:val="001369E4"/>
    <w:rsid w:val="00136F15"/>
    <w:rsid w:val="00137034"/>
    <w:rsid w:val="00137560"/>
    <w:rsid w:val="00137AB5"/>
    <w:rsid w:val="00137F0B"/>
    <w:rsid w:val="00140741"/>
    <w:rsid w:val="00140DD6"/>
    <w:rsid w:val="001411F3"/>
    <w:rsid w:val="001416C4"/>
    <w:rsid w:val="0014187F"/>
    <w:rsid w:val="00141A1F"/>
    <w:rsid w:val="00141CC3"/>
    <w:rsid w:val="00141F39"/>
    <w:rsid w:val="001421EF"/>
    <w:rsid w:val="001429B9"/>
    <w:rsid w:val="001433F2"/>
    <w:rsid w:val="001438A7"/>
    <w:rsid w:val="001443B8"/>
    <w:rsid w:val="00144F51"/>
    <w:rsid w:val="00145BFB"/>
    <w:rsid w:val="00146C10"/>
    <w:rsid w:val="00146F0C"/>
    <w:rsid w:val="00147156"/>
    <w:rsid w:val="0014787E"/>
    <w:rsid w:val="00147B5E"/>
    <w:rsid w:val="00150280"/>
    <w:rsid w:val="001512FE"/>
    <w:rsid w:val="00151931"/>
    <w:rsid w:val="00151E23"/>
    <w:rsid w:val="001520FC"/>
    <w:rsid w:val="00152110"/>
    <w:rsid w:val="0015227B"/>
    <w:rsid w:val="001526E0"/>
    <w:rsid w:val="001526E5"/>
    <w:rsid w:val="00152A5A"/>
    <w:rsid w:val="0015375A"/>
    <w:rsid w:val="0015419F"/>
    <w:rsid w:val="001544F1"/>
    <w:rsid w:val="00154567"/>
    <w:rsid w:val="001551B5"/>
    <w:rsid w:val="00155427"/>
    <w:rsid w:val="00155993"/>
    <w:rsid w:val="00155F0D"/>
    <w:rsid w:val="00156028"/>
    <w:rsid w:val="00156037"/>
    <w:rsid w:val="00156936"/>
    <w:rsid w:val="00156ACE"/>
    <w:rsid w:val="001577A6"/>
    <w:rsid w:val="00160046"/>
    <w:rsid w:val="001605EF"/>
    <w:rsid w:val="00160B25"/>
    <w:rsid w:val="00161141"/>
    <w:rsid w:val="00161F3E"/>
    <w:rsid w:val="00161F7F"/>
    <w:rsid w:val="00162186"/>
    <w:rsid w:val="001621E2"/>
    <w:rsid w:val="001628E1"/>
    <w:rsid w:val="00162CC9"/>
    <w:rsid w:val="00162DF1"/>
    <w:rsid w:val="00164AD8"/>
    <w:rsid w:val="00164FAE"/>
    <w:rsid w:val="00165208"/>
    <w:rsid w:val="00165301"/>
    <w:rsid w:val="001659C1"/>
    <w:rsid w:val="00165C84"/>
    <w:rsid w:val="00166E86"/>
    <w:rsid w:val="001678C9"/>
    <w:rsid w:val="00167A19"/>
    <w:rsid w:val="00167E59"/>
    <w:rsid w:val="00167EF8"/>
    <w:rsid w:val="0017116F"/>
    <w:rsid w:val="00171C2A"/>
    <w:rsid w:val="0017266F"/>
    <w:rsid w:val="0017372B"/>
    <w:rsid w:val="00173A8E"/>
    <w:rsid w:val="001741EF"/>
    <w:rsid w:val="00174AB2"/>
    <w:rsid w:val="00174E5A"/>
    <w:rsid w:val="0017502C"/>
    <w:rsid w:val="00175709"/>
    <w:rsid w:val="00175858"/>
    <w:rsid w:val="00175E79"/>
    <w:rsid w:val="00175FFC"/>
    <w:rsid w:val="0017637B"/>
    <w:rsid w:val="0017657C"/>
    <w:rsid w:val="00176659"/>
    <w:rsid w:val="00176BAA"/>
    <w:rsid w:val="00176BDE"/>
    <w:rsid w:val="001772B5"/>
    <w:rsid w:val="00177385"/>
    <w:rsid w:val="00177460"/>
    <w:rsid w:val="00177621"/>
    <w:rsid w:val="00177B67"/>
    <w:rsid w:val="001808FD"/>
    <w:rsid w:val="0018143F"/>
    <w:rsid w:val="00181FF8"/>
    <w:rsid w:val="001836AC"/>
    <w:rsid w:val="0018371D"/>
    <w:rsid w:val="001839CE"/>
    <w:rsid w:val="00183DA3"/>
    <w:rsid w:val="0018444D"/>
    <w:rsid w:val="001846D1"/>
    <w:rsid w:val="00184C8E"/>
    <w:rsid w:val="00184D9C"/>
    <w:rsid w:val="00184FD4"/>
    <w:rsid w:val="00185170"/>
    <w:rsid w:val="00185305"/>
    <w:rsid w:val="0018534E"/>
    <w:rsid w:val="00185FBF"/>
    <w:rsid w:val="00186046"/>
    <w:rsid w:val="001864BA"/>
    <w:rsid w:val="00186671"/>
    <w:rsid w:val="00186D78"/>
    <w:rsid w:val="00186F63"/>
    <w:rsid w:val="00187217"/>
    <w:rsid w:val="0018722A"/>
    <w:rsid w:val="001878E6"/>
    <w:rsid w:val="00187A1A"/>
    <w:rsid w:val="00187C3B"/>
    <w:rsid w:val="0019095F"/>
    <w:rsid w:val="00190AC1"/>
    <w:rsid w:val="00190C94"/>
    <w:rsid w:val="00191843"/>
    <w:rsid w:val="00191D4F"/>
    <w:rsid w:val="001923FA"/>
    <w:rsid w:val="00192F3B"/>
    <w:rsid w:val="001932ED"/>
    <w:rsid w:val="0019341A"/>
    <w:rsid w:val="001934F7"/>
    <w:rsid w:val="001941FF"/>
    <w:rsid w:val="001942F0"/>
    <w:rsid w:val="00194872"/>
    <w:rsid w:val="00194972"/>
    <w:rsid w:val="00194C05"/>
    <w:rsid w:val="001951C3"/>
    <w:rsid w:val="0019548E"/>
    <w:rsid w:val="001958B7"/>
    <w:rsid w:val="00195F4C"/>
    <w:rsid w:val="0019632E"/>
    <w:rsid w:val="001965F0"/>
    <w:rsid w:val="0019719B"/>
    <w:rsid w:val="001972CC"/>
    <w:rsid w:val="001974E6"/>
    <w:rsid w:val="00197A64"/>
    <w:rsid w:val="00197DF9"/>
    <w:rsid w:val="001A0A15"/>
    <w:rsid w:val="001A0BC4"/>
    <w:rsid w:val="001A1502"/>
    <w:rsid w:val="001A156C"/>
    <w:rsid w:val="001A1987"/>
    <w:rsid w:val="001A1ACE"/>
    <w:rsid w:val="001A1E7A"/>
    <w:rsid w:val="001A236E"/>
    <w:rsid w:val="001A2564"/>
    <w:rsid w:val="001A2A81"/>
    <w:rsid w:val="001A2A9E"/>
    <w:rsid w:val="001A34EA"/>
    <w:rsid w:val="001A370F"/>
    <w:rsid w:val="001A3B70"/>
    <w:rsid w:val="001A3ED1"/>
    <w:rsid w:val="001A3FCC"/>
    <w:rsid w:val="001A4D2E"/>
    <w:rsid w:val="001A502A"/>
    <w:rsid w:val="001A5568"/>
    <w:rsid w:val="001A6173"/>
    <w:rsid w:val="001A686A"/>
    <w:rsid w:val="001A6CBA"/>
    <w:rsid w:val="001A6EB8"/>
    <w:rsid w:val="001A720F"/>
    <w:rsid w:val="001A77DB"/>
    <w:rsid w:val="001A7811"/>
    <w:rsid w:val="001A7C91"/>
    <w:rsid w:val="001B05D1"/>
    <w:rsid w:val="001B08EE"/>
    <w:rsid w:val="001B0D97"/>
    <w:rsid w:val="001B0FD7"/>
    <w:rsid w:val="001B14AB"/>
    <w:rsid w:val="001B16D2"/>
    <w:rsid w:val="001B1981"/>
    <w:rsid w:val="001B2463"/>
    <w:rsid w:val="001B3067"/>
    <w:rsid w:val="001B4293"/>
    <w:rsid w:val="001B4561"/>
    <w:rsid w:val="001B458B"/>
    <w:rsid w:val="001B4D05"/>
    <w:rsid w:val="001B576E"/>
    <w:rsid w:val="001B5A5D"/>
    <w:rsid w:val="001B70B7"/>
    <w:rsid w:val="001B7453"/>
    <w:rsid w:val="001C03DF"/>
    <w:rsid w:val="001C066B"/>
    <w:rsid w:val="001C0DD4"/>
    <w:rsid w:val="001C1129"/>
    <w:rsid w:val="001C15B6"/>
    <w:rsid w:val="001C1C99"/>
    <w:rsid w:val="001C1CE5"/>
    <w:rsid w:val="001C2014"/>
    <w:rsid w:val="001C23BC"/>
    <w:rsid w:val="001C2D2C"/>
    <w:rsid w:val="001C320C"/>
    <w:rsid w:val="001C32E3"/>
    <w:rsid w:val="001C3D2A"/>
    <w:rsid w:val="001C4C39"/>
    <w:rsid w:val="001C5771"/>
    <w:rsid w:val="001C5DE5"/>
    <w:rsid w:val="001C6312"/>
    <w:rsid w:val="001C662A"/>
    <w:rsid w:val="001C70AC"/>
    <w:rsid w:val="001D0A54"/>
    <w:rsid w:val="001D0AA9"/>
    <w:rsid w:val="001D109A"/>
    <w:rsid w:val="001D1A09"/>
    <w:rsid w:val="001D1EE0"/>
    <w:rsid w:val="001D24A2"/>
    <w:rsid w:val="001D2C2C"/>
    <w:rsid w:val="001D2DE0"/>
    <w:rsid w:val="001D3764"/>
    <w:rsid w:val="001D3AB2"/>
    <w:rsid w:val="001D4A05"/>
    <w:rsid w:val="001D4A33"/>
    <w:rsid w:val="001D4A4B"/>
    <w:rsid w:val="001D51BA"/>
    <w:rsid w:val="001D53E7"/>
    <w:rsid w:val="001D5541"/>
    <w:rsid w:val="001D5D37"/>
    <w:rsid w:val="001D5FAC"/>
    <w:rsid w:val="001D6342"/>
    <w:rsid w:val="001D6D53"/>
    <w:rsid w:val="001D7510"/>
    <w:rsid w:val="001D79CF"/>
    <w:rsid w:val="001D7B53"/>
    <w:rsid w:val="001D7FB8"/>
    <w:rsid w:val="001E07AB"/>
    <w:rsid w:val="001E07E3"/>
    <w:rsid w:val="001E122D"/>
    <w:rsid w:val="001E12F2"/>
    <w:rsid w:val="001E13A5"/>
    <w:rsid w:val="001E13AD"/>
    <w:rsid w:val="001E1563"/>
    <w:rsid w:val="001E16F6"/>
    <w:rsid w:val="001E1C8C"/>
    <w:rsid w:val="001E1D8C"/>
    <w:rsid w:val="001E258A"/>
    <w:rsid w:val="001E2D7E"/>
    <w:rsid w:val="001E35BC"/>
    <w:rsid w:val="001E3670"/>
    <w:rsid w:val="001E3F81"/>
    <w:rsid w:val="001E4138"/>
    <w:rsid w:val="001E4DB8"/>
    <w:rsid w:val="001E4FE7"/>
    <w:rsid w:val="001E5401"/>
    <w:rsid w:val="001E56FD"/>
    <w:rsid w:val="001E58E2"/>
    <w:rsid w:val="001E597A"/>
    <w:rsid w:val="001E6902"/>
    <w:rsid w:val="001E7743"/>
    <w:rsid w:val="001E7AED"/>
    <w:rsid w:val="001E7B45"/>
    <w:rsid w:val="001E7DAE"/>
    <w:rsid w:val="001F0B41"/>
    <w:rsid w:val="001F0BE7"/>
    <w:rsid w:val="001F0E7A"/>
    <w:rsid w:val="001F0F06"/>
    <w:rsid w:val="001F14E6"/>
    <w:rsid w:val="001F1DF4"/>
    <w:rsid w:val="001F23E0"/>
    <w:rsid w:val="001F2587"/>
    <w:rsid w:val="001F3646"/>
    <w:rsid w:val="001F3808"/>
    <w:rsid w:val="001F3916"/>
    <w:rsid w:val="001F3D92"/>
    <w:rsid w:val="001F4751"/>
    <w:rsid w:val="001F54C5"/>
    <w:rsid w:val="001F5A80"/>
    <w:rsid w:val="001F65F9"/>
    <w:rsid w:val="001F662C"/>
    <w:rsid w:val="001F687F"/>
    <w:rsid w:val="001F6E92"/>
    <w:rsid w:val="001F7074"/>
    <w:rsid w:val="001F7A31"/>
    <w:rsid w:val="001F7B80"/>
    <w:rsid w:val="00200490"/>
    <w:rsid w:val="00201A14"/>
    <w:rsid w:val="00201B49"/>
    <w:rsid w:val="00201B88"/>
    <w:rsid w:val="00201F3A"/>
    <w:rsid w:val="0020341F"/>
    <w:rsid w:val="00203A71"/>
    <w:rsid w:val="00203C3B"/>
    <w:rsid w:val="00203F96"/>
    <w:rsid w:val="002048B3"/>
    <w:rsid w:val="00204942"/>
    <w:rsid w:val="00204B63"/>
    <w:rsid w:val="0020510E"/>
    <w:rsid w:val="0020512F"/>
    <w:rsid w:val="0020569D"/>
    <w:rsid w:val="0020642E"/>
    <w:rsid w:val="002065A1"/>
    <w:rsid w:val="00206728"/>
    <w:rsid w:val="002069B2"/>
    <w:rsid w:val="00206FF9"/>
    <w:rsid w:val="00207B92"/>
    <w:rsid w:val="00207D09"/>
    <w:rsid w:val="00207FA3"/>
    <w:rsid w:val="00210163"/>
    <w:rsid w:val="00210715"/>
    <w:rsid w:val="00210CCC"/>
    <w:rsid w:val="00210E4D"/>
    <w:rsid w:val="00210F04"/>
    <w:rsid w:val="00210F98"/>
    <w:rsid w:val="00213BFD"/>
    <w:rsid w:val="002148C1"/>
    <w:rsid w:val="00214DA6"/>
    <w:rsid w:val="00214DA8"/>
    <w:rsid w:val="00215423"/>
    <w:rsid w:val="002158FA"/>
    <w:rsid w:val="00215BCD"/>
    <w:rsid w:val="0021611C"/>
    <w:rsid w:val="002166B4"/>
    <w:rsid w:val="002166E8"/>
    <w:rsid w:val="00216E7D"/>
    <w:rsid w:val="002176F0"/>
    <w:rsid w:val="00217FFE"/>
    <w:rsid w:val="002201B1"/>
    <w:rsid w:val="00220600"/>
    <w:rsid w:val="0022061C"/>
    <w:rsid w:val="00220CAC"/>
    <w:rsid w:val="00221044"/>
    <w:rsid w:val="00221502"/>
    <w:rsid w:val="002218D3"/>
    <w:rsid w:val="002224DB"/>
    <w:rsid w:val="002229FC"/>
    <w:rsid w:val="00222BF6"/>
    <w:rsid w:val="00222F67"/>
    <w:rsid w:val="00223885"/>
    <w:rsid w:val="00223BD6"/>
    <w:rsid w:val="00223FCB"/>
    <w:rsid w:val="0022435C"/>
    <w:rsid w:val="002247D8"/>
    <w:rsid w:val="00224B23"/>
    <w:rsid w:val="00225117"/>
    <w:rsid w:val="002252C3"/>
    <w:rsid w:val="002252F7"/>
    <w:rsid w:val="00225703"/>
    <w:rsid w:val="00225AD4"/>
    <w:rsid w:val="00225C54"/>
    <w:rsid w:val="00225CD2"/>
    <w:rsid w:val="0022601A"/>
    <w:rsid w:val="00226597"/>
    <w:rsid w:val="00227D12"/>
    <w:rsid w:val="00230765"/>
    <w:rsid w:val="00230A05"/>
    <w:rsid w:val="00230B99"/>
    <w:rsid w:val="00230BAC"/>
    <w:rsid w:val="00230D18"/>
    <w:rsid w:val="00230E0C"/>
    <w:rsid w:val="002319E4"/>
    <w:rsid w:val="00231C6D"/>
    <w:rsid w:val="002322F0"/>
    <w:rsid w:val="0023338F"/>
    <w:rsid w:val="002337A3"/>
    <w:rsid w:val="00233CBD"/>
    <w:rsid w:val="00234480"/>
    <w:rsid w:val="00235632"/>
    <w:rsid w:val="0023572F"/>
    <w:rsid w:val="002357BE"/>
    <w:rsid w:val="00235872"/>
    <w:rsid w:val="00235985"/>
    <w:rsid w:val="00235D76"/>
    <w:rsid w:val="002362FC"/>
    <w:rsid w:val="00236C13"/>
    <w:rsid w:val="00236C21"/>
    <w:rsid w:val="00236D04"/>
    <w:rsid w:val="00236D0F"/>
    <w:rsid w:val="00236D34"/>
    <w:rsid w:val="002373E4"/>
    <w:rsid w:val="00237661"/>
    <w:rsid w:val="002376C9"/>
    <w:rsid w:val="00237BDF"/>
    <w:rsid w:val="00237EF4"/>
    <w:rsid w:val="0024016F"/>
    <w:rsid w:val="00240DAA"/>
    <w:rsid w:val="00241559"/>
    <w:rsid w:val="0024177B"/>
    <w:rsid w:val="00242101"/>
    <w:rsid w:val="0024251B"/>
    <w:rsid w:val="002427DD"/>
    <w:rsid w:val="002435B3"/>
    <w:rsid w:val="002436EE"/>
    <w:rsid w:val="002438D5"/>
    <w:rsid w:val="00244408"/>
    <w:rsid w:val="0024444A"/>
    <w:rsid w:val="002458EB"/>
    <w:rsid w:val="0024646E"/>
    <w:rsid w:val="00246A34"/>
    <w:rsid w:val="00246B8E"/>
    <w:rsid w:val="00247620"/>
    <w:rsid w:val="0025002A"/>
    <w:rsid w:val="002500C8"/>
    <w:rsid w:val="002502E4"/>
    <w:rsid w:val="00251136"/>
    <w:rsid w:val="00251235"/>
    <w:rsid w:val="002517AC"/>
    <w:rsid w:val="00251CB3"/>
    <w:rsid w:val="00252449"/>
    <w:rsid w:val="002531B2"/>
    <w:rsid w:val="002541B9"/>
    <w:rsid w:val="00254407"/>
    <w:rsid w:val="00254430"/>
    <w:rsid w:val="00254598"/>
    <w:rsid w:val="00254B0D"/>
    <w:rsid w:val="002552B7"/>
    <w:rsid w:val="0025553D"/>
    <w:rsid w:val="0025577E"/>
    <w:rsid w:val="00255844"/>
    <w:rsid w:val="002559C7"/>
    <w:rsid w:val="00255AC9"/>
    <w:rsid w:val="002565B7"/>
    <w:rsid w:val="00256AA0"/>
    <w:rsid w:val="00257543"/>
    <w:rsid w:val="002579FC"/>
    <w:rsid w:val="0026036F"/>
    <w:rsid w:val="002604B2"/>
    <w:rsid w:val="00260508"/>
    <w:rsid w:val="002606F7"/>
    <w:rsid w:val="00260BC4"/>
    <w:rsid w:val="00260EE8"/>
    <w:rsid w:val="002611F9"/>
    <w:rsid w:val="002613C2"/>
    <w:rsid w:val="00261714"/>
    <w:rsid w:val="002617E7"/>
    <w:rsid w:val="002618A9"/>
    <w:rsid w:val="00261C8E"/>
    <w:rsid w:val="0026287F"/>
    <w:rsid w:val="00262AC5"/>
    <w:rsid w:val="002634D7"/>
    <w:rsid w:val="00263D46"/>
    <w:rsid w:val="00263E79"/>
    <w:rsid w:val="00263EB9"/>
    <w:rsid w:val="00264228"/>
    <w:rsid w:val="00264334"/>
    <w:rsid w:val="0026473E"/>
    <w:rsid w:val="002649E0"/>
    <w:rsid w:val="002653BC"/>
    <w:rsid w:val="0026591A"/>
    <w:rsid w:val="00265DC0"/>
    <w:rsid w:val="00265FD3"/>
    <w:rsid w:val="00266214"/>
    <w:rsid w:val="002664A9"/>
    <w:rsid w:val="00266588"/>
    <w:rsid w:val="002665BF"/>
    <w:rsid w:val="00267BAF"/>
    <w:rsid w:val="00267C83"/>
    <w:rsid w:val="0027045E"/>
    <w:rsid w:val="00270DF7"/>
    <w:rsid w:val="00270F44"/>
    <w:rsid w:val="0027129B"/>
    <w:rsid w:val="0027144F"/>
    <w:rsid w:val="00271813"/>
    <w:rsid w:val="00271838"/>
    <w:rsid w:val="00271F3A"/>
    <w:rsid w:val="00272B48"/>
    <w:rsid w:val="00273278"/>
    <w:rsid w:val="0027343F"/>
    <w:rsid w:val="002737F4"/>
    <w:rsid w:val="00273E39"/>
    <w:rsid w:val="002744E2"/>
    <w:rsid w:val="00274F11"/>
    <w:rsid w:val="00276042"/>
    <w:rsid w:val="00276167"/>
    <w:rsid w:val="00276482"/>
    <w:rsid w:val="0027675E"/>
    <w:rsid w:val="00277E1F"/>
    <w:rsid w:val="00277E75"/>
    <w:rsid w:val="002800A2"/>
    <w:rsid w:val="002805F5"/>
    <w:rsid w:val="00280751"/>
    <w:rsid w:val="002808A1"/>
    <w:rsid w:val="002809ED"/>
    <w:rsid w:val="00281456"/>
    <w:rsid w:val="00281C9A"/>
    <w:rsid w:val="00282174"/>
    <w:rsid w:val="0028280A"/>
    <w:rsid w:val="0028313C"/>
    <w:rsid w:val="002843DC"/>
    <w:rsid w:val="002849CF"/>
    <w:rsid w:val="00284D2D"/>
    <w:rsid w:val="00285AA5"/>
    <w:rsid w:val="00285C2E"/>
    <w:rsid w:val="00285C4B"/>
    <w:rsid w:val="00285EB5"/>
    <w:rsid w:val="002868B7"/>
    <w:rsid w:val="0028690B"/>
    <w:rsid w:val="00286ACD"/>
    <w:rsid w:val="002876B5"/>
    <w:rsid w:val="002876FD"/>
    <w:rsid w:val="00287838"/>
    <w:rsid w:val="00287F5C"/>
    <w:rsid w:val="002903E7"/>
    <w:rsid w:val="002905FE"/>
    <w:rsid w:val="002907B5"/>
    <w:rsid w:val="00290AB8"/>
    <w:rsid w:val="0029144C"/>
    <w:rsid w:val="00291711"/>
    <w:rsid w:val="00291BC0"/>
    <w:rsid w:val="00292791"/>
    <w:rsid w:val="00292BB5"/>
    <w:rsid w:val="00292EB7"/>
    <w:rsid w:val="002930C1"/>
    <w:rsid w:val="00293554"/>
    <w:rsid w:val="002936C0"/>
    <w:rsid w:val="00294C06"/>
    <w:rsid w:val="00294C64"/>
    <w:rsid w:val="00294F46"/>
    <w:rsid w:val="00295261"/>
    <w:rsid w:val="00296227"/>
    <w:rsid w:val="00296A54"/>
    <w:rsid w:val="00296BE1"/>
    <w:rsid w:val="00296F44"/>
    <w:rsid w:val="0029777D"/>
    <w:rsid w:val="002978D1"/>
    <w:rsid w:val="00297E71"/>
    <w:rsid w:val="00297F84"/>
    <w:rsid w:val="002A02D6"/>
    <w:rsid w:val="002A0358"/>
    <w:rsid w:val="002A055E"/>
    <w:rsid w:val="002A096A"/>
    <w:rsid w:val="002A1D4E"/>
    <w:rsid w:val="002A1E8B"/>
    <w:rsid w:val="002A1FFD"/>
    <w:rsid w:val="002A2869"/>
    <w:rsid w:val="002A2ECE"/>
    <w:rsid w:val="002A444D"/>
    <w:rsid w:val="002A4726"/>
    <w:rsid w:val="002A4D65"/>
    <w:rsid w:val="002A5D10"/>
    <w:rsid w:val="002A7936"/>
    <w:rsid w:val="002A7B73"/>
    <w:rsid w:val="002A7FC9"/>
    <w:rsid w:val="002B0069"/>
    <w:rsid w:val="002B12F8"/>
    <w:rsid w:val="002B153B"/>
    <w:rsid w:val="002B178D"/>
    <w:rsid w:val="002B19C6"/>
    <w:rsid w:val="002B1FF0"/>
    <w:rsid w:val="002B24D6"/>
    <w:rsid w:val="002B2BA7"/>
    <w:rsid w:val="002B2F6E"/>
    <w:rsid w:val="002B3A47"/>
    <w:rsid w:val="002B41BD"/>
    <w:rsid w:val="002B4A2B"/>
    <w:rsid w:val="002B4E4A"/>
    <w:rsid w:val="002B50AC"/>
    <w:rsid w:val="002B6291"/>
    <w:rsid w:val="002B6CCB"/>
    <w:rsid w:val="002B752B"/>
    <w:rsid w:val="002C08A7"/>
    <w:rsid w:val="002C0B98"/>
    <w:rsid w:val="002C1166"/>
    <w:rsid w:val="002C12E1"/>
    <w:rsid w:val="002C2076"/>
    <w:rsid w:val="002C224D"/>
    <w:rsid w:val="002C230C"/>
    <w:rsid w:val="002C2588"/>
    <w:rsid w:val="002C2AB0"/>
    <w:rsid w:val="002C3565"/>
    <w:rsid w:val="002C3909"/>
    <w:rsid w:val="002C41E6"/>
    <w:rsid w:val="002C435F"/>
    <w:rsid w:val="002C4C67"/>
    <w:rsid w:val="002C6BBF"/>
    <w:rsid w:val="002C70D8"/>
    <w:rsid w:val="002C72C3"/>
    <w:rsid w:val="002C75AB"/>
    <w:rsid w:val="002C7AF0"/>
    <w:rsid w:val="002C7C11"/>
    <w:rsid w:val="002D06FC"/>
    <w:rsid w:val="002D071A"/>
    <w:rsid w:val="002D0E6B"/>
    <w:rsid w:val="002D16FF"/>
    <w:rsid w:val="002D23D8"/>
    <w:rsid w:val="002D2405"/>
    <w:rsid w:val="002D28A6"/>
    <w:rsid w:val="002D2AC1"/>
    <w:rsid w:val="002D2F01"/>
    <w:rsid w:val="002D34B2"/>
    <w:rsid w:val="002D3B0F"/>
    <w:rsid w:val="002D3B60"/>
    <w:rsid w:val="002D3FA4"/>
    <w:rsid w:val="002D45B0"/>
    <w:rsid w:val="002D4756"/>
    <w:rsid w:val="002D48B0"/>
    <w:rsid w:val="002D5359"/>
    <w:rsid w:val="002D54D6"/>
    <w:rsid w:val="002D5B37"/>
    <w:rsid w:val="002D5D40"/>
    <w:rsid w:val="002D5ECB"/>
    <w:rsid w:val="002D69C0"/>
    <w:rsid w:val="002D6AD5"/>
    <w:rsid w:val="002D7504"/>
    <w:rsid w:val="002D7637"/>
    <w:rsid w:val="002E00D8"/>
    <w:rsid w:val="002E02D1"/>
    <w:rsid w:val="002E08C0"/>
    <w:rsid w:val="002E09B1"/>
    <w:rsid w:val="002E154B"/>
    <w:rsid w:val="002E1556"/>
    <w:rsid w:val="002E17F2"/>
    <w:rsid w:val="002E29B8"/>
    <w:rsid w:val="002E2C81"/>
    <w:rsid w:val="002E2E52"/>
    <w:rsid w:val="002E2EE2"/>
    <w:rsid w:val="002E3058"/>
    <w:rsid w:val="002E5CB5"/>
    <w:rsid w:val="002E6035"/>
    <w:rsid w:val="002E680B"/>
    <w:rsid w:val="002E73F4"/>
    <w:rsid w:val="002E7580"/>
    <w:rsid w:val="002E7CAE"/>
    <w:rsid w:val="002F03E3"/>
    <w:rsid w:val="002F04CC"/>
    <w:rsid w:val="002F0574"/>
    <w:rsid w:val="002F1020"/>
    <w:rsid w:val="002F177C"/>
    <w:rsid w:val="002F1E7E"/>
    <w:rsid w:val="002F2771"/>
    <w:rsid w:val="002F2826"/>
    <w:rsid w:val="002F2ACD"/>
    <w:rsid w:val="002F2B76"/>
    <w:rsid w:val="002F2FF7"/>
    <w:rsid w:val="002F37A9"/>
    <w:rsid w:val="002F3D91"/>
    <w:rsid w:val="002F406F"/>
    <w:rsid w:val="002F47ED"/>
    <w:rsid w:val="002F4C19"/>
    <w:rsid w:val="002F4DF7"/>
    <w:rsid w:val="002F4E77"/>
    <w:rsid w:val="002F5B10"/>
    <w:rsid w:val="002F66E5"/>
    <w:rsid w:val="002F7B84"/>
    <w:rsid w:val="002F7F04"/>
    <w:rsid w:val="003007F5"/>
    <w:rsid w:val="003008DB"/>
    <w:rsid w:val="00300DEE"/>
    <w:rsid w:val="0030104A"/>
    <w:rsid w:val="00301795"/>
    <w:rsid w:val="00301A43"/>
    <w:rsid w:val="00301CE6"/>
    <w:rsid w:val="00301D42"/>
    <w:rsid w:val="003024B9"/>
    <w:rsid w:val="0030256B"/>
    <w:rsid w:val="00302839"/>
    <w:rsid w:val="003029DA"/>
    <w:rsid w:val="00303068"/>
    <w:rsid w:val="003040DD"/>
    <w:rsid w:val="003041A8"/>
    <w:rsid w:val="003045FA"/>
    <w:rsid w:val="00304BC2"/>
    <w:rsid w:val="0030501F"/>
    <w:rsid w:val="00305987"/>
    <w:rsid w:val="00305B76"/>
    <w:rsid w:val="00305BEA"/>
    <w:rsid w:val="0030651E"/>
    <w:rsid w:val="00306C27"/>
    <w:rsid w:val="003075C6"/>
    <w:rsid w:val="00307BA1"/>
    <w:rsid w:val="00307EAC"/>
    <w:rsid w:val="003102B2"/>
    <w:rsid w:val="003111B5"/>
    <w:rsid w:val="00311419"/>
    <w:rsid w:val="00311518"/>
    <w:rsid w:val="003116AB"/>
    <w:rsid w:val="00311702"/>
    <w:rsid w:val="00311AF1"/>
    <w:rsid w:val="00311DE0"/>
    <w:rsid w:val="00311E82"/>
    <w:rsid w:val="003120CB"/>
    <w:rsid w:val="00312699"/>
    <w:rsid w:val="00312F5F"/>
    <w:rsid w:val="00313558"/>
    <w:rsid w:val="00313FD6"/>
    <w:rsid w:val="00314369"/>
    <w:rsid w:val="003143BD"/>
    <w:rsid w:val="00314AB4"/>
    <w:rsid w:val="00314ADB"/>
    <w:rsid w:val="00314BBF"/>
    <w:rsid w:val="003150E9"/>
    <w:rsid w:val="0031514F"/>
    <w:rsid w:val="00315363"/>
    <w:rsid w:val="0031558E"/>
    <w:rsid w:val="00315B73"/>
    <w:rsid w:val="00315CD6"/>
    <w:rsid w:val="003162B4"/>
    <w:rsid w:val="00316C84"/>
    <w:rsid w:val="00316D54"/>
    <w:rsid w:val="00317060"/>
    <w:rsid w:val="003173BE"/>
    <w:rsid w:val="00317CCA"/>
    <w:rsid w:val="003203ED"/>
    <w:rsid w:val="00320AEA"/>
    <w:rsid w:val="00320BDF"/>
    <w:rsid w:val="00320E10"/>
    <w:rsid w:val="0032129E"/>
    <w:rsid w:val="00321328"/>
    <w:rsid w:val="00321B95"/>
    <w:rsid w:val="00321B98"/>
    <w:rsid w:val="00322983"/>
    <w:rsid w:val="00322C9F"/>
    <w:rsid w:val="00322D2F"/>
    <w:rsid w:val="00322ED2"/>
    <w:rsid w:val="003235A1"/>
    <w:rsid w:val="003235DE"/>
    <w:rsid w:val="003235F9"/>
    <w:rsid w:val="00323A4D"/>
    <w:rsid w:val="003243BB"/>
    <w:rsid w:val="003246E9"/>
    <w:rsid w:val="00324878"/>
    <w:rsid w:val="00324AEF"/>
    <w:rsid w:val="00324D23"/>
    <w:rsid w:val="003252BC"/>
    <w:rsid w:val="003257C4"/>
    <w:rsid w:val="00325D0F"/>
    <w:rsid w:val="00327177"/>
    <w:rsid w:val="00327FC4"/>
    <w:rsid w:val="003300FB"/>
    <w:rsid w:val="003301C3"/>
    <w:rsid w:val="003305F8"/>
    <w:rsid w:val="003306B8"/>
    <w:rsid w:val="003308DC"/>
    <w:rsid w:val="00330A52"/>
    <w:rsid w:val="00330E00"/>
    <w:rsid w:val="00330E36"/>
    <w:rsid w:val="00331197"/>
    <w:rsid w:val="00331751"/>
    <w:rsid w:val="00331B07"/>
    <w:rsid w:val="00332115"/>
    <w:rsid w:val="00332460"/>
    <w:rsid w:val="00332933"/>
    <w:rsid w:val="00332E5C"/>
    <w:rsid w:val="00332ED2"/>
    <w:rsid w:val="003338CF"/>
    <w:rsid w:val="003339B4"/>
    <w:rsid w:val="00333B02"/>
    <w:rsid w:val="00334579"/>
    <w:rsid w:val="00334694"/>
    <w:rsid w:val="0033487B"/>
    <w:rsid w:val="00334C71"/>
    <w:rsid w:val="00334E60"/>
    <w:rsid w:val="00335858"/>
    <w:rsid w:val="00335AA9"/>
    <w:rsid w:val="00335D2C"/>
    <w:rsid w:val="00335F08"/>
    <w:rsid w:val="00336253"/>
    <w:rsid w:val="003362E6"/>
    <w:rsid w:val="003362FE"/>
    <w:rsid w:val="003364DF"/>
    <w:rsid w:val="00336BDA"/>
    <w:rsid w:val="00337103"/>
    <w:rsid w:val="00337777"/>
    <w:rsid w:val="0033785B"/>
    <w:rsid w:val="003378B0"/>
    <w:rsid w:val="00341834"/>
    <w:rsid w:val="003419C2"/>
    <w:rsid w:val="00341A07"/>
    <w:rsid w:val="00342BD7"/>
    <w:rsid w:val="00342CB0"/>
    <w:rsid w:val="00342D26"/>
    <w:rsid w:val="003433EE"/>
    <w:rsid w:val="003436B2"/>
    <w:rsid w:val="00343A58"/>
    <w:rsid w:val="0034411F"/>
    <w:rsid w:val="00344242"/>
    <w:rsid w:val="00344BFC"/>
    <w:rsid w:val="00345041"/>
    <w:rsid w:val="0034561F"/>
    <w:rsid w:val="00345918"/>
    <w:rsid w:val="00345A0B"/>
    <w:rsid w:val="00345B44"/>
    <w:rsid w:val="00346DB5"/>
    <w:rsid w:val="003472F0"/>
    <w:rsid w:val="00347659"/>
    <w:rsid w:val="003477B1"/>
    <w:rsid w:val="00347DF0"/>
    <w:rsid w:val="00350147"/>
    <w:rsid w:val="0035055C"/>
    <w:rsid w:val="0035057A"/>
    <w:rsid w:val="003508D5"/>
    <w:rsid w:val="00351CEA"/>
    <w:rsid w:val="00352D15"/>
    <w:rsid w:val="00352F0B"/>
    <w:rsid w:val="00354CC0"/>
    <w:rsid w:val="003553B0"/>
    <w:rsid w:val="00355E34"/>
    <w:rsid w:val="00356876"/>
    <w:rsid w:val="00356C1E"/>
    <w:rsid w:val="00357380"/>
    <w:rsid w:val="0035781C"/>
    <w:rsid w:val="00357ED5"/>
    <w:rsid w:val="00357FAB"/>
    <w:rsid w:val="00357FB8"/>
    <w:rsid w:val="003602D9"/>
    <w:rsid w:val="003604CE"/>
    <w:rsid w:val="0036050C"/>
    <w:rsid w:val="00360A3A"/>
    <w:rsid w:val="00360EEC"/>
    <w:rsid w:val="00361307"/>
    <w:rsid w:val="003626A4"/>
    <w:rsid w:val="003631AA"/>
    <w:rsid w:val="0036328C"/>
    <w:rsid w:val="00363EBD"/>
    <w:rsid w:val="00364440"/>
    <w:rsid w:val="003645AB"/>
    <w:rsid w:val="003647A5"/>
    <w:rsid w:val="00364FB1"/>
    <w:rsid w:val="003653DC"/>
    <w:rsid w:val="00365923"/>
    <w:rsid w:val="00366999"/>
    <w:rsid w:val="00366CDE"/>
    <w:rsid w:val="0036788A"/>
    <w:rsid w:val="00367A6B"/>
    <w:rsid w:val="00370023"/>
    <w:rsid w:val="003700FF"/>
    <w:rsid w:val="003704D2"/>
    <w:rsid w:val="00370964"/>
    <w:rsid w:val="00370A54"/>
    <w:rsid w:val="00370B04"/>
    <w:rsid w:val="00370E47"/>
    <w:rsid w:val="00370F64"/>
    <w:rsid w:val="00371AE7"/>
    <w:rsid w:val="00371D3F"/>
    <w:rsid w:val="0037246B"/>
    <w:rsid w:val="003724C0"/>
    <w:rsid w:val="00372823"/>
    <w:rsid w:val="00373191"/>
    <w:rsid w:val="003732E1"/>
    <w:rsid w:val="00373A67"/>
    <w:rsid w:val="003741C4"/>
    <w:rsid w:val="003742AC"/>
    <w:rsid w:val="003759C5"/>
    <w:rsid w:val="00375A86"/>
    <w:rsid w:val="003763A3"/>
    <w:rsid w:val="00376519"/>
    <w:rsid w:val="00376657"/>
    <w:rsid w:val="003778F8"/>
    <w:rsid w:val="00377C18"/>
    <w:rsid w:val="00377CE1"/>
    <w:rsid w:val="003808DA"/>
    <w:rsid w:val="00380985"/>
    <w:rsid w:val="00380DAF"/>
    <w:rsid w:val="003812A3"/>
    <w:rsid w:val="0038191B"/>
    <w:rsid w:val="00382EBD"/>
    <w:rsid w:val="00382F20"/>
    <w:rsid w:val="00384113"/>
    <w:rsid w:val="003841EC"/>
    <w:rsid w:val="00384A27"/>
    <w:rsid w:val="00385447"/>
    <w:rsid w:val="00385B1A"/>
    <w:rsid w:val="00385BF0"/>
    <w:rsid w:val="00385FCB"/>
    <w:rsid w:val="0038626B"/>
    <w:rsid w:val="003863BD"/>
    <w:rsid w:val="003864FF"/>
    <w:rsid w:val="003865F7"/>
    <w:rsid w:val="003867D2"/>
    <w:rsid w:val="0038696A"/>
    <w:rsid w:val="0038709E"/>
    <w:rsid w:val="003873E0"/>
    <w:rsid w:val="003876AB"/>
    <w:rsid w:val="00387935"/>
    <w:rsid w:val="00387F64"/>
    <w:rsid w:val="00390392"/>
    <w:rsid w:val="00390C26"/>
    <w:rsid w:val="003912C7"/>
    <w:rsid w:val="00391680"/>
    <w:rsid w:val="00391A6E"/>
    <w:rsid w:val="00392591"/>
    <w:rsid w:val="0039265C"/>
    <w:rsid w:val="00392A71"/>
    <w:rsid w:val="00392BF7"/>
    <w:rsid w:val="003932D7"/>
    <w:rsid w:val="0039340E"/>
    <w:rsid w:val="00393929"/>
    <w:rsid w:val="003939FF"/>
    <w:rsid w:val="00393D93"/>
    <w:rsid w:val="00393E03"/>
    <w:rsid w:val="00393EF5"/>
    <w:rsid w:val="00393FFD"/>
    <w:rsid w:val="0039487D"/>
    <w:rsid w:val="0039538A"/>
    <w:rsid w:val="00395A50"/>
    <w:rsid w:val="00397202"/>
    <w:rsid w:val="003974E6"/>
    <w:rsid w:val="003977B8"/>
    <w:rsid w:val="00397DEA"/>
    <w:rsid w:val="00397E13"/>
    <w:rsid w:val="003A02CF"/>
    <w:rsid w:val="003A061F"/>
    <w:rsid w:val="003A16F8"/>
    <w:rsid w:val="003A20EE"/>
    <w:rsid w:val="003A2223"/>
    <w:rsid w:val="003A2A0F"/>
    <w:rsid w:val="003A2BFB"/>
    <w:rsid w:val="003A2C80"/>
    <w:rsid w:val="003A406D"/>
    <w:rsid w:val="003A4320"/>
    <w:rsid w:val="003A45A1"/>
    <w:rsid w:val="003A466B"/>
    <w:rsid w:val="003A4A5D"/>
    <w:rsid w:val="003A5041"/>
    <w:rsid w:val="003A5597"/>
    <w:rsid w:val="003A5B0A"/>
    <w:rsid w:val="003A5C0C"/>
    <w:rsid w:val="003A5DF8"/>
    <w:rsid w:val="003A64D6"/>
    <w:rsid w:val="003A667C"/>
    <w:rsid w:val="003A68EB"/>
    <w:rsid w:val="003A6AFB"/>
    <w:rsid w:val="003A6BAC"/>
    <w:rsid w:val="003A6ED4"/>
    <w:rsid w:val="003A70A4"/>
    <w:rsid w:val="003A7EF3"/>
    <w:rsid w:val="003A7FA2"/>
    <w:rsid w:val="003B0396"/>
    <w:rsid w:val="003B048A"/>
    <w:rsid w:val="003B0E38"/>
    <w:rsid w:val="003B159C"/>
    <w:rsid w:val="003B160C"/>
    <w:rsid w:val="003B1A25"/>
    <w:rsid w:val="003B1A50"/>
    <w:rsid w:val="003B1A9F"/>
    <w:rsid w:val="003B258B"/>
    <w:rsid w:val="003B2B12"/>
    <w:rsid w:val="003B2BD2"/>
    <w:rsid w:val="003B369F"/>
    <w:rsid w:val="003B36A3"/>
    <w:rsid w:val="003B380A"/>
    <w:rsid w:val="003B38F7"/>
    <w:rsid w:val="003B3F40"/>
    <w:rsid w:val="003B3FF1"/>
    <w:rsid w:val="003B4763"/>
    <w:rsid w:val="003B5C3D"/>
    <w:rsid w:val="003B60BA"/>
    <w:rsid w:val="003B64BB"/>
    <w:rsid w:val="003B6AD7"/>
    <w:rsid w:val="003B721F"/>
    <w:rsid w:val="003B771F"/>
    <w:rsid w:val="003B7FE5"/>
    <w:rsid w:val="003C00A4"/>
    <w:rsid w:val="003C11C8"/>
    <w:rsid w:val="003C1C49"/>
    <w:rsid w:val="003C21E4"/>
    <w:rsid w:val="003C22D4"/>
    <w:rsid w:val="003C2702"/>
    <w:rsid w:val="003C2757"/>
    <w:rsid w:val="003C286B"/>
    <w:rsid w:val="003C29DE"/>
    <w:rsid w:val="003C2C5B"/>
    <w:rsid w:val="003C2CCC"/>
    <w:rsid w:val="003C30F4"/>
    <w:rsid w:val="003C31C0"/>
    <w:rsid w:val="003C3298"/>
    <w:rsid w:val="003C3439"/>
    <w:rsid w:val="003C3930"/>
    <w:rsid w:val="003C3D55"/>
    <w:rsid w:val="003C4539"/>
    <w:rsid w:val="003C462F"/>
    <w:rsid w:val="003C4724"/>
    <w:rsid w:val="003C50FD"/>
    <w:rsid w:val="003C5ECD"/>
    <w:rsid w:val="003C63BC"/>
    <w:rsid w:val="003C63E3"/>
    <w:rsid w:val="003C662B"/>
    <w:rsid w:val="003C6FCE"/>
    <w:rsid w:val="003C76D1"/>
    <w:rsid w:val="003C7806"/>
    <w:rsid w:val="003D04A6"/>
    <w:rsid w:val="003D09AC"/>
    <w:rsid w:val="003D0F6B"/>
    <w:rsid w:val="003D109F"/>
    <w:rsid w:val="003D1BB8"/>
    <w:rsid w:val="003D1DB5"/>
    <w:rsid w:val="003D2249"/>
    <w:rsid w:val="003D2478"/>
    <w:rsid w:val="003D264D"/>
    <w:rsid w:val="003D2BF4"/>
    <w:rsid w:val="003D3C45"/>
    <w:rsid w:val="003D5509"/>
    <w:rsid w:val="003D5B1F"/>
    <w:rsid w:val="003D6C8F"/>
    <w:rsid w:val="003D6E5A"/>
    <w:rsid w:val="003D76EF"/>
    <w:rsid w:val="003E03A0"/>
    <w:rsid w:val="003E0629"/>
    <w:rsid w:val="003E08BC"/>
    <w:rsid w:val="003E15FA"/>
    <w:rsid w:val="003E257D"/>
    <w:rsid w:val="003E2891"/>
    <w:rsid w:val="003E2A5E"/>
    <w:rsid w:val="003E2E93"/>
    <w:rsid w:val="003E374F"/>
    <w:rsid w:val="003E3856"/>
    <w:rsid w:val="003E3A0C"/>
    <w:rsid w:val="003E4714"/>
    <w:rsid w:val="003E4ED0"/>
    <w:rsid w:val="003E4EF5"/>
    <w:rsid w:val="003E55E4"/>
    <w:rsid w:val="003E576A"/>
    <w:rsid w:val="003E5961"/>
    <w:rsid w:val="003E60D6"/>
    <w:rsid w:val="003E62E2"/>
    <w:rsid w:val="003E665E"/>
    <w:rsid w:val="003E6FED"/>
    <w:rsid w:val="003E74E3"/>
    <w:rsid w:val="003E7E68"/>
    <w:rsid w:val="003F05C7"/>
    <w:rsid w:val="003F0D9B"/>
    <w:rsid w:val="003F15AC"/>
    <w:rsid w:val="003F163F"/>
    <w:rsid w:val="003F16A1"/>
    <w:rsid w:val="003F1BCB"/>
    <w:rsid w:val="003F1BDD"/>
    <w:rsid w:val="003F1C09"/>
    <w:rsid w:val="003F2266"/>
    <w:rsid w:val="003F2296"/>
    <w:rsid w:val="003F295B"/>
    <w:rsid w:val="003F2C97"/>
    <w:rsid w:val="003F2CBF"/>
    <w:rsid w:val="003F2CD4"/>
    <w:rsid w:val="003F2DFA"/>
    <w:rsid w:val="003F614D"/>
    <w:rsid w:val="003F6236"/>
    <w:rsid w:val="003F685A"/>
    <w:rsid w:val="003F6BBE"/>
    <w:rsid w:val="003F6C8E"/>
    <w:rsid w:val="003F7341"/>
    <w:rsid w:val="003F770E"/>
    <w:rsid w:val="003F78B9"/>
    <w:rsid w:val="003F78F6"/>
    <w:rsid w:val="003F7CF7"/>
    <w:rsid w:val="003F7FCE"/>
    <w:rsid w:val="00400004"/>
    <w:rsid w:val="004000E8"/>
    <w:rsid w:val="004002C2"/>
    <w:rsid w:val="004003FB"/>
    <w:rsid w:val="00400C8D"/>
    <w:rsid w:val="004013F0"/>
    <w:rsid w:val="004015C8"/>
    <w:rsid w:val="00402132"/>
    <w:rsid w:val="00402434"/>
    <w:rsid w:val="004029BC"/>
    <w:rsid w:val="00402E2B"/>
    <w:rsid w:val="004030D3"/>
    <w:rsid w:val="00403565"/>
    <w:rsid w:val="00404F9F"/>
    <w:rsid w:val="00405030"/>
    <w:rsid w:val="0040512B"/>
    <w:rsid w:val="00405C49"/>
    <w:rsid w:val="00405CA5"/>
    <w:rsid w:val="00407CD3"/>
    <w:rsid w:val="00410050"/>
    <w:rsid w:val="00410134"/>
    <w:rsid w:val="00410B72"/>
    <w:rsid w:val="00410F18"/>
    <w:rsid w:val="0041180D"/>
    <w:rsid w:val="004118CA"/>
    <w:rsid w:val="004118D7"/>
    <w:rsid w:val="0041253C"/>
    <w:rsid w:val="0041263E"/>
    <w:rsid w:val="004137AF"/>
    <w:rsid w:val="00413AAC"/>
    <w:rsid w:val="00413AF7"/>
    <w:rsid w:val="00413E7C"/>
    <w:rsid w:val="00413E80"/>
    <w:rsid w:val="00413E92"/>
    <w:rsid w:val="00414354"/>
    <w:rsid w:val="004147FC"/>
    <w:rsid w:val="004150E7"/>
    <w:rsid w:val="004151C2"/>
    <w:rsid w:val="00415256"/>
    <w:rsid w:val="004155BE"/>
    <w:rsid w:val="004157FC"/>
    <w:rsid w:val="0041581C"/>
    <w:rsid w:val="00415AB1"/>
    <w:rsid w:val="00415EE7"/>
    <w:rsid w:val="00416DC6"/>
    <w:rsid w:val="00416E15"/>
    <w:rsid w:val="00421105"/>
    <w:rsid w:val="0042136E"/>
    <w:rsid w:val="00421562"/>
    <w:rsid w:val="0042158F"/>
    <w:rsid w:val="00421635"/>
    <w:rsid w:val="00421834"/>
    <w:rsid w:val="004218FD"/>
    <w:rsid w:val="00421B44"/>
    <w:rsid w:val="00421C71"/>
    <w:rsid w:val="00421FD6"/>
    <w:rsid w:val="00422250"/>
    <w:rsid w:val="00422325"/>
    <w:rsid w:val="00422685"/>
    <w:rsid w:val="004228E8"/>
    <w:rsid w:val="00422AA4"/>
    <w:rsid w:val="00423365"/>
    <w:rsid w:val="00423EB8"/>
    <w:rsid w:val="004242F4"/>
    <w:rsid w:val="0042653F"/>
    <w:rsid w:val="004266F4"/>
    <w:rsid w:val="00426784"/>
    <w:rsid w:val="00426BAD"/>
    <w:rsid w:val="00426FC9"/>
    <w:rsid w:val="00427248"/>
    <w:rsid w:val="00427DFE"/>
    <w:rsid w:val="004301B2"/>
    <w:rsid w:val="004301F5"/>
    <w:rsid w:val="00430404"/>
    <w:rsid w:val="004306FD"/>
    <w:rsid w:val="004307E6"/>
    <w:rsid w:val="00430E9C"/>
    <w:rsid w:val="00433108"/>
    <w:rsid w:val="00433312"/>
    <w:rsid w:val="00433585"/>
    <w:rsid w:val="0043386A"/>
    <w:rsid w:val="00433F10"/>
    <w:rsid w:val="004342F0"/>
    <w:rsid w:val="00434492"/>
    <w:rsid w:val="004345F9"/>
    <w:rsid w:val="00435109"/>
    <w:rsid w:val="00435302"/>
    <w:rsid w:val="00435709"/>
    <w:rsid w:val="00435B86"/>
    <w:rsid w:val="00435F68"/>
    <w:rsid w:val="004364F1"/>
    <w:rsid w:val="00436B3A"/>
    <w:rsid w:val="004371CF"/>
    <w:rsid w:val="00437447"/>
    <w:rsid w:val="00437772"/>
    <w:rsid w:val="00437D3E"/>
    <w:rsid w:val="004401CE"/>
    <w:rsid w:val="00440597"/>
    <w:rsid w:val="00440E23"/>
    <w:rsid w:val="004410CD"/>
    <w:rsid w:val="004414F8"/>
    <w:rsid w:val="004416E8"/>
    <w:rsid w:val="004416FA"/>
    <w:rsid w:val="00441A92"/>
    <w:rsid w:val="00442596"/>
    <w:rsid w:val="00442D30"/>
    <w:rsid w:val="004431DC"/>
    <w:rsid w:val="0044384B"/>
    <w:rsid w:val="00443A70"/>
    <w:rsid w:val="00444119"/>
    <w:rsid w:val="00444970"/>
    <w:rsid w:val="00444B78"/>
    <w:rsid w:val="00444F56"/>
    <w:rsid w:val="004450D9"/>
    <w:rsid w:val="0044548A"/>
    <w:rsid w:val="0044556C"/>
    <w:rsid w:val="00445CFF"/>
    <w:rsid w:val="00445FAF"/>
    <w:rsid w:val="004461B2"/>
    <w:rsid w:val="00446488"/>
    <w:rsid w:val="004471C2"/>
    <w:rsid w:val="00447386"/>
    <w:rsid w:val="0044741C"/>
    <w:rsid w:val="0045001A"/>
    <w:rsid w:val="004506F6"/>
    <w:rsid w:val="0045096B"/>
    <w:rsid w:val="004510B4"/>
    <w:rsid w:val="004517AA"/>
    <w:rsid w:val="00451B0D"/>
    <w:rsid w:val="00451C62"/>
    <w:rsid w:val="004521DD"/>
    <w:rsid w:val="004526BA"/>
    <w:rsid w:val="00452C19"/>
    <w:rsid w:val="00452C9B"/>
    <w:rsid w:val="00452CAC"/>
    <w:rsid w:val="00454E1C"/>
    <w:rsid w:val="00455085"/>
    <w:rsid w:val="0045596E"/>
    <w:rsid w:val="0045616A"/>
    <w:rsid w:val="004561F8"/>
    <w:rsid w:val="004562DD"/>
    <w:rsid w:val="004564ED"/>
    <w:rsid w:val="00456D52"/>
    <w:rsid w:val="00457208"/>
    <w:rsid w:val="00457565"/>
    <w:rsid w:val="00457640"/>
    <w:rsid w:val="00457B6E"/>
    <w:rsid w:val="00457B71"/>
    <w:rsid w:val="00460918"/>
    <w:rsid w:val="004610E5"/>
    <w:rsid w:val="00461274"/>
    <w:rsid w:val="00461BA1"/>
    <w:rsid w:val="00461D81"/>
    <w:rsid w:val="00462467"/>
    <w:rsid w:val="00462FC6"/>
    <w:rsid w:val="0046334C"/>
    <w:rsid w:val="00464479"/>
    <w:rsid w:val="004646DD"/>
    <w:rsid w:val="00464EC4"/>
    <w:rsid w:val="004658C2"/>
    <w:rsid w:val="00465DC8"/>
    <w:rsid w:val="004669E2"/>
    <w:rsid w:val="004674F0"/>
    <w:rsid w:val="00467660"/>
    <w:rsid w:val="00467CEB"/>
    <w:rsid w:val="004701DA"/>
    <w:rsid w:val="00470B73"/>
    <w:rsid w:val="00470BC6"/>
    <w:rsid w:val="00470C31"/>
    <w:rsid w:val="00470CA5"/>
    <w:rsid w:val="00471AEE"/>
    <w:rsid w:val="00471C73"/>
    <w:rsid w:val="00471DE0"/>
    <w:rsid w:val="004720C4"/>
    <w:rsid w:val="00472251"/>
    <w:rsid w:val="004728E4"/>
    <w:rsid w:val="004732BD"/>
    <w:rsid w:val="004734D0"/>
    <w:rsid w:val="004735DC"/>
    <w:rsid w:val="00473817"/>
    <w:rsid w:val="0047388B"/>
    <w:rsid w:val="00473DCA"/>
    <w:rsid w:val="00473EC8"/>
    <w:rsid w:val="0047556B"/>
    <w:rsid w:val="00475D4E"/>
    <w:rsid w:val="00475F0B"/>
    <w:rsid w:val="00476297"/>
    <w:rsid w:val="004765D8"/>
    <w:rsid w:val="004768B8"/>
    <w:rsid w:val="00477075"/>
    <w:rsid w:val="0047767F"/>
    <w:rsid w:val="00477768"/>
    <w:rsid w:val="00477F04"/>
    <w:rsid w:val="004800EE"/>
    <w:rsid w:val="004807A5"/>
    <w:rsid w:val="00480ECE"/>
    <w:rsid w:val="00481010"/>
    <w:rsid w:val="004818CA"/>
    <w:rsid w:val="00481CE5"/>
    <w:rsid w:val="00482AE8"/>
    <w:rsid w:val="00482E91"/>
    <w:rsid w:val="00482FF2"/>
    <w:rsid w:val="00483065"/>
    <w:rsid w:val="004834FE"/>
    <w:rsid w:val="00483B99"/>
    <w:rsid w:val="00483F6C"/>
    <w:rsid w:val="00484150"/>
    <w:rsid w:val="004844CB"/>
    <w:rsid w:val="00484859"/>
    <w:rsid w:val="004849D8"/>
    <w:rsid w:val="00484D36"/>
    <w:rsid w:val="00484DBF"/>
    <w:rsid w:val="00484F8D"/>
    <w:rsid w:val="00485044"/>
    <w:rsid w:val="00485217"/>
    <w:rsid w:val="00485787"/>
    <w:rsid w:val="00486016"/>
    <w:rsid w:val="0048634C"/>
    <w:rsid w:val="004863EE"/>
    <w:rsid w:val="00487049"/>
    <w:rsid w:val="0049012A"/>
    <w:rsid w:val="004903FD"/>
    <w:rsid w:val="00490451"/>
    <w:rsid w:val="004910E6"/>
    <w:rsid w:val="0049142C"/>
    <w:rsid w:val="00491450"/>
    <w:rsid w:val="00491627"/>
    <w:rsid w:val="00491CCB"/>
    <w:rsid w:val="00491E69"/>
    <w:rsid w:val="00491E6C"/>
    <w:rsid w:val="00492567"/>
    <w:rsid w:val="00492624"/>
    <w:rsid w:val="004929BD"/>
    <w:rsid w:val="004929CC"/>
    <w:rsid w:val="00492BC5"/>
    <w:rsid w:val="00492BEF"/>
    <w:rsid w:val="00493086"/>
    <w:rsid w:val="00493293"/>
    <w:rsid w:val="00493539"/>
    <w:rsid w:val="0049379A"/>
    <w:rsid w:val="00493930"/>
    <w:rsid w:val="00493AF8"/>
    <w:rsid w:val="00493DBF"/>
    <w:rsid w:val="004946B4"/>
    <w:rsid w:val="004947AE"/>
    <w:rsid w:val="00494DBA"/>
    <w:rsid w:val="0049576C"/>
    <w:rsid w:val="0049585F"/>
    <w:rsid w:val="00495970"/>
    <w:rsid w:val="004964F1"/>
    <w:rsid w:val="004968AF"/>
    <w:rsid w:val="00496DA3"/>
    <w:rsid w:val="00496FA7"/>
    <w:rsid w:val="0049703D"/>
    <w:rsid w:val="004970C7"/>
    <w:rsid w:val="00497223"/>
    <w:rsid w:val="00497345"/>
    <w:rsid w:val="004A0154"/>
    <w:rsid w:val="004A0FFA"/>
    <w:rsid w:val="004A16BC"/>
    <w:rsid w:val="004A1862"/>
    <w:rsid w:val="004A1DCA"/>
    <w:rsid w:val="004A21D9"/>
    <w:rsid w:val="004A2261"/>
    <w:rsid w:val="004A2A6C"/>
    <w:rsid w:val="004A2B94"/>
    <w:rsid w:val="004A2F16"/>
    <w:rsid w:val="004A2F20"/>
    <w:rsid w:val="004A4911"/>
    <w:rsid w:val="004A56C1"/>
    <w:rsid w:val="004A5BF8"/>
    <w:rsid w:val="004A60D1"/>
    <w:rsid w:val="004A700E"/>
    <w:rsid w:val="004B0368"/>
    <w:rsid w:val="004B04BE"/>
    <w:rsid w:val="004B0AE4"/>
    <w:rsid w:val="004B0D95"/>
    <w:rsid w:val="004B1050"/>
    <w:rsid w:val="004B1390"/>
    <w:rsid w:val="004B1708"/>
    <w:rsid w:val="004B1DA8"/>
    <w:rsid w:val="004B2970"/>
    <w:rsid w:val="004B2F14"/>
    <w:rsid w:val="004B4534"/>
    <w:rsid w:val="004B456A"/>
    <w:rsid w:val="004B4DA8"/>
    <w:rsid w:val="004B51AD"/>
    <w:rsid w:val="004B5923"/>
    <w:rsid w:val="004B61A3"/>
    <w:rsid w:val="004B6612"/>
    <w:rsid w:val="004B6755"/>
    <w:rsid w:val="004B684F"/>
    <w:rsid w:val="004B6F6A"/>
    <w:rsid w:val="004B75A7"/>
    <w:rsid w:val="004B7C0C"/>
    <w:rsid w:val="004B7ECD"/>
    <w:rsid w:val="004C0C70"/>
    <w:rsid w:val="004C0D7E"/>
    <w:rsid w:val="004C10A7"/>
    <w:rsid w:val="004C1D40"/>
    <w:rsid w:val="004C1E33"/>
    <w:rsid w:val="004C2660"/>
    <w:rsid w:val="004C28F4"/>
    <w:rsid w:val="004C3007"/>
    <w:rsid w:val="004C30C9"/>
    <w:rsid w:val="004C381F"/>
    <w:rsid w:val="004C3898"/>
    <w:rsid w:val="004C398F"/>
    <w:rsid w:val="004C4311"/>
    <w:rsid w:val="004C4697"/>
    <w:rsid w:val="004C4B1E"/>
    <w:rsid w:val="004C4D5B"/>
    <w:rsid w:val="004C502C"/>
    <w:rsid w:val="004C6000"/>
    <w:rsid w:val="004C6566"/>
    <w:rsid w:val="004C6E6C"/>
    <w:rsid w:val="004C7AC5"/>
    <w:rsid w:val="004D052A"/>
    <w:rsid w:val="004D0D16"/>
    <w:rsid w:val="004D112F"/>
    <w:rsid w:val="004D179B"/>
    <w:rsid w:val="004D17D6"/>
    <w:rsid w:val="004D1B2B"/>
    <w:rsid w:val="004D1BEC"/>
    <w:rsid w:val="004D1BF5"/>
    <w:rsid w:val="004D1D9D"/>
    <w:rsid w:val="004D202F"/>
    <w:rsid w:val="004D242E"/>
    <w:rsid w:val="004D285C"/>
    <w:rsid w:val="004D3069"/>
    <w:rsid w:val="004D354D"/>
    <w:rsid w:val="004D36B1"/>
    <w:rsid w:val="004D3706"/>
    <w:rsid w:val="004D3BD3"/>
    <w:rsid w:val="004D4453"/>
    <w:rsid w:val="004D451F"/>
    <w:rsid w:val="004D4614"/>
    <w:rsid w:val="004D4980"/>
    <w:rsid w:val="004D4B23"/>
    <w:rsid w:val="004D5502"/>
    <w:rsid w:val="004D6A34"/>
    <w:rsid w:val="004D74BB"/>
    <w:rsid w:val="004D7EBD"/>
    <w:rsid w:val="004D7FD2"/>
    <w:rsid w:val="004E0AED"/>
    <w:rsid w:val="004E1274"/>
    <w:rsid w:val="004E135D"/>
    <w:rsid w:val="004E2279"/>
    <w:rsid w:val="004E2655"/>
    <w:rsid w:val="004E2680"/>
    <w:rsid w:val="004E28F9"/>
    <w:rsid w:val="004E32DB"/>
    <w:rsid w:val="004E3604"/>
    <w:rsid w:val="004E3793"/>
    <w:rsid w:val="004E384E"/>
    <w:rsid w:val="004E3974"/>
    <w:rsid w:val="004E3F0D"/>
    <w:rsid w:val="004E4082"/>
    <w:rsid w:val="004E462E"/>
    <w:rsid w:val="004E50A2"/>
    <w:rsid w:val="004E56DC"/>
    <w:rsid w:val="004E59DB"/>
    <w:rsid w:val="004E5A01"/>
    <w:rsid w:val="004E5C68"/>
    <w:rsid w:val="004E5DD9"/>
    <w:rsid w:val="004E5DF8"/>
    <w:rsid w:val="004E6699"/>
    <w:rsid w:val="004E6E46"/>
    <w:rsid w:val="004E6F13"/>
    <w:rsid w:val="004E76F4"/>
    <w:rsid w:val="004F0135"/>
    <w:rsid w:val="004F0B4E"/>
    <w:rsid w:val="004F0B6C"/>
    <w:rsid w:val="004F0C3E"/>
    <w:rsid w:val="004F18D4"/>
    <w:rsid w:val="004F2078"/>
    <w:rsid w:val="004F20BD"/>
    <w:rsid w:val="004F3B25"/>
    <w:rsid w:val="004F3DBB"/>
    <w:rsid w:val="004F470C"/>
    <w:rsid w:val="004F488C"/>
    <w:rsid w:val="004F4AAD"/>
    <w:rsid w:val="004F4D29"/>
    <w:rsid w:val="004F4DA3"/>
    <w:rsid w:val="004F528C"/>
    <w:rsid w:val="004F601E"/>
    <w:rsid w:val="004F61B4"/>
    <w:rsid w:val="004F63E4"/>
    <w:rsid w:val="004F697F"/>
    <w:rsid w:val="004F6C0C"/>
    <w:rsid w:val="004F71B0"/>
    <w:rsid w:val="004F71FC"/>
    <w:rsid w:val="005002D0"/>
    <w:rsid w:val="00500555"/>
    <w:rsid w:val="005007EA"/>
    <w:rsid w:val="005008C6"/>
    <w:rsid w:val="005009C1"/>
    <w:rsid w:val="00500A52"/>
    <w:rsid w:val="0050127F"/>
    <w:rsid w:val="0050154B"/>
    <w:rsid w:val="005015B9"/>
    <w:rsid w:val="00501AEA"/>
    <w:rsid w:val="00501BC9"/>
    <w:rsid w:val="00501E22"/>
    <w:rsid w:val="005028CA"/>
    <w:rsid w:val="00502BE8"/>
    <w:rsid w:val="00502C95"/>
    <w:rsid w:val="00503542"/>
    <w:rsid w:val="005035AD"/>
    <w:rsid w:val="00503A63"/>
    <w:rsid w:val="00503D4C"/>
    <w:rsid w:val="00504226"/>
    <w:rsid w:val="005043B9"/>
    <w:rsid w:val="00504D08"/>
    <w:rsid w:val="00504EE2"/>
    <w:rsid w:val="00504F08"/>
    <w:rsid w:val="0050514B"/>
    <w:rsid w:val="00505A65"/>
    <w:rsid w:val="00506557"/>
    <w:rsid w:val="0050677A"/>
    <w:rsid w:val="0050693A"/>
    <w:rsid w:val="005071BE"/>
    <w:rsid w:val="00507AA5"/>
    <w:rsid w:val="00507B35"/>
    <w:rsid w:val="00507F85"/>
    <w:rsid w:val="00510775"/>
    <w:rsid w:val="005108D8"/>
    <w:rsid w:val="00510982"/>
    <w:rsid w:val="00511139"/>
    <w:rsid w:val="005116F9"/>
    <w:rsid w:val="00511B38"/>
    <w:rsid w:val="0051222F"/>
    <w:rsid w:val="005123AC"/>
    <w:rsid w:val="00512AE6"/>
    <w:rsid w:val="00512B7B"/>
    <w:rsid w:val="0051311C"/>
    <w:rsid w:val="00513146"/>
    <w:rsid w:val="00513395"/>
    <w:rsid w:val="005138DA"/>
    <w:rsid w:val="00513C5B"/>
    <w:rsid w:val="00514890"/>
    <w:rsid w:val="00514923"/>
    <w:rsid w:val="005153A7"/>
    <w:rsid w:val="00515404"/>
    <w:rsid w:val="0051588E"/>
    <w:rsid w:val="0051596C"/>
    <w:rsid w:val="00515BDD"/>
    <w:rsid w:val="00516D95"/>
    <w:rsid w:val="005170D4"/>
    <w:rsid w:val="0051721B"/>
    <w:rsid w:val="00517A4E"/>
    <w:rsid w:val="00517B3D"/>
    <w:rsid w:val="00521290"/>
    <w:rsid w:val="0052146E"/>
    <w:rsid w:val="00521525"/>
    <w:rsid w:val="00521845"/>
    <w:rsid w:val="00521891"/>
    <w:rsid w:val="005218F5"/>
    <w:rsid w:val="005219CF"/>
    <w:rsid w:val="00521C3B"/>
    <w:rsid w:val="00522643"/>
    <w:rsid w:val="00522C92"/>
    <w:rsid w:val="00522FF9"/>
    <w:rsid w:val="00523004"/>
    <w:rsid w:val="00523405"/>
    <w:rsid w:val="00523AEE"/>
    <w:rsid w:val="00523FE0"/>
    <w:rsid w:val="00524051"/>
    <w:rsid w:val="005241C1"/>
    <w:rsid w:val="00524260"/>
    <w:rsid w:val="005243B7"/>
    <w:rsid w:val="005249CF"/>
    <w:rsid w:val="00524C5A"/>
    <w:rsid w:val="00524CE3"/>
    <w:rsid w:val="005259AB"/>
    <w:rsid w:val="005259F0"/>
    <w:rsid w:val="0052668E"/>
    <w:rsid w:val="00526747"/>
    <w:rsid w:val="00526E9C"/>
    <w:rsid w:val="0052738D"/>
    <w:rsid w:val="00527F02"/>
    <w:rsid w:val="00530118"/>
    <w:rsid w:val="00530CEC"/>
    <w:rsid w:val="005311EB"/>
    <w:rsid w:val="00531F7A"/>
    <w:rsid w:val="00532242"/>
    <w:rsid w:val="005326AC"/>
    <w:rsid w:val="0053273F"/>
    <w:rsid w:val="00532A1B"/>
    <w:rsid w:val="00532A40"/>
    <w:rsid w:val="00532DCD"/>
    <w:rsid w:val="00533272"/>
    <w:rsid w:val="005333B0"/>
    <w:rsid w:val="0053388C"/>
    <w:rsid w:val="00533E9B"/>
    <w:rsid w:val="00534264"/>
    <w:rsid w:val="00534B59"/>
    <w:rsid w:val="00534E1D"/>
    <w:rsid w:val="00535324"/>
    <w:rsid w:val="005355DE"/>
    <w:rsid w:val="00535C0A"/>
    <w:rsid w:val="00535D77"/>
    <w:rsid w:val="00535EB1"/>
    <w:rsid w:val="00536759"/>
    <w:rsid w:val="00537095"/>
    <w:rsid w:val="00537C46"/>
    <w:rsid w:val="00537C62"/>
    <w:rsid w:val="00537FB0"/>
    <w:rsid w:val="00540F3F"/>
    <w:rsid w:val="005414B5"/>
    <w:rsid w:val="00541692"/>
    <w:rsid w:val="0054169C"/>
    <w:rsid w:val="00541D48"/>
    <w:rsid w:val="005421DA"/>
    <w:rsid w:val="00542A3E"/>
    <w:rsid w:val="00542B09"/>
    <w:rsid w:val="00542F6C"/>
    <w:rsid w:val="00543086"/>
    <w:rsid w:val="005432E5"/>
    <w:rsid w:val="0054470C"/>
    <w:rsid w:val="005447BC"/>
    <w:rsid w:val="00545279"/>
    <w:rsid w:val="00546119"/>
    <w:rsid w:val="005465EA"/>
    <w:rsid w:val="00546970"/>
    <w:rsid w:val="005469F6"/>
    <w:rsid w:val="00546C84"/>
    <w:rsid w:val="00547462"/>
    <w:rsid w:val="0054771C"/>
    <w:rsid w:val="00547B65"/>
    <w:rsid w:val="005501AA"/>
    <w:rsid w:val="005502CE"/>
    <w:rsid w:val="00550BBA"/>
    <w:rsid w:val="0055100A"/>
    <w:rsid w:val="0055194F"/>
    <w:rsid w:val="005520A0"/>
    <w:rsid w:val="005522D5"/>
    <w:rsid w:val="005529AA"/>
    <w:rsid w:val="00552D44"/>
    <w:rsid w:val="00552F3C"/>
    <w:rsid w:val="005536EF"/>
    <w:rsid w:val="005538C7"/>
    <w:rsid w:val="00554075"/>
    <w:rsid w:val="005549FF"/>
    <w:rsid w:val="00554C71"/>
    <w:rsid w:val="00554CA2"/>
    <w:rsid w:val="00554E19"/>
    <w:rsid w:val="005554AE"/>
    <w:rsid w:val="00555ACC"/>
    <w:rsid w:val="00555F69"/>
    <w:rsid w:val="005565AA"/>
    <w:rsid w:val="0055679E"/>
    <w:rsid w:val="00557E09"/>
    <w:rsid w:val="00561013"/>
    <w:rsid w:val="0056121F"/>
    <w:rsid w:val="005614E2"/>
    <w:rsid w:val="00561C2F"/>
    <w:rsid w:val="00561F86"/>
    <w:rsid w:val="00562063"/>
    <w:rsid w:val="0056231D"/>
    <w:rsid w:val="005623C8"/>
    <w:rsid w:val="005627B7"/>
    <w:rsid w:val="005629E6"/>
    <w:rsid w:val="00562C4A"/>
    <w:rsid w:val="00562E6D"/>
    <w:rsid w:val="00563A93"/>
    <w:rsid w:val="00563CAB"/>
    <w:rsid w:val="00564BB4"/>
    <w:rsid w:val="00565660"/>
    <w:rsid w:val="0056702E"/>
    <w:rsid w:val="00567146"/>
    <w:rsid w:val="0056739F"/>
    <w:rsid w:val="0056772A"/>
    <w:rsid w:val="005677B7"/>
    <w:rsid w:val="00567AFA"/>
    <w:rsid w:val="00567CD5"/>
    <w:rsid w:val="00567EDE"/>
    <w:rsid w:val="00570240"/>
    <w:rsid w:val="005704D8"/>
    <w:rsid w:val="00570CC0"/>
    <w:rsid w:val="00571B65"/>
    <w:rsid w:val="00571D62"/>
    <w:rsid w:val="00572505"/>
    <w:rsid w:val="00572A00"/>
    <w:rsid w:val="005733DE"/>
    <w:rsid w:val="00573D85"/>
    <w:rsid w:val="00574670"/>
    <w:rsid w:val="0057510C"/>
    <w:rsid w:val="0057533F"/>
    <w:rsid w:val="00575EEE"/>
    <w:rsid w:val="005762EF"/>
    <w:rsid w:val="005763EE"/>
    <w:rsid w:val="00576738"/>
    <w:rsid w:val="00576E2D"/>
    <w:rsid w:val="00577218"/>
    <w:rsid w:val="0057736F"/>
    <w:rsid w:val="005800B4"/>
    <w:rsid w:val="00580333"/>
    <w:rsid w:val="00580BEA"/>
    <w:rsid w:val="00581880"/>
    <w:rsid w:val="00582109"/>
    <w:rsid w:val="005822C7"/>
    <w:rsid w:val="005824E2"/>
    <w:rsid w:val="0058269B"/>
    <w:rsid w:val="00582703"/>
    <w:rsid w:val="00582809"/>
    <w:rsid w:val="00583678"/>
    <w:rsid w:val="005838A2"/>
    <w:rsid w:val="00584C93"/>
    <w:rsid w:val="005852C7"/>
    <w:rsid w:val="00585923"/>
    <w:rsid w:val="0058660F"/>
    <w:rsid w:val="00586732"/>
    <w:rsid w:val="00586B37"/>
    <w:rsid w:val="00587128"/>
    <w:rsid w:val="0058798C"/>
    <w:rsid w:val="005900FA"/>
    <w:rsid w:val="00590A5F"/>
    <w:rsid w:val="005923AF"/>
    <w:rsid w:val="00592492"/>
    <w:rsid w:val="00592E78"/>
    <w:rsid w:val="0059311A"/>
    <w:rsid w:val="005935A4"/>
    <w:rsid w:val="00593BB1"/>
    <w:rsid w:val="00594805"/>
    <w:rsid w:val="005948C2"/>
    <w:rsid w:val="005953D9"/>
    <w:rsid w:val="00595DCA"/>
    <w:rsid w:val="005971C6"/>
    <w:rsid w:val="0059779B"/>
    <w:rsid w:val="00597EFB"/>
    <w:rsid w:val="005A045B"/>
    <w:rsid w:val="005A0AC7"/>
    <w:rsid w:val="005A0B81"/>
    <w:rsid w:val="005A1244"/>
    <w:rsid w:val="005A16AB"/>
    <w:rsid w:val="005A181F"/>
    <w:rsid w:val="005A1CE1"/>
    <w:rsid w:val="005A209A"/>
    <w:rsid w:val="005A2540"/>
    <w:rsid w:val="005A2E93"/>
    <w:rsid w:val="005A42BD"/>
    <w:rsid w:val="005A49A0"/>
    <w:rsid w:val="005A4B31"/>
    <w:rsid w:val="005A5137"/>
    <w:rsid w:val="005A5B01"/>
    <w:rsid w:val="005A5B60"/>
    <w:rsid w:val="005A662D"/>
    <w:rsid w:val="005A6657"/>
    <w:rsid w:val="005A6665"/>
    <w:rsid w:val="005A6CFC"/>
    <w:rsid w:val="005A71DF"/>
    <w:rsid w:val="005A73C8"/>
    <w:rsid w:val="005A74E1"/>
    <w:rsid w:val="005A778D"/>
    <w:rsid w:val="005B0432"/>
    <w:rsid w:val="005B08D7"/>
    <w:rsid w:val="005B0BD8"/>
    <w:rsid w:val="005B0EB6"/>
    <w:rsid w:val="005B1409"/>
    <w:rsid w:val="005B16F5"/>
    <w:rsid w:val="005B1963"/>
    <w:rsid w:val="005B20C5"/>
    <w:rsid w:val="005B2545"/>
    <w:rsid w:val="005B265A"/>
    <w:rsid w:val="005B35D7"/>
    <w:rsid w:val="005B392A"/>
    <w:rsid w:val="005B3AA3"/>
    <w:rsid w:val="005B4082"/>
    <w:rsid w:val="005B40E9"/>
    <w:rsid w:val="005B4FC9"/>
    <w:rsid w:val="005B5022"/>
    <w:rsid w:val="005B573B"/>
    <w:rsid w:val="005B5B3E"/>
    <w:rsid w:val="005B5C47"/>
    <w:rsid w:val="005B61FD"/>
    <w:rsid w:val="005B637D"/>
    <w:rsid w:val="005B63E5"/>
    <w:rsid w:val="005B650E"/>
    <w:rsid w:val="005B6604"/>
    <w:rsid w:val="005B6B62"/>
    <w:rsid w:val="005B6F83"/>
    <w:rsid w:val="005B7363"/>
    <w:rsid w:val="005B76B2"/>
    <w:rsid w:val="005B7E67"/>
    <w:rsid w:val="005C0266"/>
    <w:rsid w:val="005C02B3"/>
    <w:rsid w:val="005C031A"/>
    <w:rsid w:val="005C0661"/>
    <w:rsid w:val="005C0A04"/>
    <w:rsid w:val="005C0AD6"/>
    <w:rsid w:val="005C0D1E"/>
    <w:rsid w:val="005C0E28"/>
    <w:rsid w:val="005C12F5"/>
    <w:rsid w:val="005C1E2B"/>
    <w:rsid w:val="005C27FC"/>
    <w:rsid w:val="005C2A43"/>
    <w:rsid w:val="005C3561"/>
    <w:rsid w:val="005C35A0"/>
    <w:rsid w:val="005C3C85"/>
    <w:rsid w:val="005C4082"/>
    <w:rsid w:val="005C4EC8"/>
    <w:rsid w:val="005C52DA"/>
    <w:rsid w:val="005C6A94"/>
    <w:rsid w:val="005C6DEE"/>
    <w:rsid w:val="005C74FB"/>
    <w:rsid w:val="005C7569"/>
    <w:rsid w:val="005C75A8"/>
    <w:rsid w:val="005C7621"/>
    <w:rsid w:val="005C7AC3"/>
    <w:rsid w:val="005C7F86"/>
    <w:rsid w:val="005D0190"/>
    <w:rsid w:val="005D0308"/>
    <w:rsid w:val="005D0566"/>
    <w:rsid w:val="005D139E"/>
    <w:rsid w:val="005D13C3"/>
    <w:rsid w:val="005D1602"/>
    <w:rsid w:val="005D1619"/>
    <w:rsid w:val="005D17B1"/>
    <w:rsid w:val="005D20B3"/>
    <w:rsid w:val="005D2255"/>
    <w:rsid w:val="005D23AB"/>
    <w:rsid w:val="005D23F7"/>
    <w:rsid w:val="005D2A1D"/>
    <w:rsid w:val="005D3CAD"/>
    <w:rsid w:val="005D45BD"/>
    <w:rsid w:val="005D4E07"/>
    <w:rsid w:val="005D4F73"/>
    <w:rsid w:val="005D4F8B"/>
    <w:rsid w:val="005D5295"/>
    <w:rsid w:val="005D5559"/>
    <w:rsid w:val="005D5828"/>
    <w:rsid w:val="005D687C"/>
    <w:rsid w:val="005D7753"/>
    <w:rsid w:val="005D7AF9"/>
    <w:rsid w:val="005D7B2E"/>
    <w:rsid w:val="005E0095"/>
    <w:rsid w:val="005E0AA6"/>
    <w:rsid w:val="005E0ADA"/>
    <w:rsid w:val="005E0B85"/>
    <w:rsid w:val="005E11B3"/>
    <w:rsid w:val="005E1CF4"/>
    <w:rsid w:val="005E216E"/>
    <w:rsid w:val="005E2654"/>
    <w:rsid w:val="005E2F22"/>
    <w:rsid w:val="005E31BE"/>
    <w:rsid w:val="005E3225"/>
    <w:rsid w:val="005E3558"/>
    <w:rsid w:val="005E385F"/>
    <w:rsid w:val="005E548E"/>
    <w:rsid w:val="005E5B81"/>
    <w:rsid w:val="005E62A7"/>
    <w:rsid w:val="005E6A5C"/>
    <w:rsid w:val="005E6D1F"/>
    <w:rsid w:val="005E774A"/>
    <w:rsid w:val="005F09FB"/>
    <w:rsid w:val="005F0B32"/>
    <w:rsid w:val="005F0FC0"/>
    <w:rsid w:val="005F1D45"/>
    <w:rsid w:val="005F2183"/>
    <w:rsid w:val="005F237B"/>
    <w:rsid w:val="005F2CB1"/>
    <w:rsid w:val="005F3025"/>
    <w:rsid w:val="005F3DD1"/>
    <w:rsid w:val="005F415D"/>
    <w:rsid w:val="005F43B3"/>
    <w:rsid w:val="005F4972"/>
    <w:rsid w:val="005F4C5C"/>
    <w:rsid w:val="005F5A7D"/>
    <w:rsid w:val="005F618C"/>
    <w:rsid w:val="005F6B10"/>
    <w:rsid w:val="005F6CF2"/>
    <w:rsid w:val="005F70BD"/>
    <w:rsid w:val="005F7402"/>
    <w:rsid w:val="006007D9"/>
    <w:rsid w:val="006008E8"/>
    <w:rsid w:val="00600A50"/>
    <w:rsid w:val="00600C1C"/>
    <w:rsid w:val="00601040"/>
    <w:rsid w:val="00601E7C"/>
    <w:rsid w:val="0060283C"/>
    <w:rsid w:val="00602AA6"/>
    <w:rsid w:val="00602F9F"/>
    <w:rsid w:val="00603232"/>
    <w:rsid w:val="006034A0"/>
    <w:rsid w:val="00603710"/>
    <w:rsid w:val="00603F9E"/>
    <w:rsid w:val="006042D1"/>
    <w:rsid w:val="006042E3"/>
    <w:rsid w:val="00604DE3"/>
    <w:rsid w:val="00604EC4"/>
    <w:rsid w:val="00604F14"/>
    <w:rsid w:val="00605085"/>
    <w:rsid w:val="006051DE"/>
    <w:rsid w:val="0060540B"/>
    <w:rsid w:val="00605468"/>
    <w:rsid w:val="00605735"/>
    <w:rsid w:val="006062A5"/>
    <w:rsid w:val="006070AD"/>
    <w:rsid w:val="00607A77"/>
    <w:rsid w:val="00610260"/>
    <w:rsid w:val="006104E3"/>
    <w:rsid w:val="00610993"/>
    <w:rsid w:val="00610CEE"/>
    <w:rsid w:val="006110A3"/>
    <w:rsid w:val="00611B83"/>
    <w:rsid w:val="006124E3"/>
    <w:rsid w:val="006126DF"/>
    <w:rsid w:val="006129B1"/>
    <w:rsid w:val="00613257"/>
    <w:rsid w:val="00613634"/>
    <w:rsid w:val="00614413"/>
    <w:rsid w:val="006148B9"/>
    <w:rsid w:val="00614C2D"/>
    <w:rsid w:val="00614E4B"/>
    <w:rsid w:val="00615190"/>
    <w:rsid w:val="006151B2"/>
    <w:rsid w:val="00615B6C"/>
    <w:rsid w:val="00616452"/>
    <w:rsid w:val="006168D7"/>
    <w:rsid w:val="006169DD"/>
    <w:rsid w:val="00616C3A"/>
    <w:rsid w:val="00616D97"/>
    <w:rsid w:val="00617076"/>
    <w:rsid w:val="0061772B"/>
    <w:rsid w:val="00617CEF"/>
    <w:rsid w:val="006202B8"/>
    <w:rsid w:val="00620812"/>
    <w:rsid w:val="00620849"/>
    <w:rsid w:val="0062092E"/>
    <w:rsid w:val="00620A71"/>
    <w:rsid w:val="00620D80"/>
    <w:rsid w:val="00621A90"/>
    <w:rsid w:val="00621B5D"/>
    <w:rsid w:val="00621CCC"/>
    <w:rsid w:val="006223F0"/>
    <w:rsid w:val="006225AB"/>
    <w:rsid w:val="0062262C"/>
    <w:rsid w:val="0062263D"/>
    <w:rsid w:val="00622864"/>
    <w:rsid w:val="006234A6"/>
    <w:rsid w:val="00624A90"/>
    <w:rsid w:val="00624CDB"/>
    <w:rsid w:val="006254C0"/>
    <w:rsid w:val="00625736"/>
    <w:rsid w:val="006259DD"/>
    <w:rsid w:val="00625C69"/>
    <w:rsid w:val="00625CFB"/>
    <w:rsid w:val="00626004"/>
    <w:rsid w:val="00626093"/>
    <w:rsid w:val="00626674"/>
    <w:rsid w:val="00626A07"/>
    <w:rsid w:val="00626C5E"/>
    <w:rsid w:val="006272E7"/>
    <w:rsid w:val="00627617"/>
    <w:rsid w:val="00627640"/>
    <w:rsid w:val="00627649"/>
    <w:rsid w:val="0062791E"/>
    <w:rsid w:val="00627D5F"/>
    <w:rsid w:val="00630001"/>
    <w:rsid w:val="006301A8"/>
    <w:rsid w:val="0063038E"/>
    <w:rsid w:val="00630909"/>
    <w:rsid w:val="0063097D"/>
    <w:rsid w:val="00630CF0"/>
    <w:rsid w:val="006311B3"/>
    <w:rsid w:val="0063157D"/>
    <w:rsid w:val="0063284C"/>
    <w:rsid w:val="00632A7A"/>
    <w:rsid w:val="00632C0C"/>
    <w:rsid w:val="00632E6D"/>
    <w:rsid w:val="00633BB0"/>
    <w:rsid w:val="006342BF"/>
    <w:rsid w:val="00634E3C"/>
    <w:rsid w:val="00635FAB"/>
    <w:rsid w:val="00636398"/>
    <w:rsid w:val="00636586"/>
    <w:rsid w:val="006368D3"/>
    <w:rsid w:val="00636C36"/>
    <w:rsid w:val="00636C8E"/>
    <w:rsid w:val="00637121"/>
    <w:rsid w:val="006372F9"/>
    <w:rsid w:val="006377EC"/>
    <w:rsid w:val="0063796D"/>
    <w:rsid w:val="006407C0"/>
    <w:rsid w:val="0064118F"/>
    <w:rsid w:val="0064151F"/>
    <w:rsid w:val="00641533"/>
    <w:rsid w:val="00641D95"/>
    <w:rsid w:val="0064208D"/>
    <w:rsid w:val="006421A3"/>
    <w:rsid w:val="00642296"/>
    <w:rsid w:val="006423D2"/>
    <w:rsid w:val="00642B35"/>
    <w:rsid w:val="006433AB"/>
    <w:rsid w:val="00643475"/>
    <w:rsid w:val="0064396A"/>
    <w:rsid w:val="00643C7B"/>
    <w:rsid w:val="00644C5E"/>
    <w:rsid w:val="00645DC9"/>
    <w:rsid w:val="0064624E"/>
    <w:rsid w:val="00646A3F"/>
    <w:rsid w:val="00646BE3"/>
    <w:rsid w:val="00647518"/>
    <w:rsid w:val="00647A68"/>
    <w:rsid w:val="00650127"/>
    <w:rsid w:val="006503A7"/>
    <w:rsid w:val="00650AB9"/>
    <w:rsid w:val="00651BD2"/>
    <w:rsid w:val="006525E9"/>
    <w:rsid w:val="006527DA"/>
    <w:rsid w:val="00652B6C"/>
    <w:rsid w:val="00652E85"/>
    <w:rsid w:val="006533D4"/>
    <w:rsid w:val="00653523"/>
    <w:rsid w:val="0065387B"/>
    <w:rsid w:val="00654319"/>
    <w:rsid w:val="006543EC"/>
    <w:rsid w:val="00654BFC"/>
    <w:rsid w:val="0065510F"/>
    <w:rsid w:val="00655122"/>
    <w:rsid w:val="0065539B"/>
    <w:rsid w:val="00655562"/>
    <w:rsid w:val="00655733"/>
    <w:rsid w:val="00655780"/>
    <w:rsid w:val="006558F5"/>
    <w:rsid w:val="00655ACD"/>
    <w:rsid w:val="00655DE0"/>
    <w:rsid w:val="0065623A"/>
    <w:rsid w:val="0065642A"/>
    <w:rsid w:val="0065647A"/>
    <w:rsid w:val="00656A92"/>
    <w:rsid w:val="00656D03"/>
    <w:rsid w:val="00656D76"/>
    <w:rsid w:val="00656DDE"/>
    <w:rsid w:val="0065733D"/>
    <w:rsid w:val="006576E1"/>
    <w:rsid w:val="00657E69"/>
    <w:rsid w:val="0066011D"/>
    <w:rsid w:val="006607C0"/>
    <w:rsid w:val="006613A6"/>
    <w:rsid w:val="00661A9D"/>
    <w:rsid w:val="00661EC4"/>
    <w:rsid w:val="006620E8"/>
    <w:rsid w:val="0066239D"/>
    <w:rsid w:val="006625A4"/>
    <w:rsid w:val="006627A2"/>
    <w:rsid w:val="00662CDF"/>
    <w:rsid w:val="0066300F"/>
    <w:rsid w:val="006634E6"/>
    <w:rsid w:val="0066381A"/>
    <w:rsid w:val="00663943"/>
    <w:rsid w:val="00663BC4"/>
    <w:rsid w:val="00663C27"/>
    <w:rsid w:val="00663E79"/>
    <w:rsid w:val="00663EFC"/>
    <w:rsid w:val="00663F91"/>
    <w:rsid w:val="00664342"/>
    <w:rsid w:val="00664802"/>
    <w:rsid w:val="00664F97"/>
    <w:rsid w:val="00664FF6"/>
    <w:rsid w:val="006655EE"/>
    <w:rsid w:val="006667B7"/>
    <w:rsid w:val="006676BB"/>
    <w:rsid w:val="00667EE7"/>
    <w:rsid w:val="00667F6F"/>
    <w:rsid w:val="00667FFB"/>
    <w:rsid w:val="00670889"/>
    <w:rsid w:val="00670922"/>
    <w:rsid w:val="00670BE1"/>
    <w:rsid w:val="00671BD3"/>
    <w:rsid w:val="0067218F"/>
    <w:rsid w:val="00672F05"/>
    <w:rsid w:val="00672FD3"/>
    <w:rsid w:val="006734B4"/>
    <w:rsid w:val="006738AA"/>
    <w:rsid w:val="006739A3"/>
    <w:rsid w:val="00673E60"/>
    <w:rsid w:val="00673E9D"/>
    <w:rsid w:val="006741F2"/>
    <w:rsid w:val="006743F0"/>
    <w:rsid w:val="00674A88"/>
    <w:rsid w:val="00674CC3"/>
    <w:rsid w:val="00674F25"/>
    <w:rsid w:val="00675C72"/>
    <w:rsid w:val="00676033"/>
    <w:rsid w:val="0067660A"/>
    <w:rsid w:val="006771F9"/>
    <w:rsid w:val="006776AE"/>
    <w:rsid w:val="006776D7"/>
    <w:rsid w:val="006777F8"/>
    <w:rsid w:val="00680320"/>
    <w:rsid w:val="0068070E"/>
    <w:rsid w:val="0068072E"/>
    <w:rsid w:val="00680B83"/>
    <w:rsid w:val="00680C5C"/>
    <w:rsid w:val="00680FA8"/>
    <w:rsid w:val="00681003"/>
    <w:rsid w:val="0068120A"/>
    <w:rsid w:val="006817C9"/>
    <w:rsid w:val="006828B3"/>
    <w:rsid w:val="00682A80"/>
    <w:rsid w:val="0068361D"/>
    <w:rsid w:val="0068398F"/>
    <w:rsid w:val="00683DE1"/>
    <w:rsid w:val="00683ECE"/>
    <w:rsid w:val="006846A3"/>
    <w:rsid w:val="00684D22"/>
    <w:rsid w:val="00686CDB"/>
    <w:rsid w:val="006872BB"/>
    <w:rsid w:val="0068732B"/>
    <w:rsid w:val="0068739C"/>
    <w:rsid w:val="00687704"/>
    <w:rsid w:val="00690211"/>
    <w:rsid w:val="00690424"/>
    <w:rsid w:val="006909BB"/>
    <w:rsid w:val="00690C6F"/>
    <w:rsid w:val="00691BEC"/>
    <w:rsid w:val="00691EDC"/>
    <w:rsid w:val="00692149"/>
    <w:rsid w:val="00692474"/>
    <w:rsid w:val="00692AA2"/>
    <w:rsid w:val="00692F09"/>
    <w:rsid w:val="0069305B"/>
    <w:rsid w:val="00693470"/>
    <w:rsid w:val="00693637"/>
    <w:rsid w:val="006938C0"/>
    <w:rsid w:val="006939DE"/>
    <w:rsid w:val="006939FB"/>
    <w:rsid w:val="00693BF7"/>
    <w:rsid w:val="00693ECA"/>
    <w:rsid w:val="006940E2"/>
    <w:rsid w:val="00694188"/>
    <w:rsid w:val="00694E9B"/>
    <w:rsid w:val="006952BD"/>
    <w:rsid w:val="006952E9"/>
    <w:rsid w:val="00695C8B"/>
    <w:rsid w:val="00695CB5"/>
    <w:rsid w:val="00695FC2"/>
    <w:rsid w:val="00696086"/>
    <w:rsid w:val="00696368"/>
    <w:rsid w:val="00696949"/>
    <w:rsid w:val="00696DC0"/>
    <w:rsid w:val="00697052"/>
    <w:rsid w:val="006979BF"/>
    <w:rsid w:val="006A02CD"/>
    <w:rsid w:val="006A040F"/>
    <w:rsid w:val="006A095E"/>
    <w:rsid w:val="006A0D31"/>
    <w:rsid w:val="006A1A82"/>
    <w:rsid w:val="006A1C82"/>
    <w:rsid w:val="006A1D8C"/>
    <w:rsid w:val="006A1E08"/>
    <w:rsid w:val="006A20AB"/>
    <w:rsid w:val="006A2914"/>
    <w:rsid w:val="006A2D17"/>
    <w:rsid w:val="006A2FC7"/>
    <w:rsid w:val="006A3059"/>
    <w:rsid w:val="006A3139"/>
    <w:rsid w:val="006A36C6"/>
    <w:rsid w:val="006A4035"/>
    <w:rsid w:val="006A44DE"/>
    <w:rsid w:val="006A46FB"/>
    <w:rsid w:val="006A496C"/>
    <w:rsid w:val="006A4CA9"/>
    <w:rsid w:val="006A5319"/>
    <w:rsid w:val="006A531B"/>
    <w:rsid w:val="006A531D"/>
    <w:rsid w:val="006A5533"/>
    <w:rsid w:val="006A589E"/>
    <w:rsid w:val="006A5907"/>
    <w:rsid w:val="006A5E28"/>
    <w:rsid w:val="006A697B"/>
    <w:rsid w:val="006A73FC"/>
    <w:rsid w:val="006A753D"/>
    <w:rsid w:val="006A77A4"/>
    <w:rsid w:val="006A7AFF"/>
    <w:rsid w:val="006A7B47"/>
    <w:rsid w:val="006B029A"/>
    <w:rsid w:val="006B054B"/>
    <w:rsid w:val="006B1332"/>
    <w:rsid w:val="006B1564"/>
    <w:rsid w:val="006B1816"/>
    <w:rsid w:val="006B2099"/>
    <w:rsid w:val="006B21ED"/>
    <w:rsid w:val="006B27A6"/>
    <w:rsid w:val="006B28CC"/>
    <w:rsid w:val="006B2CAF"/>
    <w:rsid w:val="006B2F2D"/>
    <w:rsid w:val="006B3083"/>
    <w:rsid w:val="006B369B"/>
    <w:rsid w:val="006B3C95"/>
    <w:rsid w:val="006B4F3A"/>
    <w:rsid w:val="006B4F5D"/>
    <w:rsid w:val="006B50CF"/>
    <w:rsid w:val="006B5274"/>
    <w:rsid w:val="006B65FB"/>
    <w:rsid w:val="006B6BA7"/>
    <w:rsid w:val="006B75AB"/>
    <w:rsid w:val="006B792C"/>
    <w:rsid w:val="006B7DC5"/>
    <w:rsid w:val="006C03B8"/>
    <w:rsid w:val="006C03E8"/>
    <w:rsid w:val="006C096C"/>
    <w:rsid w:val="006C0D41"/>
    <w:rsid w:val="006C0F9E"/>
    <w:rsid w:val="006C1403"/>
    <w:rsid w:val="006C23F4"/>
    <w:rsid w:val="006C2846"/>
    <w:rsid w:val="006C2BC9"/>
    <w:rsid w:val="006C2F71"/>
    <w:rsid w:val="006C3186"/>
    <w:rsid w:val="006C34AB"/>
    <w:rsid w:val="006C35E5"/>
    <w:rsid w:val="006C3A35"/>
    <w:rsid w:val="006C3D5F"/>
    <w:rsid w:val="006C48F7"/>
    <w:rsid w:val="006C4A5E"/>
    <w:rsid w:val="006C4CF9"/>
    <w:rsid w:val="006C5678"/>
    <w:rsid w:val="006C5EC9"/>
    <w:rsid w:val="006C6059"/>
    <w:rsid w:val="006C6917"/>
    <w:rsid w:val="006C6955"/>
    <w:rsid w:val="006C6D9A"/>
    <w:rsid w:val="006C7522"/>
    <w:rsid w:val="006D00EC"/>
    <w:rsid w:val="006D0CAE"/>
    <w:rsid w:val="006D10D9"/>
    <w:rsid w:val="006D129F"/>
    <w:rsid w:val="006D1E49"/>
    <w:rsid w:val="006D1FB1"/>
    <w:rsid w:val="006D29AA"/>
    <w:rsid w:val="006D2B15"/>
    <w:rsid w:val="006D2E21"/>
    <w:rsid w:val="006D2F7B"/>
    <w:rsid w:val="006D3360"/>
    <w:rsid w:val="006D34A8"/>
    <w:rsid w:val="006D3AA4"/>
    <w:rsid w:val="006D3AAF"/>
    <w:rsid w:val="006D4ECA"/>
    <w:rsid w:val="006D53AC"/>
    <w:rsid w:val="006D56ED"/>
    <w:rsid w:val="006D5E50"/>
    <w:rsid w:val="006D6268"/>
    <w:rsid w:val="006D6F08"/>
    <w:rsid w:val="006D7F8A"/>
    <w:rsid w:val="006D7FD5"/>
    <w:rsid w:val="006E062C"/>
    <w:rsid w:val="006E0A33"/>
    <w:rsid w:val="006E0A5C"/>
    <w:rsid w:val="006E0C2C"/>
    <w:rsid w:val="006E1210"/>
    <w:rsid w:val="006E1C82"/>
    <w:rsid w:val="006E1FF3"/>
    <w:rsid w:val="006E2109"/>
    <w:rsid w:val="006E2718"/>
    <w:rsid w:val="006E28B7"/>
    <w:rsid w:val="006E2A9B"/>
    <w:rsid w:val="006E2C86"/>
    <w:rsid w:val="006E3310"/>
    <w:rsid w:val="006E42C3"/>
    <w:rsid w:val="006E45CA"/>
    <w:rsid w:val="006E4E39"/>
    <w:rsid w:val="006E506E"/>
    <w:rsid w:val="006E543A"/>
    <w:rsid w:val="006E565E"/>
    <w:rsid w:val="006E587C"/>
    <w:rsid w:val="006E5B49"/>
    <w:rsid w:val="006E60BD"/>
    <w:rsid w:val="006E6305"/>
    <w:rsid w:val="006E6437"/>
    <w:rsid w:val="006E660E"/>
    <w:rsid w:val="006E673D"/>
    <w:rsid w:val="006E6B6B"/>
    <w:rsid w:val="006E76B9"/>
    <w:rsid w:val="006E7702"/>
    <w:rsid w:val="006E7D3B"/>
    <w:rsid w:val="006E7E58"/>
    <w:rsid w:val="006E7EDE"/>
    <w:rsid w:val="006F0699"/>
    <w:rsid w:val="006F1B70"/>
    <w:rsid w:val="006F1F5D"/>
    <w:rsid w:val="006F28A6"/>
    <w:rsid w:val="006F341D"/>
    <w:rsid w:val="006F359B"/>
    <w:rsid w:val="006F380A"/>
    <w:rsid w:val="006F3A26"/>
    <w:rsid w:val="006F3CDE"/>
    <w:rsid w:val="006F58D4"/>
    <w:rsid w:val="006F62C4"/>
    <w:rsid w:val="006F6582"/>
    <w:rsid w:val="006F7010"/>
    <w:rsid w:val="006F7B5E"/>
    <w:rsid w:val="006F7F4D"/>
    <w:rsid w:val="00700193"/>
    <w:rsid w:val="007001EE"/>
    <w:rsid w:val="0070028E"/>
    <w:rsid w:val="007009C1"/>
    <w:rsid w:val="00700C68"/>
    <w:rsid w:val="00701352"/>
    <w:rsid w:val="0070138F"/>
    <w:rsid w:val="00701683"/>
    <w:rsid w:val="00701E00"/>
    <w:rsid w:val="00701E95"/>
    <w:rsid w:val="0070282C"/>
    <w:rsid w:val="00702AD3"/>
    <w:rsid w:val="0070309D"/>
    <w:rsid w:val="007030B5"/>
    <w:rsid w:val="007032C9"/>
    <w:rsid w:val="0070346E"/>
    <w:rsid w:val="00703557"/>
    <w:rsid w:val="0070390B"/>
    <w:rsid w:val="00703CCC"/>
    <w:rsid w:val="00703EE6"/>
    <w:rsid w:val="00704299"/>
    <w:rsid w:val="007048E6"/>
    <w:rsid w:val="00704EDB"/>
    <w:rsid w:val="007055D0"/>
    <w:rsid w:val="00705C5F"/>
    <w:rsid w:val="00705DE0"/>
    <w:rsid w:val="00705E94"/>
    <w:rsid w:val="00706101"/>
    <w:rsid w:val="007066FE"/>
    <w:rsid w:val="00707072"/>
    <w:rsid w:val="0070723F"/>
    <w:rsid w:val="007072B9"/>
    <w:rsid w:val="007072BD"/>
    <w:rsid w:val="007074EA"/>
    <w:rsid w:val="0070766D"/>
    <w:rsid w:val="00707D61"/>
    <w:rsid w:val="00711447"/>
    <w:rsid w:val="007115AC"/>
    <w:rsid w:val="00711A42"/>
    <w:rsid w:val="00711CAC"/>
    <w:rsid w:val="007121AC"/>
    <w:rsid w:val="007121B5"/>
    <w:rsid w:val="00712287"/>
    <w:rsid w:val="00712772"/>
    <w:rsid w:val="0071346F"/>
    <w:rsid w:val="00713720"/>
    <w:rsid w:val="00713773"/>
    <w:rsid w:val="007138DF"/>
    <w:rsid w:val="00713956"/>
    <w:rsid w:val="0071395F"/>
    <w:rsid w:val="0071425F"/>
    <w:rsid w:val="007144B3"/>
    <w:rsid w:val="007148D3"/>
    <w:rsid w:val="00714F7D"/>
    <w:rsid w:val="0071541D"/>
    <w:rsid w:val="00715A08"/>
    <w:rsid w:val="00715A79"/>
    <w:rsid w:val="00715B9A"/>
    <w:rsid w:val="00715F36"/>
    <w:rsid w:val="00715F66"/>
    <w:rsid w:val="00715FBF"/>
    <w:rsid w:val="007167BC"/>
    <w:rsid w:val="007169A0"/>
    <w:rsid w:val="007175A7"/>
    <w:rsid w:val="007176B2"/>
    <w:rsid w:val="007178AB"/>
    <w:rsid w:val="0072032B"/>
    <w:rsid w:val="007204EC"/>
    <w:rsid w:val="007205CA"/>
    <w:rsid w:val="00720BA4"/>
    <w:rsid w:val="00721407"/>
    <w:rsid w:val="0072204C"/>
    <w:rsid w:val="0072270A"/>
    <w:rsid w:val="007228FE"/>
    <w:rsid w:val="00722BA0"/>
    <w:rsid w:val="00722CD8"/>
    <w:rsid w:val="00723713"/>
    <w:rsid w:val="00724971"/>
    <w:rsid w:val="00724C6F"/>
    <w:rsid w:val="00725098"/>
    <w:rsid w:val="00725118"/>
    <w:rsid w:val="007257D0"/>
    <w:rsid w:val="00725B6B"/>
    <w:rsid w:val="00726158"/>
    <w:rsid w:val="007262B2"/>
    <w:rsid w:val="00726D9B"/>
    <w:rsid w:val="00726EA6"/>
    <w:rsid w:val="00726ED8"/>
    <w:rsid w:val="00727208"/>
    <w:rsid w:val="00727680"/>
    <w:rsid w:val="0072780E"/>
    <w:rsid w:val="00730522"/>
    <w:rsid w:val="00730BD3"/>
    <w:rsid w:val="00731B27"/>
    <w:rsid w:val="00731BF0"/>
    <w:rsid w:val="00731CB5"/>
    <w:rsid w:val="007324C1"/>
    <w:rsid w:val="0073262C"/>
    <w:rsid w:val="00732F61"/>
    <w:rsid w:val="0073353D"/>
    <w:rsid w:val="00733BF9"/>
    <w:rsid w:val="00734055"/>
    <w:rsid w:val="007347CF"/>
    <w:rsid w:val="007348B1"/>
    <w:rsid w:val="00734C0B"/>
    <w:rsid w:val="00734D1C"/>
    <w:rsid w:val="007358A5"/>
    <w:rsid w:val="007361A7"/>
    <w:rsid w:val="007362A6"/>
    <w:rsid w:val="007366F5"/>
    <w:rsid w:val="0073690A"/>
    <w:rsid w:val="00736D7D"/>
    <w:rsid w:val="007370B0"/>
    <w:rsid w:val="007375F2"/>
    <w:rsid w:val="00737D66"/>
    <w:rsid w:val="007404CB"/>
    <w:rsid w:val="00740E58"/>
    <w:rsid w:val="00741071"/>
    <w:rsid w:val="0074139C"/>
    <w:rsid w:val="007413F0"/>
    <w:rsid w:val="00741402"/>
    <w:rsid w:val="00741C2D"/>
    <w:rsid w:val="00741CE7"/>
    <w:rsid w:val="00741E21"/>
    <w:rsid w:val="007422E0"/>
    <w:rsid w:val="0074238B"/>
    <w:rsid w:val="00742876"/>
    <w:rsid w:val="007429E0"/>
    <w:rsid w:val="00742F67"/>
    <w:rsid w:val="0074323B"/>
    <w:rsid w:val="00744377"/>
    <w:rsid w:val="007445A0"/>
    <w:rsid w:val="00744E5C"/>
    <w:rsid w:val="00744EF3"/>
    <w:rsid w:val="0074524B"/>
    <w:rsid w:val="00745499"/>
    <w:rsid w:val="0074569A"/>
    <w:rsid w:val="007459F7"/>
    <w:rsid w:val="00745B6F"/>
    <w:rsid w:val="00745E61"/>
    <w:rsid w:val="007462FA"/>
    <w:rsid w:val="0074647C"/>
    <w:rsid w:val="00746525"/>
    <w:rsid w:val="007467E4"/>
    <w:rsid w:val="00746A48"/>
    <w:rsid w:val="00746C8C"/>
    <w:rsid w:val="00747149"/>
    <w:rsid w:val="0074720E"/>
    <w:rsid w:val="0074733A"/>
    <w:rsid w:val="00747434"/>
    <w:rsid w:val="00747D8B"/>
    <w:rsid w:val="00750724"/>
    <w:rsid w:val="00750949"/>
    <w:rsid w:val="00750FB3"/>
    <w:rsid w:val="007510AC"/>
    <w:rsid w:val="00751228"/>
    <w:rsid w:val="0075129F"/>
    <w:rsid w:val="0075177D"/>
    <w:rsid w:val="00751CE2"/>
    <w:rsid w:val="00751D84"/>
    <w:rsid w:val="00752505"/>
    <w:rsid w:val="00752B5A"/>
    <w:rsid w:val="00752CE4"/>
    <w:rsid w:val="00753133"/>
    <w:rsid w:val="00753614"/>
    <w:rsid w:val="007547B5"/>
    <w:rsid w:val="007549C6"/>
    <w:rsid w:val="007563F4"/>
    <w:rsid w:val="00756667"/>
    <w:rsid w:val="00756E7E"/>
    <w:rsid w:val="0075708E"/>
    <w:rsid w:val="007571E1"/>
    <w:rsid w:val="00757335"/>
    <w:rsid w:val="007573BE"/>
    <w:rsid w:val="007574E1"/>
    <w:rsid w:val="007576D0"/>
    <w:rsid w:val="007576E2"/>
    <w:rsid w:val="007604B2"/>
    <w:rsid w:val="00760C2F"/>
    <w:rsid w:val="00760D95"/>
    <w:rsid w:val="0076135B"/>
    <w:rsid w:val="00761E90"/>
    <w:rsid w:val="00761F64"/>
    <w:rsid w:val="00762550"/>
    <w:rsid w:val="00762B6C"/>
    <w:rsid w:val="00762D99"/>
    <w:rsid w:val="00763257"/>
    <w:rsid w:val="00763959"/>
    <w:rsid w:val="00763F82"/>
    <w:rsid w:val="00764617"/>
    <w:rsid w:val="007649DD"/>
    <w:rsid w:val="00764E40"/>
    <w:rsid w:val="00764F87"/>
    <w:rsid w:val="00765281"/>
    <w:rsid w:val="00765517"/>
    <w:rsid w:val="0076590F"/>
    <w:rsid w:val="00765C9A"/>
    <w:rsid w:val="00765DBD"/>
    <w:rsid w:val="00766838"/>
    <w:rsid w:val="007668F8"/>
    <w:rsid w:val="00766BAD"/>
    <w:rsid w:val="00766EDF"/>
    <w:rsid w:val="00767152"/>
    <w:rsid w:val="00770340"/>
    <w:rsid w:val="007705DC"/>
    <w:rsid w:val="00770C4A"/>
    <w:rsid w:val="007716D6"/>
    <w:rsid w:val="00771949"/>
    <w:rsid w:val="0077203D"/>
    <w:rsid w:val="007729A2"/>
    <w:rsid w:val="007729A6"/>
    <w:rsid w:val="00772E9C"/>
    <w:rsid w:val="0077337E"/>
    <w:rsid w:val="0077347E"/>
    <w:rsid w:val="007741B1"/>
    <w:rsid w:val="007755F2"/>
    <w:rsid w:val="00776971"/>
    <w:rsid w:val="00777608"/>
    <w:rsid w:val="00777D68"/>
    <w:rsid w:val="007800D8"/>
    <w:rsid w:val="00780A80"/>
    <w:rsid w:val="00780CD8"/>
    <w:rsid w:val="00780F03"/>
    <w:rsid w:val="0078177E"/>
    <w:rsid w:val="00781A8D"/>
    <w:rsid w:val="00781F2D"/>
    <w:rsid w:val="0078225C"/>
    <w:rsid w:val="00782378"/>
    <w:rsid w:val="00782396"/>
    <w:rsid w:val="00782D02"/>
    <w:rsid w:val="0078304C"/>
    <w:rsid w:val="00783150"/>
    <w:rsid w:val="00783673"/>
    <w:rsid w:val="00784729"/>
    <w:rsid w:val="00784B19"/>
    <w:rsid w:val="00785490"/>
    <w:rsid w:val="00785B0D"/>
    <w:rsid w:val="00785B93"/>
    <w:rsid w:val="00785F37"/>
    <w:rsid w:val="00786A80"/>
    <w:rsid w:val="00787995"/>
    <w:rsid w:val="007907F3"/>
    <w:rsid w:val="007910CD"/>
    <w:rsid w:val="00792460"/>
    <w:rsid w:val="007925EA"/>
    <w:rsid w:val="00793ACB"/>
    <w:rsid w:val="00793B49"/>
    <w:rsid w:val="00793CD8"/>
    <w:rsid w:val="00794C57"/>
    <w:rsid w:val="00794D7D"/>
    <w:rsid w:val="00794E8E"/>
    <w:rsid w:val="0079502C"/>
    <w:rsid w:val="00795164"/>
    <w:rsid w:val="00795C92"/>
    <w:rsid w:val="00795FD7"/>
    <w:rsid w:val="00796231"/>
    <w:rsid w:val="0079699F"/>
    <w:rsid w:val="00796E79"/>
    <w:rsid w:val="00797D7A"/>
    <w:rsid w:val="00797F1E"/>
    <w:rsid w:val="007A08C8"/>
    <w:rsid w:val="007A0D42"/>
    <w:rsid w:val="007A198B"/>
    <w:rsid w:val="007A19F7"/>
    <w:rsid w:val="007A1CB3"/>
    <w:rsid w:val="007A1D79"/>
    <w:rsid w:val="007A2975"/>
    <w:rsid w:val="007A306F"/>
    <w:rsid w:val="007A4162"/>
    <w:rsid w:val="007A43A6"/>
    <w:rsid w:val="007A4567"/>
    <w:rsid w:val="007A49CE"/>
    <w:rsid w:val="007A50AA"/>
    <w:rsid w:val="007A5806"/>
    <w:rsid w:val="007A582A"/>
    <w:rsid w:val="007A58A6"/>
    <w:rsid w:val="007A5AF4"/>
    <w:rsid w:val="007A6CE5"/>
    <w:rsid w:val="007A7416"/>
    <w:rsid w:val="007A74F2"/>
    <w:rsid w:val="007A7B9D"/>
    <w:rsid w:val="007A7DA1"/>
    <w:rsid w:val="007B02CC"/>
    <w:rsid w:val="007B114C"/>
    <w:rsid w:val="007B11D4"/>
    <w:rsid w:val="007B1D78"/>
    <w:rsid w:val="007B2704"/>
    <w:rsid w:val="007B2860"/>
    <w:rsid w:val="007B2A15"/>
    <w:rsid w:val="007B32B6"/>
    <w:rsid w:val="007B367E"/>
    <w:rsid w:val="007B3D2D"/>
    <w:rsid w:val="007B3EEF"/>
    <w:rsid w:val="007B49F2"/>
    <w:rsid w:val="007B50AE"/>
    <w:rsid w:val="007B51DF"/>
    <w:rsid w:val="007B53E7"/>
    <w:rsid w:val="007B5576"/>
    <w:rsid w:val="007B565E"/>
    <w:rsid w:val="007B5B89"/>
    <w:rsid w:val="007B5C2B"/>
    <w:rsid w:val="007B6997"/>
    <w:rsid w:val="007B6BB5"/>
    <w:rsid w:val="007B78EC"/>
    <w:rsid w:val="007C004E"/>
    <w:rsid w:val="007C05DD"/>
    <w:rsid w:val="007C08AA"/>
    <w:rsid w:val="007C0A9A"/>
    <w:rsid w:val="007C0B3D"/>
    <w:rsid w:val="007C1239"/>
    <w:rsid w:val="007C17E3"/>
    <w:rsid w:val="007C19E2"/>
    <w:rsid w:val="007C2662"/>
    <w:rsid w:val="007C28AA"/>
    <w:rsid w:val="007C304F"/>
    <w:rsid w:val="007C3D18"/>
    <w:rsid w:val="007C42B5"/>
    <w:rsid w:val="007C4357"/>
    <w:rsid w:val="007C4F07"/>
    <w:rsid w:val="007C60BF"/>
    <w:rsid w:val="007C6A07"/>
    <w:rsid w:val="007C6C5B"/>
    <w:rsid w:val="007C73A1"/>
    <w:rsid w:val="007C75A1"/>
    <w:rsid w:val="007C77A5"/>
    <w:rsid w:val="007C7A83"/>
    <w:rsid w:val="007D04E5"/>
    <w:rsid w:val="007D07ED"/>
    <w:rsid w:val="007D0813"/>
    <w:rsid w:val="007D099A"/>
    <w:rsid w:val="007D1A06"/>
    <w:rsid w:val="007D21B5"/>
    <w:rsid w:val="007D21B7"/>
    <w:rsid w:val="007D2792"/>
    <w:rsid w:val="007D28B1"/>
    <w:rsid w:val="007D2959"/>
    <w:rsid w:val="007D2AF9"/>
    <w:rsid w:val="007D40FA"/>
    <w:rsid w:val="007D467F"/>
    <w:rsid w:val="007D522D"/>
    <w:rsid w:val="007D5901"/>
    <w:rsid w:val="007D5973"/>
    <w:rsid w:val="007D645C"/>
    <w:rsid w:val="007D6FEF"/>
    <w:rsid w:val="007D7526"/>
    <w:rsid w:val="007D76B4"/>
    <w:rsid w:val="007D7B0F"/>
    <w:rsid w:val="007D7F5E"/>
    <w:rsid w:val="007E093F"/>
    <w:rsid w:val="007E0E7E"/>
    <w:rsid w:val="007E0F81"/>
    <w:rsid w:val="007E1671"/>
    <w:rsid w:val="007E1775"/>
    <w:rsid w:val="007E1ECD"/>
    <w:rsid w:val="007E23A4"/>
    <w:rsid w:val="007E2B5D"/>
    <w:rsid w:val="007E30BD"/>
    <w:rsid w:val="007E33AA"/>
    <w:rsid w:val="007E370C"/>
    <w:rsid w:val="007E3CB5"/>
    <w:rsid w:val="007E4610"/>
    <w:rsid w:val="007E4715"/>
    <w:rsid w:val="007E5014"/>
    <w:rsid w:val="007E505B"/>
    <w:rsid w:val="007E56A5"/>
    <w:rsid w:val="007E5DC6"/>
    <w:rsid w:val="007E5FC9"/>
    <w:rsid w:val="007E64C5"/>
    <w:rsid w:val="007E6A5A"/>
    <w:rsid w:val="007E6B29"/>
    <w:rsid w:val="007E7091"/>
    <w:rsid w:val="007E7B6F"/>
    <w:rsid w:val="007F0187"/>
    <w:rsid w:val="007F0A05"/>
    <w:rsid w:val="007F104B"/>
    <w:rsid w:val="007F1AF5"/>
    <w:rsid w:val="007F1C6A"/>
    <w:rsid w:val="007F2480"/>
    <w:rsid w:val="007F2994"/>
    <w:rsid w:val="007F2AF1"/>
    <w:rsid w:val="007F2B52"/>
    <w:rsid w:val="007F2F6A"/>
    <w:rsid w:val="007F360B"/>
    <w:rsid w:val="007F3C7C"/>
    <w:rsid w:val="007F422B"/>
    <w:rsid w:val="007F4320"/>
    <w:rsid w:val="007F4D87"/>
    <w:rsid w:val="007F4E9A"/>
    <w:rsid w:val="007F5092"/>
    <w:rsid w:val="007F5A9E"/>
    <w:rsid w:val="007F5B65"/>
    <w:rsid w:val="007F61B2"/>
    <w:rsid w:val="007F61F6"/>
    <w:rsid w:val="007F6DAE"/>
    <w:rsid w:val="007F77AD"/>
    <w:rsid w:val="007F7819"/>
    <w:rsid w:val="007F7FE8"/>
    <w:rsid w:val="00801785"/>
    <w:rsid w:val="0080182B"/>
    <w:rsid w:val="008018FD"/>
    <w:rsid w:val="00801F28"/>
    <w:rsid w:val="008028B0"/>
    <w:rsid w:val="0080301E"/>
    <w:rsid w:val="0080308F"/>
    <w:rsid w:val="0080358F"/>
    <w:rsid w:val="00803A25"/>
    <w:rsid w:val="00803D08"/>
    <w:rsid w:val="00803D33"/>
    <w:rsid w:val="00803FAE"/>
    <w:rsid w:val="00804680"/>
    <w:rsid w:val="0080486E"/>
    <w:rsid w:val="00804A15"/>
    <w:rsid w:val="0080560F"/>
    <w:rsid w:val="00805794"/>
    <w:rsid w:val="008057FA"/>
    <w:rsid w:val="00805B29"/>
    <w:rsid w:val="0080605F"/>
    <w:rsid w:val="00806683"/>
    <w:rsid w:val="0080689F"/>
    <w:rsid w:val="00806988"/>
    <w:rsid w:val="00806F3F"/>
    <w:rsid w:val="00807408"/>
    <w:rsid w:val="0080763A"/>
    <w:rsid w:val="00807786"/>
    <w:rsid w:val="0080796D"/>
    <w:rsid w:val="00807D3A"/>
    <w:rsid w:val="008102E9"/>
    <w:rsid w:val="008109A3"/>
    <w:rsid w:val="00810D00"/>
    <w:rsid w:val="0081158E"/>
    <w:rsid w:val="00811FCB"/>
    <w:rsid w:val="00812D79"/>
    <w:rsid w:val="00812EEA"/>
    <w:rsid w:val="008133FF"/>
    <w:rsid w:val="00813882"/>
    <w:rsid w:val="00813941"/>
    <w:rsid w:val="00814356"/>
    <w:rsid w:val="00814EE9"/>
    <w:rsid w:val="0081588B"/>
    <w:rsid w:val="008158D6"/>
    <w:rsid w:val="00815E17"/>
    <w:rsid w:val="008165FD"/>
    <w:rsid w:val="00816698"/>
    <w:rsid w:val="00817196"/>
    <w:rsid w:val="008206AD"/>
    <w:rsid w:val="0082072E"/>
    <w:rsid w:val="00820F28"/>
    <w:rsid w:val="008216C8"/>
    <w:rsid w:val="00821B53"/>
    <w:rsid w:val="00821C9D"/>
    <w:rsid w:val="008221AA"/>
    <w:rsid w:val="00822C3A"/>
    <w:rsid w:val="00822D63"/>
    <w:rsid w:val="00822DE8"/>
    <w:rsid w:val="0082312C"/>
    <w:rsid w:val="008235DB"/>
    <w:rsid w:val="008237AF"/>
    <w:rsid w:val="00823D8E"/>
    <w:rsid w:val="0082409C"/>
    <w:rsid w:val="008245BA"/>
    <w:rsid w:val="008247FA"/>
    <w:rsid w:val="0082481B"/>
    <w:rsid w:val="00824AB4"/>
    <w:rsid w:val="00825033"/>
    <w:rsid w:val="00825095"/>
    <w:rsid w:val="00825C42"/>
    <w:rsid w:val="00825D25"/>
    <w:rsid w:val="00825FF9"/>
    <w:rsid w:val="008268E6"/>
    <w:rsid w:val="00826D3E"/>
    <w:rsid w:val="00826E22"/>
    <w:rsid w:val="00827015"/>
    <w:rsid w:val="008275A7"/>
    <w:rsid w:val="00827687"/>
    <w:rsid w:val="00827D6F"/>
    <w:rsid w:val="00830285"/>
    <w:rsid w:val="00830C52"/>
    <w:rsid w:val="00830D7B"/>
    <w:rsid w:val="00831A6C"/>
    <w:rsid w:val="008320E9"/>
    <w:rsid w:val="008328B0"/>
    <w:rsid w:val="00832A4F"/>
    <w:rsid w:val="00833B91"/>
    <w:rsid w:val="00833E99"/>
    <w:rsid w:val="00833EBF"/>
    <w:rsid w:val="00833F25"/>
    <w:rsid w:val="008347D0"/>
    <w:rsid w:val="00834FBC"/>
    <w:rsid w:val="00835069"/>
    <w:rsid w:val="008356A1"/>
    <w:rsid w:val="008358D6"/>
    <w:rsid w:val="00835934"/>
    <w:rsid w:val="00835C90"/>
    <w:rsid w:val="00835D26"/>
    <w:rsid w:val="008364D5"/>
    <w:rsid w:val="00836688"/>
    <w:rsid w:val="00836766"/>
    <w:rsid w:val="00836B71"/>
    <w:rsid w:val="008376AC"/>
    <w:rsid w:val="00837866"/>
    <w:rsid w:val="00837B82"/>
    <w:rsid w:val="00837FED"/>
    <w:rsid w:val="00840075"/>
    <w:rsid w:val="00840F2C"/>
    <w:rsid w:val="00841B77"/>
    <w:rsid w:val="008420B0"/>
    <w:rsid w:val="008421FF"/>
    <w:rsid w:val="00842600"/>
    <w:rsid w:val="00842D57"/>
    <w:rsid w:val="008436AF"/>
    <w:rsid w:val="008438F0"/>
    <w:rsid w:val="00843B17"/>
    <w:rsid w:val="00844019"/>
    <w:rsid w:val="008441E7"/>
    <w:rsid w:val="008443A5"/>
    <w:rsid w:val="008444E8"/>
    <w:rsid w:val="00844E80"/>
    <w:rsid w:val="00844FBF"/>
    <w:rsid w:val="0084512E"/>
    <w:rsid w:val="00845553"/>
    <w:rsid w:val="00845794"/>
    <w:rsid w:val="00845838"/>
    <w:rsid w:val="00845A2D"/>
    <w:rsid w:val="00845A66"/>
    <w:rsid w:val="00845B89"/>
    <w:rsid w:val="00845D7F"/>
    <w:rsid w:val="00845EAB"/>
    <w:rsid w:val="00846135"/>
    <w:rsid w:val="00846797"/>
    <w:rsid w:val="00846B1F"/>
    <w:rsid w:val="00846FE7"/>
    <w:rsid w:val="0084741F"/>
    <w:rsid w:val="0084798F"/>
    <w:rsid w:val="00847F6F"/>
    <w:rsid w:val="00847FE6"/>
    <w:rsid w:val="00850812"/>
    <w:rsid w:val="00851085"/>
    <w:rsid w:val="0085131F"/>
    <w:rsid w:val="008515EA"/>
    <w:rsid w:val="00851A11"/>
    <w:rsid w:val="00851DE3"/>
    <w:rsid w:val="00851DE9"/>
    <w:rsid w:val="00853397"/>
    <w:rsid w:val="00853B7F"/>
    <w:rsid w:val="00853C03"/>
    <w:rsid w:val="008548F7"/>
    <w:rsid w:val="00854A08"/>
    <w:rsid w:val="00854BA8"/>
    <w:rsid w:val="00854FF1"/>
    <w:rsid w:val="0085575A"/>
    <w:rsid w:val="008557E7"/>
    <w:rsid w:val="00855964"/>
    <w:rsid w:val="00855EAE"/>
    <w:rsid w:val="00855FAA"/>
    <w:rsid w:val="00856911"/>
    <w:rsid w:val="00856E5D"/>
    <w:rsid w:val="008571E8"/>
    <w:rsid w:val="008573F4"/>
    <w:rsid w:val="00857496"/>
    <w:rsid w:val="00857A0B"/>
    <w:rsid w:val="00860088"/>
    <w:rsid w:val="0086058E"/>
    <w:rsid w:val="00860918"/>
    <w:rsid w:val="00860CFB"/>
    <w:rsid w:val="00861133"/>
    <w:rsid w:val="00861793"/>
    <w:rsid w:val="00862F04"/>
    <w:rsid w:val="00863ED7"/>
    <w:rsid w:val="00864184"/>
    <w:rsid w:val="00864C87"/>
    <w:rsid w:val="00865506"/>
    <w:rsid w:val="0086566D"/>
    <w:rsid w:val="008669D9"/>
    <w:rsid w:val="00866FD6"/>
    <w:rsid w:val="008677FD"/>
    <w:rsid w:val="008703CA"/>
    <w:rsid w:val="008706D4"/>
    <w:rsid w:val="00870F8A"/>
    <w:rsid w:val="0087120F"/>
    <w:rsid w:val="008719A4"/>
    <w:rsid w:val="00871A06"/>
    <w:rsid w:val="00871D23"/>
    <w:rsid w:val="00871D77"/>
    <w:rsid w:val="00872063"/>
    <w:rsid w:val="00872440"/>
    <w:rsid w:val="008726A6"/>
    <w:rsid w:val="008738F2"/>
    <w:rsid w:val="00873A14"/>
    <w:rsid w:val="00873ACD"/>
    <w:rsid w:val="00873CF5"/>
    <w:rsid w:val="00873E4F"/>
    <w:rsid w:val="008741C4"/>
    <w:rsid w:val="00874312"/>
    <w:rsid w:val="0087437C"/>
    <w:rsid w:val="00874704"/>
    <w:rsid w:val="0087496C"/>
    <w:rsid w:val="00874A1F"/>
    <w:rsid w:val="00874ACC"/>
    <w:rsid w:val="00874D49"/>
    <w:rsid w:val="00874E3B"/>
    <w:rsid w:val="00875006"/>
    <w:rsid w:val="00875360"/>
    <w:rsid w:val="0087568C"/>
    <w:rsid w:val="008758AF"/>
    <w:rsid w:val="00875BAC"/>
    <w:rsid w:val="00875CD7"/>
    <w:rsid w:val="00875CEC"/>
    <w:rsid w:val="00876187"/>
    <w:rsid w:val="00876249"/>
    <w:rsid w:val="008762AB"/>
    <w:rsid w:val="00876B4D"/>
    <w:rsid w:val="00876C50"/>
    <w:rsid w:val="00876F88"/>
    <w:rsid w:val="00877092"/>
    <w:rsid w:val="00877252"/>
    <w:rsid w:val="008772D3"/>
    <w:rsid w:val="0087771F"/>
    <w:rsid w:val="00877F18"/>
    <w:rsid w:val="00881A2A"/>
    <w:rsid w:val="00881C35"/>
    <w:rsid w:val="00882776"/>
    <w:rsid w:val="008827BB"/>
    <w:rsid w:val="00882804"/>
    <w:rsid w:val="00882B0B"/>
    <w:rsid w:val="00883923"/>
    <w:rsid w:val="00884732"/>
    <w:rsid w:val="0088482D"/>
    <w:rsid w:val="00885F1F"/>
    <w:rsid w:val="008901CD"/>
    <w:rsid w:val="00890F01"/>
    <w:rsid w:val="00891E6B"/>
    <w:rsid w:val="00893082"/>
    <w:rsid w:val="008935A4"/>
    <w:rsid w:val="00893A8B"/>
    <w:rsid w:val="00893CB8"/>
    <w:rsid w:val="00893D6A"/>
    <w:rsid w:val="008941E3"/>
    <w:rsid w:val="0089465F"/>
    <w:rsid w:val="00894A88"/>
    <w:rsid w:val="00894B65"/>
    <w:rsid w:val="00894BB9"/>
    <w:rsid w:val="00894D97"/>
    <w:rsid w:val="0089533F"/>
    <w:rsid w:val="00895386"/>
    <w:rsid w:val="008954EB"/>
    <w:rsid w:val="00895689"/>
    <w:rsid w:val="008965FB"/>
    <w:rsid w:val="00896947"/>
    <w:rsid w:val="008A0093"/>
    <w:rsid w:val="008A07A5"/>
    <w:rsid w:val="008A08DB"/>
    <w:rsid w:val="008A0C27"/>
    <w:rsid w:val="008A0FCF"/>
    <w:rsid w:val="008A1117"/>
    <w:rsid w:val="008A20C5"/>
    <w:rsid w:val="008A21FF"/>
    <w:rsid w:val="008A2669"/>
    <w:rsid w:val="008A26CD"/>
    <w:rsid w:val="008A2772"/>
    <w:rsid w:val="008A29A0"/>
    <w:rsid w:val="008A2A9E"/>
    <w:rsid w:val="008A2ABD"/>
    <w:rsid w:val="008A2CE2"/>
    <w:rsid w:val="008A30AC"/>
    <w:rsid w:val="008A40B9"/>
    <w:rsid w:val="008A44B8"/>
    <w:rsid w:val="008A4527"/>
    <w:rsid w:val="008A4636"/>
    <w:rsid w:val="008A48F5"/>
    <w:rsid w:val="008A51A8"/>
    <w:rsid w:val="008A520B"/>
    <w:rsid w:val="008A52E7"/>
    <w:rsid w:val="008A54C7"/>
    <w:rsid w:val="008A54F9"/>
    <w:rsid w:val="008A5AAD"/>
    <w:rsid w:val="008A5C64"/>
    <w:rsid w:val="008A65A4"/>
    <w:rsid w:val="008A7662"/>
    <w:rsid w:val="008A77D8"/>
    <w:rsid w:val="008A7BDB"/>
    <w:rsid w:val="008A7E1B"/>
    <w:rsid w:val="008B0483"/>
    <w:rsid w:val="008B0811"/>
    <w:rsid w:val="008B0A97"/>
    <w:rsid w:val="008B0F3D"/>
    <w:rsid w:val="008B120C"/>
    <w:rsid w:val="008B14DF"/>
    <w:rsid w:val="008B1976"/>
    <w:rsid w:val="008B31DC"/>
    <w:rsid w:val="008B32BE"/>
    <w:rsid w:val="008B4222"/>
    <w:rsid w:val="008B4499"/>
    <w:rsid w:val="008B4966"/>
    <w:rsid w:val="008B4F38"/>
    <w:rsid w:val="008B51A0"/>
    <w:rsid w:val="008B592A"/>
    <w:rsid w:val="008B5EA2"/>
    <w:rsid w:val="008B5FD9"/>
    <w:rsid w:val="008B60CE"/>
    <w:rsid w:val="008B6CCD"/>
    <w:rsid w:val="008B73A4"/>
    <w:rsid w:val="008B7A7C"/>
    <w:rsid w:val="008B7B5C"/>
    <w:rsid w:val="008B7F34"/>
    <w:rsid w:val="008B7F6A"/>
    <w:rsid w:val="008C02E4"/>
    <w:rsid w:val="008C05D9"/>
    <w:rsid w:val="008C08C3"/>
    <w:rsid w:val="008C08C8"/>
    <w:rsid w:val="008C0910"/>
    <w:rsid w:val="008C09EC"/>
    <w:rsid w:val="008C0C99"/>
    <w:rsid w:val="008C12DE"/>
    <w:rsid w:val="008C1910"/>
    <w:rsid w:val="008C1B29"/>
    <w:rsid w:val="008C1DD2"/>
    <w:rsid w:val="008C1F41"/>
    <w:rsid w:val="008C2017"/>
    <w:rsid w:val="008C20EB"/>
    <w:rsid w:val="008C2CA2"/>
    <w:rsid w:val="008C2E9C"/>
    <w:rsid w:val="008C34C8"/>
    <w:rsid w:val="008C3D74"/>
    <w:rsid w:val="008C40E9"/>
    <w:rsid w:val="008C469D"/>
    <w:rsid w:val="008C4958"/>
    <w:rsid w:val="008C4B68"/>
    <w:rsid w:val="008C4BAA"/>
    <w:rsid w:val="008C4C3D"/>
    <w:rsid w:val="008C4D82"/>
    <w:rsid w:val="008C50A4"/>
    <w:rsid w:val="008C55A6"/>
    <w:rsid w:val="008C5730"/>
    <w:rsid w:val="008C582E"/>
    <w:rsid w:val="008C6AE8"/>
    <w:rsid w:val="008C731D"/>
    <w:rsid w:val="008C742D"/>
    <w:rsid w:val="008C746C"/>
    <w:rsid w:val="008C7572"/>
    <w:rsid w:val="008C7573"/>
    <w:rsid w:val="008D00A5"/>
    <w:rsid w:val="008D07D2"/>
    <w:rsid w:val="008D085D"/>
    <w:rsid w:val="008D0C3E"/>
    <w:rsid w:val="008D1DE4"/>
    <w:rsid w:val="008D1EDB"/>
    <w:rsid w:val="008D208A"/>
    <w:rsid w:val="008D20DA"/>
    <w:rsid w:val="008D2948"/>
    <w:rsid w:val="008D2C19"/>
    <w:rsid w:val="008D3334"/>
    <w:rsid w:val="008D34F1"/>
    <w:rsid w:val="008D39D8"/>
    <w:rsid w:val="008D3FE5"/>
    <w:rsid w:val="008D424C"/>
    <w:rsid w:val="008D4352"/>
    <w:rsid w:val="008D47FC"/>
    <w:rsid w:val="008D497D"/>
    <w:rsid w:val="008D5605"/>
    <w:rsid w:val="008D5ABF"/>
    <w:rsid w:val="008D62E0"/>
    <w:rsid w:val="008D63A3"/>
    <w:rsid w:val="008D6785"/>
    <w:rsid w:val="008D6D1A"/>
    <w:rsid w:val="008D6ECF"/>
    <w:rsid w:val="008D6F78"/>
    <w:rsid w:val="008D7E9D"/>
    <w:rsid w:val="008E0217"/>
    <w:rsid w:val="008E065E"/>
    <w:rsid w:val="008E07D1"/>
    <w:rsid w:val="008E0872"/>
    <w:rsid w:val="008E0927"/>
    <w:rsid w:val="008E0E09"/>
    <w:rsid w:val="008E1345"/>
    <w:rsid w:val="008E1909"/>
    <w:rsid w:val="008E1FD0"/>
    <w:rsid w:val="008E215B"/>
    <w:rsid w:val="008E2CFC"/>
    <w:rsid w:val="008E31BB"/>
    <w:rsid w:val="008E3232"/>
    <w:rsid w:val="008E3DDB"/>
    <w:rsid w:val="008E3EF1"/>
    <w:rsid w:val="008E46C3"/>
    <w:rsid w:val="008E478F"/>
    <w:rsid w:val="008E4B5F"/>
    <w:rsid w:val="008E4CCC"/>
    <w:rsid w:val="008E5033"/>
    <w:rsid w:val="008E5538"/>
    <w:rsid w:val="008E5933"/>
    <w:rsid w:val="008E5973"/>
    <w:rsid w:val="008E5DAE"/>
    <w:rsid w:val="008E67A8"/>
    <w:rsid w:val="008E6FDE"/>
    <w:rsid w:val="008E71BE"/>
    <w:rsid w:val="008E7539"/>
    <w:rsid w:val="008E7FCC"/>
    <w:rsid w:val="008F0578"/>
    <w:rsid w:val="008F0B40"/>
    <w:rsid w:val="008F0EFF"/>
    <w:rsid w:val="008F1AC3"/>
    <w:rsid w:val="008F1C4E"/>
    <w:rsid w:val="008F1EAB"/>
    <w:rsid w:val="008F23EE"/>
    <w:rsid w:val="008F24D8"/>
    <w:rsid w:val="008F280C"/>
    <w:rsid w:val="008F28FD"/>
    <w:rsid w:val="008F33DC"/>
    <w:rsid w:val="008F3B79"/>
    <w:rsid w:val="008F477F"/>
    <w:rsid w:val="008F503F"/>
    <w:rsid w:val="008F50A1"/>
    <w:rsid w:val="008F58DE"/>
    <w:rsid w:val="008F6493"/>
    <w:rsid w:val="008F6C36"/>
    <w:rsid w:val="008F7315"/>
    <w:rsid w:val="008F7DE8"/>
    <w:rsid w:val="00900531"/>
    <w:rsid w:val="00900898"/>
    <w:rsid w:val="00900984"/>
    <w:rsid w:val="009010DF"/>
    <w:rsid w:val="009014F7"/>
    <w:rsid w:val="00901FED"/>
    <w:rsid w:val="0090230E"/>
    <w:rsid w:val="00902350"/>
    <w:rsid w:val="00902AD7"/>
    <w:rsid w:val="00902D0D"/>
    <w:rsid w:val="0090336B"/>
    <w:rsid w:val="00904FC8"/>
    <w:rsid w:val="009053AA"/>
    <w:rsid w:val="00905404"/>
    <w:rsid w:val="0090543F"/>
    <w:rsid w:val="00906939"/>
    <w:rsid w:val="00906A05"/>
    <w:rsid w:val="00906EF2"/>
    <w:rsid w:val="009076C8"/>
    <w:rsid w:val="00907886"/>
    <w:rsid w:val="0090799B"/>
    <w:rsid w:val="00907C54"/>
    <w:rsid w:val="00907C63"/>
    <w:rsid w:val="00910556"/>
    <w:rsid w:val="009105EA"/>
    <w:rsid w:val="009107F9"/>
    <w:rsid w:val="00910B7D"/>
    <w:rsid w:val="00910F96"/>
    <w:rsid w:val="00910FD6"/>
    <w:rsid w:val="0091105E"/>
    <w:rsid w:val="00911275"/>
    <w:rsid w:val="00911828"/>
    <w:rsid w:val="0091187F"/>
    <w:rsid w:val="00911DFB"/>
    <w:rsid w:val="0091236A"/>
    <w:rsid w:val="00912CF6"/>
    <w:rsid w:val="009139D9"/>
    <w:rsid w:val="00913ABC"/>
    <w:rsid w:val="00914AD8"/>
    <w:rsid w:val="009152DF"/>
    <w:rsid w:val="00915A92"/>
    <w:rsid w:val="00915C90"/>
    <w:rsid w:val="00915E8E"/>
    <w:rsid w:val="00916079"/>
    <w:rsid w:val="009160EF"/>
    <w:rsid w:val="009167BA"/>
    <w:rsid w:val="00916D0C"/>
    <w:rsid w:val="009170BA"/>
    <w:rsid w:val="0091720A"/>
    <w:rsid w:val="009178EF"/>
    <w:rsid w:val="00917CE9"/>
    <w:rsid w:val="00920068"/>
    <w:rsid w:val="0092016D"/>
    <w:rsid w:val="00920883"/>
    <w:rsid w:val="00920BF0"/>
    <w:rsid w:val="00920BF2"/>
    <w:rsid w:val="00920FF8"/>
    <w:rsid w:val="00921573"/>
    <w:rsid w:val="00921962"/>
    <w:rsid w:val="009219EA"/>
    <w:rsid w:val="00922010"/>
    <w:rsid w:val="00922238"/>
    <w:rsid w:val="00922787"/>
    <w:rsid w:val="009227CC"/>
    <w:rsid w:val="00922947"/>
    <w:rsid w:val="0092372D"/>
    <w:rsid w:val="0092381D"/>
    <w:rsid w:val="0092528E"/>
    <w:rsid w:val="00925443"/>
    <w:rsid w:val="00925FA5"/>
    <w:rsid w:val="009264F1"/>
    <w:rsid w:val="00926647"/>
    <w:rsid w:val="009276BE"/>
    <w:rsid w:val="0092795C"/>
    <w:rsid w:val="00927E10"/>
    <w:rsid w:val="00927F76"/>
    <w:rsid w:val="00930519"/>
    <w:rsid w:val="00930636"/>
    <w:rsid w:val="00930EF8"/>
    <w:rsid w:val="00931BD9"/>
    <w:rsid w:val="00931C0F"/>
    <w:rsid w:val="00931D07"/>
    <w:rsid w:val="00932718"/>
    <w:rsid w:val="00932931"/>
    <w:rsid w:val="00932FEB"/>
    <w:rsid w:val="009336C2"/>
    <w:rsid w:val="00933813"/>
    <w:rsid w:val="009341B0"/>
    <w:rsid w:val="00934BDF"/>
    <w:rsid w:val="00934DFD"/>
    <w:rsid w:val="009351BD"/>
    <w:rsid w:val="009351C0"/>
    <w:rsid w:val="00935219"/>
    <w:rsid w:val="00935319"/>
    <w:rsid w:val="009355B3"/>
    <w:rsid w:val="00935DE7"/>
    <w:rsid w:val="009364C9"/>
    <w:rsid w:val="009368F3"/>
    <w:rsid w:val="00936E60"/>
    <w:rsid w:val="00937090"/>
    <w:rsid w:val="0093777C"/>
    <w:rsid w:val="00937FD2"/>
    <w:rsid w:val="009403EA"/>
    <w:rsid w:val="00940481"/>
    <w:rsid w:val="00940CC0"/>
    <w:rsid w:val="00941636"/>
    <w:rsid w:val="00941A16"/>
    <w:rsid w:val="00941E9E"/>
    <w:rsid w:val="00942C88"/>
    <w:rsid w:val="00942F61"/>
    <w:rsid w:val="009436AA"/>
    <w:rsid w:val="00943742"/>
    <w:rsid w:val="00943FBD"/>
    <w:rsid w:val="00945180"/>
    <w:rsid w:val="009452F6"/>
    <w:rsid w:val="00945C05"/>
    <w:rsid w:val="00946193"/>
    <w:rsid w:val="00946945"/>
    <w:rsid w:val="0094704C"/>
    <w:rsid w:val="00947713"/>
    <w:rsid w:val="00947A81"/>
    <w:rsid w:val="00947C3C"/>
    <w:rsid w:val="0095015E"/>
    <w:rsid w:val="00950629"/>
    <w:rsid w:val="00950B9F"/>
    <w:rsid w:val="00950DE7"/>
    <w:rsid w:val="00951216"/>
    <w:rsid w:val="0095167F"/>
    <w:rsid w:val="00951947"/>
    <w:rsid w:val="00951EFF"/>
    <w:rsid w:val="009523AB"/>
    <w:rsid w:val="00952B58"/>
    <w:rsid w:val="009532B4"/>
    <w:rsid w:val="009533BE"/>
    <w:rsid w:val="00953428"/>
    <w:rsid w:val="00953920"/>
    <w:rsid w:val="00953B90"/>
    <w:rsid w:val="00953D47"/>
    <w:rsid w:val="009542CC"/>
    <w:rsid w:val="009544EF"/>
    <w:rsid w:val="009546D5"/>
    <w:rsid w:val="0095521C"/>
    <w:rsid w:val="00955F32"/>
    <w:rsid w:val="00955F3C"/>
    <w:rsid w:val="0095616C"/>
    <w:rsid w:val="00956504"/>
    <w:rsid w:val="00956542"/>
    <w:rsid w:val="00956574"/>
    <w:rsid w:val="0095681E"/>
    <w:rsid w:val="00956D5B"/>
    <w:rsid w:val="009572D4"/>
    <w:rsid w:val="00957810"/>
    <w:rsid w:val="00960178"/>
    <w:rsid w:val="009602A2"/>
    <w:rsid w:val="00960B11"/>
    <w:rsid w:val="00960B6A"/>
    <w:rsid w:val="00961921"/>
    <w:rsid w:val="00961A62"/>
    <w:rsid w:val="00961B00"/>
    <w:rsid w:val="00961BA0"/>
    <w:rsid w:val="00961F6B"/>
    <w:rsid w:val="00962237"/>
    <w:rsid w:val="00962352"/>
    <w:rsid w:val="009628A2"/>
    <w:rsid w:val="0096371D"/>
    <w:rsid w:val="00963B77"/>
    <w:rsid w:val="0096430A"/>
    <w:rsid w:val="0096463B"/>
    <w:rsid w:val="00964836"/>
    <w:rsid w:val="009652D3"/>
    <w:rsid w:val="0096554B"/>
    <w:rsid w:val="0096584A"/>
    <w:rsid w:val="009661F6"/>
    <w:rsid w:val="00966469"/>
    <w:rsid w:val="009667CC"/>
    <w:rsid w:val="009668D6"/>
    <w:rsid w:val="00966B10"/>
    <w:rsid w:val="009675AE"/>
    <w:rsid w:val="00967AA5"/>
    <w:rsid w:val="0097101E"/>
    <w:rsid w:val="0097153F"/>
    <w:rsid w:val="00971D85"/>
    <w:rsid w:val="00971F08"/>
    <w:rsid w:val="009720DB"/>
    <w:rsid w:val="00972E41"/>
    <w:rsid w:val="009734F6"/>
    <w:rsid w:val="00973E6B"/>
    <w:rsid w:val="0097418A"/>
    <w:rsid w:val="009749FA"/>
    <w:rsid w:val="0097574B"/>
    <w:rsid w:val="009757A0"/>
    <w:rsid w:val="00975FA0"/>
    <w:rsid w:val="0097603D"/>
    <w:rsid w:val="0097656B"/>
    <w:rsid w:val="00976949"/>
    <w:rsid w:val="00976BFA"/>
    <w:rsid w:val="00976F90"/>
    <w:rsid w:val="009800FF"/>
    <w:rsid w:val="00980215"/>
    <w:rsid w:val="0098022C"/>
    <w:rsid w:val="00980477"/>
    <w:rsid w:val="00980898"/>
    <w:rsid w:val="0098094C"/>
    <w:rsid w:val="00980DAD"/>
    <w:rsid w:val="00981421"/>
    <w:rsid w:val="00981703"/>
    <w:rsid w:val="00981861"/>
    <w:rsid w:val="00981C9E"/>
    <w:rsid w:val="00981D9C"/>
    <w:rsid w:val="0098204C"/>
    <w:rsid w:val="00982313"/>
    <w:rsid w:val="00982825"/>
    <w:rsid w:val="00982EB7"/>
    <w:rsid w:val="00983963"/>
    <w:rsid w:val="0098404F"/>
    <w:rsid w:val="00985253"/>
    <w:rsid w:val="0098530F"/>
    <w:rsid w:val="009853B3"/>
    <w:rsid w:val="0098561B"/>
    <w:rsid w:val="00985A80"/>
    <w:rsid w:val="00985F56"/>
    <w:rsid w:val="009861F0"/>
    <w:rsid w:val="009862BE"/>
    <w:rsid w:val="009874CA"/>
    <w:rsid w:val="009879D6"/>
    <w:rsid w:val="00987A0D"/>
    <w:rsid w:val="009900E5"/>
    <w:rsid w:val="00990630"/>
    <w:rsid w:val="00990638"/>
    <w:rsid w:val="00991761"/>
    <w:rsid w:val="00992262"/>
    <w:rsid w:val="00993169"/>
    <w:rsid w:val="00993603"/>
    <w:rsid w:val="00993818"/>
    <w:rsid w:val="00993CE7"/>
    <w:rsid w:val="00993FCD"/>
    <w:rsid w:val="00993FD2"/>
    <w:rsid w:val="009940BF"/>
    <w:rsid w:val="00994DCA"/>
    <w:rsid w:val="0099517D"/>
    <w:rsid w:val="009954FB"/>
    <w:rsid w:val="00995C4C"/>
    <w:rsid w:val="009960EC"/>
    <w:rsid w:val="00996865"/>
    <w:rsid w:val="00996ADF"/>
    <w:rsid w:val="00997087"/>
    <w:rsid w:val="009970DD"/>
    <w:rsid w:val="009975B4"/>
    <w:rsid w:val="00997D01"/>
    <w:rsid w:val="009A02B2"/>
    <w:rsid w:val="009A0825"/>
    <w:rsid w:val="009A08AF"/>
    <w:rsid w:val="009A0FBA"/>
    <w:rsid w:val="009A130D"/>
    <w:rsid w:val="009A1601"/>
    <w:rsid w:val="009A188B"/>
    <w:rsid w:val="009A33AA"/>
    <w:rsid w:val="009A3BB6"/>
    <w:rsid w:val="009A462D"/>
    <w:rsid w:val="009A469B"/>
    <w:rsid w:val="009A5CBA"/>
    <w:rsid w:val="009A5D50"/>
    <w:rsid w:val="009A6978"/>
    <w:rsid w:val="009A6983"/>
    <w:rsid w:val="009A6BEE"/>
    <w:rsid w:val="009A6EF6"/>
    <w:rsid w:val="009A6F81"/>
    <w:rsid w:val="009A7465"/>
    <w:rsid w:val="009B01C1"/>
    <w:rsid w:val="009B115E"/>
    <w:rsid w:val="009B1512"/>
    <w:rsid w:val="009B1DE5"/>
    <w:rsid w:val="009B1F30"/>
    <w:rsid w:val="009B221E"/>
    <w:rsid w:val="009B2554"/>
    <w:rsid w:val="009B2886"/>
    <w:rsid w:val="009B2A8A"/>
    <w:rsid w:val="009B2D70"/>
    <w:rsid w:val="009B2EE1"/>
    <w:rsid w:val="009B3380"/>
    <w:rsid w:val="009B384F"/>
    <w:rsid w:val="009B3AC2"/>
    <w:rsid w:val="009B3B36"/>
    <w:rsid w:val="009B426B"/>
    <w:rsid w:val="009B42AE"/>
    <w:rsid w:val="009B4BF5"/>
    <w:rsid w:val="009B4DCD"/>
    <w:rsid w:val="009B4DF4"/>
    <w:rsid w:val="009B4F2A"/>
    <w:rsid w:val="009B564E"/>
    <w:rsid w:val="009B5778"/>
    <w:rsid w:val="009B596D"/>
    <w:rsid w:val="009B5F5B"/>
    <w:rsid w:val="009B61C2"/>
    <w:rsid w:val="009B6235"/>
    <w:rsid w:val="009B6313"/>
    <w:rsid w:val="009B6F18"/>
    <w:rsid w:val="009B7E87"/>
    <w:rsid w:val="009C0169"/>
    <w:rsid w:val="009C02C1"/>
    <w:rsid w:val="009C02EF"/>
    <w:rsid w:val="009C26C6"/>
    <w:rsid w:val="009C2925"/>
    <w:rsid w:val="009C3511"/>
    <w:rsid w:val="009C385E"/>
    <w:rsid w:val="009C403E"/>
    <w:rsid w:val="009C4241"/>
    <w:rsid w:val="009C427B"/>
    <w:rsid w:val="009C43B6"/>
    <w:rsid w:val="009C5446"/>
    <w:rsid w:val="009C54C8"/>
    <w:rsid w:val="009C5807"/>
    <w:rsid w:val="009C5D68"/>
    <w:rsid w:val="009C64E2"/>
    <w:rsid w:val="009C74DA"/>
    <w:rsid w:val="009C7745"/>
    <w:rsid w:val="009C7F7F"/>
    <w:rsid w:val="009D00FF"/>
    <w:rsid w:val="009D04A9"/>
    <w:rsid w:val="009D0BD9"/>
    <w:rsid w:val="009D0C53"/>
    <w:rsid w:val="009D23C2"/>
    <w:rsid w:val="009D30DF"/>
    <w:rsid w:val="009D40F1"/>
    <w:rsid w:val="009D4149"/>
    <w:rsid w:val="009D4230"/>
    <w:rsid w:val="009D4E40"/>
    <w:rsid w:val="009D4FF0"/>
    <w:rsid w:val="009D5471"/>
    <w:rsid w:val="009D5EE0"/>
    <w:rsid w:val="009D6155"/>
    <w:rsid w:val="009D61E7"/>
    <w:rsid w:val="009D6311"/>
    <w:rsid w:val="009D6446"/>
    <w:rsid w:val="009D6F4F"/>
    <w:rsid w:val="009D703C"/>
    <w:rsid w:val="009D718F"/>
    <w:rsid w:val="009D7451"/>
    <w:rsid w:val="009D778D"/>
    <w:rsid w:val="009D7D5B"/>
    <w:rsid w:val="009E04C0"/>
    <w:rsid w:val="009E060E"/>
    <w:rsid w:val="009E068F"/>
    <w:rsid w:val="009E108C"/>
    <w:rsid w:val="009E10EB"/>
    <w:rsid w:val="009E119C"/>
    <w:rsid w:val="009E1433"/>
    <w:rsid w:val="009E14E0"/>
    <w:rsid w:val="009E162F"/>
    <w:rsid w:val="009E1A75"/>
    <w:rsid w:val="009E1F3C"/>
    <w:rsid w:val="009E21B0"/>
    <w:rsid w:val="009E35DB"/>
    <w:rsid w:val="009E3886"/>
    <w:rsid w:val="009E3EBC"/>
    <w:rsid w:val="009E4328"/>
    <w:rsid w:val="009E4575"/>
    <w:rsid w:val="009E47A3"/>
    <w:rsid w:val="009E4ACB"/>
    <w:rsid w:val="009E503E"/>
    <w:rsid w:val="009E5A30"/>
    <w:rsid w:val="009E5EA9"/>
    <w:rsid w:val="009E613A"/>
    <w:rsid w:val="009E667A"/>
    <w:rsid w:val="009E6E53"/>
    <w:rsid w:val="009E7C0D"/>
    <w:rsid w:val="009F0753"/>
    <w:rsid w:val="009F08F3"/>
    <w:rsid w:val="009F19D5"/>
    <w:rsid w:val="009F1ABA"/>
    <w:rsid w:val="009F2358"/>
    <w:rsid w:val="009F26DE"/>
    <w:rsid w:val="009F2C97"/>
    <w:rsid w:val="009F2F67"/>
    <w:rsid w:val="009F2F8E"/>
    <w:rsid w:val="009F31B4"/>
    <w:rsid w:val="009F344F"/>
    <w:rsid w:val="009F421F"/>
    <w:rsid w:val="009F4F07"/>
    <w:rsid w:val="009F5182"/>
    <w:rsid w:val="009F53C2"/>
    <w:rsid w:val="009F76A3"/>
    <w:rsid w:val="00A000EB"/>
    <w:rsid w:val="00A000ED"/>
    <w:rsid w:val="00A00244"/>
    <w:rsid w:val="00A00CD9"/>
    <w:rsid w:val="00A01211"/>
    <w:rsid w:val="00A01EAC"/>
    <w:rsid w:val="00A029CB"/>
    <w:rsid w:val="00A031D8"/>
    <w:rsid w:val="00A03364"/>
    <w:rsid w:val="00A04115"/>
    <w:rsid w:val="00A048A8"/>
    <w:rsid w:val="00A04A82"/>
    <w:rsid w:val="00A04B57"/>
    <w:rsid w:val="00A04F49"/>
    <w:rsid w:val="00A04FFA"/>
    <w:rsid w:val="00A05637"/>
    <w:rsid w:val="00A0593A"/>
    <w:rsid w:val="00A05948"/>
    <w:rsid w:val="00A05AA1"/>
    <w:rsid w:val="00A05E5C"/>
    <w:rsid w:val="00A060BA"/>
    <w:rsid w:val="00A0616E"/>
    <w:rsid w:val="00A06A78"/>
    <w:rsid w:val="00A06D11"/>
    <w:rsid w:val="00A06F04"/>
    <w:rsid w:val="00A0768E"/>
    <w:rsid w:val="00A078B2"/>
    <w:rsid w:val="00A10952"/>
    <w:rsid w:val="00A1197A"/>
    <w:rsid w:val="00A1213A"/>
    <w:rsid w:val="00A12B92"/>
    <w:rsid w:val="00A1333F"/>
    <w:rsid w:val="00A137B6"/>
    <w:rsid w:val="00A13884"/>
    <w:rsid w:val="00A13E54"/>
    <w:rsid w:val="00A147BE"/>
    <w:rsid w:val="00A14A74"/>
    <w:rsid w:val="00A154A5"/>
    <w:rsid w:val="00A157E1"/>
    <w:rsid w:val="00A15C38"/>
    <w:rsid w:val="00A15EA6"/>
    <w:rsid w:val="00A16322"/>
    <w:rsid w:val="00A166C3"/>
    <w:rsid w:val="00A1683A"/>
    <w:rsid w:val="00A168D6"/>
    <w:rsid w:val="00A168F2"/>
    <w:rsid w:val="00A175A2"/>
    <w:rsid w:val="00A17F63"/>
    <w:rsid w:val="00A20082"/>
    <w:rsid w:val="00A20410"/>
    <w:rsid w:val="00A2080F"/>
    <w:rsid w:val="00A20A71"/>
    <w:rsid w:val="00A214BC"/>
    <w:rsid w:val="00A21528"/>
    <w:rsid w:val="00A2193B"/>
    <w:rsid w:val="00A223DC"/>
    <w:rsid w:val="00A225CE"/>
    <w:rsid w:val="00A228E5"/>
    <w:rsid w:val="00A22E46"/>
    <w:rsid w:val="00A230FA"/>
    <w:rsid w:val="00A2351A"/>
    <w:rsid w:val="00A23627"/>
    <w:rsid w:val="00A23DEB"/>
    <w:rsid w:val="00A245A7"/>
    <w:rsid w:val="00A245F3"/>
    <w:rsid w:val="00A25596"/>
    <w:rsid w:val="00A258E9"/>
    <w:rsid w:val="00A25A9A"/>
    <w:rsid w:val="00A2619B"/>
    <w:rsid w:val="00A264A9"/>
    <w:rsid w:val="00A264D7"/>
    <w:rsid w:val="00A26911"/>
    <w:rsid w:val="00A26DCF"/>
    <w:rsid w:val="00A26F87"/>
    <w:rsid w:val="00A27265"/>
    <w:rsid w:val="00A27785"/>
    <w:rsid w:val="00A27793"/>
    <w:rsid w:val="00A27DF4"/>
    <w:rsid w:val="00A27F6E"/>
    <w:rsid w:val="00A30187"/>
    <w:rsid w:val="00A30825"/>
    <w:rsid w:val="00A30A36"/>
    <w:rsid w:val="00A30B8B"/>
    <w:rsid w:val="00A30E7F"/>
    <w:rsid w:val="00A317BF"/>
    <w:rsid w:val="00A3194D"/>
    <w:rsid w:val="00A32551"/>
    <w:rsid w:val="00A32B54"/>
    <w:rsid w:val="00A32FAA"/>
    <w:rsid w:val="00A331A5"/>
    <w:rsid w:val="00A339AF"/>
    <w:rsid w:val="00A33E01"/>
    <w:rsid w:val="00A3418A"/>
    <w:rsid w:val="00A3448A"/>
    <w:rsid w:val="00A3449F"/>
    <w:rsid w:val="00A348CE"/>
    <w:rsid w:val="00A36297"/>
    <w:rsid w:val="00A36677"/>
    <w:rsid w:val="00A3727F"/>
    <w:rsid w:val="00A37472"/>
    <w:rsid w:val="00A37C70"/>
    <w:rsid w:val="00A402ED"/>
    <w:rsid w:val="00A410B6"/>
    <w:rsid w:val="00A4117D"/>
    <w:rsid w:val="00A4120A"/>
    <w:rsid w:val="00A4176D"/>
    <w:rsid w:val="00A41977"/>
    <w:rsid w:val="00A41978"/>
    <w:rsid w:val="00A41DF9"/>
    <w:rsid w:val="00A41E2B"/>
    <w:rsid w:val="00A41EA3"/>
    <w:rsid w:val="00A42463"/>
    <w:rsid w:val="00A42B64"/>
    <w:rsid w:val="00A42C85"/>
    <w:rsid w:val="00A43DCF"/>
    <w:rsid w:val="00A44539"/>
    <w:rsid w:val="00A4476E"/>
    <w:rsid w:val="00A447C8"/>
    <w:rsid w:val="00A44987"/>
    <w:rsid w:val="00A44C7E"/>
    <w:rsid w:val="00A45315"/>
    <w:rsid w:val="00A454BB"/>
    <w:rsid w:val="00A4561C"/>
    <w:rsid w:val="00A45653"/>
    <w:rsid w:val="00A456B3"/>
    <w:rsid w:val="00A45B74"/>
    <w:rsid w:val="00A45CE9"/>
    <w:rsid w:val="00A466BA"/>
    <w:rsid w:val="00A47443"/>
    <w:rsid w:val="00A478F5"/>
    <w:rsid w:val="00A47E7E"/>
    <w:rsid w:val="00A50E6D"/>
    <w:rsid w:val="00A515A1"/>
    <w:rsid w:val="00A515DB"/>
    <w:rsid w:val="00A51834"/>
    <w:rsid w:val="00A51FB8"/>
    <w:rsid w:val="00A5239A"/>
    <w:rsid w:val="00A52458"/>
    <w:rsid w:val="00A52E1D"/>
    <w:rsid w:val="00A52E63"/>
    <w:rsid w:val="00A53549"/>
    <w:rsid w:val="00A53585"/>
    <w:rsid w:val="00A53A59"/>
    <w:rsid w:val="00A53F26"/>
    <w:rsid w:val="00A53F75"/>
    <w:rsid w:val="00A540F8"/>
    <w:rsid w:val="00A54879"/>
    <w:rsid w:val="00A55A2E"/>
    <w:rsid w:val="00A56D41"/>
    <w:rsid w:val="00A56E54"/>
    <w:rsid w:val="00A570B4"/>
    <w:rsid w:val="00A573AF"/>
    <w:rsid w:val="00A6099C"/>
    <w:rsid w:val="00A61499"/>
    <w:rsid w:val="00A61AE6"/>
    <w:rsid w:val="00A61AF8"/>
    <w:rsid w:val="00A61C5B"/>
    <w:rsid w:val="00A61E75"/>
    <w:rsid w:val="00A61EBF"/>
    <w:rsid w:val="00A62023"/>
    <w:rsid w:val="00A62585"/>
    <w:rsid w:val="00A62A77"/>
    <w:rsid w:val="00A62EA8"/>
    <w:rsid w:val="00A630AC"/>
    <w:rsid w:val="00A632A3"/>
    <w:rsid w:val="00A63483"/>
    <w:rsid w:val="00A63B1C"/>
    <w:rsid w:val="00A64FA1"/>
    <w:rsid w:val="00A65601"/>
    <w:rsid w:val="00A657D7"/>
    <w:rsid w:val="00A65A8A"/>
    <w:rsid w:val="00A660AC"/>
    <w:rsid w:val="00A664C0"/>
    <w:rsid w:val="00A66E1B"/>
    <w:rsid w:val="00A67E6C"/>
    <w:rsid w:val="00A7006B"/>
    <w:rsid w:val="00A70332"/>
    <w:rsid w:val="00A70D78"/>
    <w:rsid w:val="00A710C6"/>
    <w:rsid w:val="00A71883"/>
    <w:rsid w:val="00A71B99"/>
    <w:rsid w:val="00A72AAB"/>
    <w:rsid w:val="00A72BC3"/>
    <w:rsid w:val="00A72C45"/>
    <w:rsid w:val="00A739D0"/>
    <w:rsid w:val="00A74CB6"/>
    <w:rsid w:val="00A75645"/>
    <w:rsid w:val="00A761D4"/>
    <w:rsid w:val="00A766BF"/>
    <w:rsid w:val="00A76AB3"/>
    <w:rsid w:val="00A76C36"/>
    <w:rsid w:val="00A77059"/>
    <w:rsid w:val="00A774FE"/>
    <w:rsid w:val="00A77CE4"/>
    <w:rsid w:val="00A77EC4"/>
    <w:rsid w:val="00A81262"/>
    <w:rsid w:val="00A8156C"/>
    <w:rsid w:val="00A8217C"/>
    <w:rsid w:val="00A83070"/>
    <w:rsid w:val="00A8310C"/>
    <w:rsid w:val="00A84443"/>
    <w:rsid w:val="00A84F1F"/>
    <w:rsid w:val="00A858DE"/>
    <w:rsid w:val="00A870F9"/>
    <w:rsid w:val="00A87E48"/>
    <w:rsid w:val="00A90968"/>
    <w:rsid w:val="00A90BCC"/>
    <w:rsid w:val="00A9126B"/>
    <w:rsid w:val="00A91D92"/>
    <w:rsid w:val="00A91E08"/>
    <w:rsid w:val="00A91F04"/>
    <w:rsid w:val="00A921C4"/>
    <w:rsid w:val="00A92879"/>
    <w:rsid w:val="00A9294B"/>
    <w:rsid w:val="00A92C4F"/>
    <w:rsid w:val="00A92D0A"/>
    <w:rsid w:val="00A934AD"/>
    <w:rsid w:val="00A9442A"/>
    <w:rsid w:val="00A94BE3"/>
    <w:rsid w:val="00A950A9"/>
    <w:rsid w:val="00A953A2"/>
    <w:rsid w:val="00A96D7C"/>
    <w:rsid w:val="00A97016"/>
    <w:rsid w:val="00A9718F"/>
    <w:rsid w:val="00A979AA"/>
    <w:rsid w:val="00AA016F"/>
    <w:rsid w:val="00AA019D"/>
    <w:rsid w:val="00AA0531"/>
    <w:rsid w:val="00AA08CA"/>
    <w:rsid w:val="00AA0BA2"/>
    <w:rsid w:val="00AA0C07"/>
    <w:rsid w:val="00AA0FDC"/>
    <w:rsid w:val="00AA1286"/>
    <w:rsid w:val="00AA146A"/>
    <w:rsid w:val="00AA17B6"/>
    <w:rsid w:val="00AA1ED6"/>
    <w:rsid w:val="00AA2880"/>
    <w:rsid w:val="00AA2D65"/>
    <w:rsid w:val="00AA339C"/>
    <w:rsid w:val="00AA37B6"/>
    <w:rsid w:val="00AA3893"/>
    <w:rsid w:val="00AA42C8"/>
    <w:rsid w:val="00AA455A"/>
    <w:rsid w:val="00AA4F23"/>
    <w:rsid w:val="00AA4FE1"/>
    <w:rsid w:val="00AA510D"/>
    <w:rsid w:val="00AA51D6"/>
    <w:rsid w:val="00AA53CE"/>
    <w:rsid w:val="00AA6007"/>
    <w:rsid w:val="00AA6135"/>
    <w:rsid w:val="00AA6B5E"/>
    <w:rsid w:val="00AA727B"/>
    <w:rsid w:val="00AA72B9"/>
    <w:rsid w:val="00AA7DDB"/>
    <w:rsid w:val="00AB037B"/>
    <w:rsid w:val="00AB0431"/>
    <w:rsid w:val="00AB0BC8"/>
    <w:rsid w:val="00AB108D"/>
    <w:rsid w:val="00AB11CA"/>
    <w:rsid w:val="00AB1256"/>
    <w:rsid w:val="00AB13BF"/>
    <w:rsid w:val="00AB14D9"/>
    <w:rsid w:val="00AB1EC1"/>
    <w:rsid w:val="00AB321D"/>
    <w:rsid w:val="00AB422F"/>
    <w:rsid w:val="00AB454B"/>
    <w:rsid w:val="00AB47E2"/>
    <w:rsid w:val="00AB4AB8"/>
    <w:rsid w:val="00AB4B4D"/>
    <w:rsid w:val="00AB655E"/>
    <w:rsid w:val="00AB66A3"/>
    <w:rsid w:val="00AB6BFB"/>
    <w:rsid w:val="00AB70B6"/>
    <w:rsid w:val="00AB70C1"/>
    <w:rsid w:val="00AB791F"/>
    <w:rsid w:val="00AB79D1"/>
    <w:rsid w:val="00AB7B7A"/>
    <w:rsid w:val="00AC007F"/>
    <w:rsid w:val="00AC048C"/>
    <w:rsid w:val="00AC0AA9"/>
    <w:rsid w:val="00AC0DDC"/>
    <w:rsid w:val="00AC10B4"/>
    <w:rsid w:val="00AC133E"/>
    <w:rsid w:val="00AC1575"/>
    <w:rsid w:val="00AC1DA3"/>
    <w:rsid w:val="00AC2261"/>
    <w:rsid w:val="00AC2ACE"/>
    <w:rsid w:val="00AC2ECD"/>
    <w:rsid w:val="00AC3119"/>
    <w:rsid w:val="00AC365A"/>
    <w:rsid w:val="00AC446A"/>
    <w:rsid w:val="00AC48F5"/>
    <w:rsid w:val="00AC49FB"/>
    <w:rsid w:val="00AC4CA9"/>
    <w:rsid w:val="00AC5464"/>
    <w:rsid w:val="00AC56AA"/>
    <w:rsid w:val="00AC58B0"/>
    <w:rsid w:val="00AC5A10"/>
    <w:rsid w:val="00AC639A"/>
    <w:rsid w:val="00AC74EE"/>
    <w:rsid w:val="00AC7E72"/>
    <w:rsid w:val="00AD0037"/>
    <w:rsid w:val="00AD0860"/>
    <w:rsid w:val="00AD0AA3"/>
    <w:rsid w:val="00AD0BFF"/>
    <w:rsid w:val="00AD0D9D"/>
    <w:rsid w:val="00AD2046"/>
    <w:rsid w:val="00AD2175"/>
    <w:rsid w:val="00AD2322"/>
    <w:rsid w:val="00AD272C"/>
    <w:rsid w:val="00AD2AC7"/>
    <w:rsid w:val="00AD2B39"/>
    <w:rsid w:val="00AD2ED0"/>
    <w:rsid w:val="00AD32C9"/>
    <w:rsid w:val="00AD34A6"/>
    <w:rsid w:val="00AD37C4"/>
    <w:rsid w:val="00AD3832"/>
    <w:rsid w:val="00AD3872"/>
    <w:rsid w:val="00AD3F94"/>
    <w:rsid w:val="00AD4A5A"/>
    <w:rsid w:val="00AD4A6A"/>
    <w:rsid w:val="00AD4ACC"/>
    <w:rsid w:val="00AD4FD4"/>
    <w:rsid w:val="00AD5218"/>
    <w:rsid w:val="00AD570D"/>
    <w:rsid w:val="00AD574D"/>
    <w:rsid w:val="00AD5943"/>
    <w:rsid w:val="00AD5B55"/>
    <w:rsid w:val="00AD5E61"/>
    <w:rsid w:val="00AD71CD"/>
    <w:rsid w:val="00AD734C"/>
    <w:rsid w:val="00AD7756"/>
    <w:rsid w:val="00AD77C9"/>
    <w:rsid w:val="00AD7F6E"/>
    <w:rsid w:val="00AD7FEA"/>
    <w:rsid w:val="00AE00A4"/>
    <w:rsid w:val="00AE091C"/>
    <w:rsid w:val="00AE094D"/>
    <w:rsid w:val="00AE1DAF"/>
    <w:rsid w:val="00AE27AC"/>
    <w:rsid w:val="00AE27F8"/>
    <w:rsid w:val="00AE2850"/>
    <w:rsid w:val="00AE28C7"/>
    <w:rsid w:val="00AE2F8C"/>
    <w:rsid w:val="00AE304B"/>
    <w:rsid w:val="00AE3089"/>
    <w:rsid w:val="00AE38F7"/>
    <w:rsid w:val="00AE3906"/>
    <w:rsid w:val="00AE3E8C"/>
    <w:rsid w:val="00AE40E0"/>
    <w:rsid w:val="00AE4D6D"/>
    <w:rsid w:val="00AE4DBA"/>
    <w:rsid w:val="00AE4F07"/>
    <w:rsid w:val="00AE50BB"/>
    <w:rsid w:val="00AE523A"/>
    <w:rsid w:val="00AE54CF"/>
    <w:rsid w:val="00AE5B21"/>
    <w:rsid w:val="00AE615B"/>
    <w:rsid w:val="00AE68A6"/>
    <w:rsid w:val="00AE7315"/>
    <w:rsid w:val="00AE7336"/>
    <w:rsid w:val="00AE7686"/>
    <w:rsid w:val="00AE775A"/>
    <w:rsid w:val="00AE7A06"/>
    <w:rsid w:val="00AF023A"/>
    <w:rsid w:val="00AF1267"/>
    <w:rsid w:val="00AF157A"/>
    <w:rsid w:val="00AF15DA"/>
    <w:rsid w:val="00AF1C5D"/>
    <w:rsid w:val="00AF1FA4"/>
    <w:rsid w:val="00AF24BA"/>
    <w:rsid w:val="00AF2C04"/>
    <w:rsid w:val="00AF2DA8"/>
    <w:rsid w:val="00AF3541"/>
    <w:rsid w:val="00AF3BAA"/>
    <w:rsid w:val="00AF3C36"/>
    <w:rsid w:val="00AF42D7"/>
    <w:rsid w:val="00AF43CA"/>
    <w:rsid w:val="00AF48ED"/>
    <w:rsid w:val="00AF4C4E"/>
    <w:rsid w:val="00AF4E6A"/>
    <w:rsid w:val="00AF56E2"/>
    <w:rsid w:val="00AF5B4A"/>
    <w:rsid w:val="00AF602C"/>
    <w:rsid w:val="00AF664C"/>
    <w:rsid w:val="00AF6B69"/>
    <w:rsid w:val="00AF6C09"/>
    <w:rsid w:val="00AF6CC0"/>
    <w:rsid w:val="00AF6FC5"/>
    <w:rsid w:val="00AF7251"/>
    <w:rsid w:val="00AF75A2"/>
    <w:rsid w:val="00B002C9"/>
    <w:rsid w:val="00B006EA"/>
    <w:rsid w:val="00B006FE"/>
    <w:rsid w:val="00B007CB"/>
    <w:rsid w:val="00B0085F"/>
    <w:rsid w:val="00B00929"/>
    <w:rsid w:val="00B017AF"/>
    <w:rsid w:val="00B01E25"/>
    <w:rsid w:val="00B01FD8"/>
    <w:rsid w:val="00B02AA9"/>
    <w:rsid w:val="00B02FA3"/>
    <w:rsid w:val="00B03044"/>
    <w:rsid w:val="00B043C6"/>
    <w:rsid w:val="00B04763"/>
    <w:rsid w:val="00B0482D"/>
    <w:rsid w:val="00B04B4D"/>
    <w:rsid w:val="00B04CDF"/>
    <w:rsid w:val="00B05084"/>
    <w:rsid w:val="00B05801"/>
    <w:rsid w:val="00B058E3"/>
    <w:rsid w:val="00B05CEA"/>
    <w:rsid w:val="00B0656C"/>
    <w:rsid w:val="00B07309"/>
    <w:rsid w:val="00B07A1C"/>
    <w:rsid w:val="00B108CE"/>
    <w:rsid w:val="00B10CBF"/>
    <w:rsid w:val="00B1117E"/>
    <w:rsid w:val="00B11317"/>
    <w:rsid w:val="00B11D73"/>
    <w:rsid w:val="00B12729"/>
    <w:rsid w:val="00B12788"/>
    <w:rsid w:val="00B12BFD"/>
    <w:rsid w:val="00B1410D"/>
    <w:rsid w:val="00B14718"/>
    <w:rsid w:val="00B15284"/>
    <w:rsid w:val="00B157F9"/>
    <w:rsid w:val="00B15B19"/>
    <w:rsid w:val="00B17096"/>
    <w:rsid w:val="00B20256"/>
    <w:rsid w:val="00B208E0"/>
    <w:rsid w:val="00B20D09"/>
    <w:rsid w:val="00B218D0"/>
    <w:rsid w:val="00B21B0B"/>
    <w:rsid w:val="00B21CAD"/>
    <w:rsid w:val="00B21CDF"/>
    <w:rsid w:val="00B21F15"/>
    <w:rsid w:val="00B22070"/>
    <w:rsid w:val="00B22580"/>
    <w:rsid w:val="00B22B68"/>
    <w:rsid w:val="00B24618"/>
    <w:rsid w:val="00B24EF0"/>
    <w:rsid w:val="00B24FF2"/>
    <w:rsid w:val="00B250E9"/>
    <w:rsid w:val="00B25408"/>
    <w:rsid w:val="00B25624"/>
    <w:rsid w:val="00B2594A"/>
    <w:rsid w:val="00B264FC"/>
    <w:rsid w:val="00B26A6E"/>
    <w:rsid w:val="00B26AED"/>
    <w:rsid w:val="00B26CE4"/>
    <w:rsid w:val="00B26EFE"/>
    <w:rsid w:val="00B27007"/>
    <w:rsid w:val="00B2763F"/>
    <w:rsid w:val="00B2768E"/>
    <w:rsid w:val="00B27AAC"/>
    <w:rsid w:val="00B27DDE"/>
    <w:rsid w:val="00B30929"/>
    <w:rsid w:val="00B3134E"/>
    <w:rsid w:val="00B314C4"/>
    <w:rsid w:val="00B31B97"/>
    <w:rsid w:val="00B31CC6"/>
    <w:rsid w:val="00B322EC"/>
    <w:rsid w:val="00B324F1"/>
    <w:rsid w:val="00B32725"/>
    <w:rsid w:val="00B32EA2"/>
    <w:rsid w:val="00B33329"/>
    <w:rsid w:val="00B33AAB"/>
    <w:rsid w:val="00B33CF5"/>
    <w:rsid w:val="00B3440B"/>
    <w:rsid w:val="00B3495C"/>
    <w:rsid w:val="00B361A1"/>
    <w:rsid w:val="00B362C1"/>
    <w:rsid w:val="00B36EE4"/>
    <w:rsid w:val="00B37016"/>
    <w:rsid w:val="00B37285"/>
    <w:rsid w:val="00B372AA"/>
    <w:rsid w:val="00B375BD"/>
    <w:rsid w:val="00B37A18"/>
    <w:rsid w:val="00B37BDF"/>
    <w:rsid w:val="00B37F56"/>
    <w:rsid w:val="00B40445"/>
    <w:rsid w:val="00B409E0"/>
    <w:rsid w:val="00B40A50"/>
    <w:rsid w:val="00B413D6"/>
    <w:rsid w:val="00B41888"/>
    <w:rsid w:val="00B41A41"/>
    <w:rsid w:val="00B41F1C"/>
    <w:rsid w:val="00B420E1"/>
    <w:rsid w:val="00B4220C"/>
    <w:rsid w:val="00B422FE"/>
    <w:rsid w:val="00B424DF"/>
    <w:rsid w:val="00B428FF"/>
    <w:rsid w:val="00B42AF6"/>
    <w:rsid w:val="00B44252"/>
    <w:rsid w:val="00B4470F"/>
    <w:rsid w:val="00B44A38"/>
    <w:rsid w:val="00B44ACB"/>
    <w:rsid w:val="00B44B26"/>
    <w:rsid w:val="00B44D03"/>
    <w:rsid w:val="00B459E8"/>
    <w:rsid w:val="00B45A52"/>
    <w:rsid w:val="00B46175"/>
    <w:rsid w:val="00B467AC"/>
    <w:rsid w:val="00B46E2B"/>
    <w:rsid w:val="00B4709A"/>
    <w:rsid w:val="00B470C2"/>
    <w:rsid w:val="00B472FE"/>
    <w:rsid w:val="00B50E66"/>
    <w:rsid w:val="00B51465"/>
    <w:rsid w:val="00B51C0F"/>
    <w:rsid w:val="00B520C1"/>
    <w:rsid w:val="00B5255E"/>
    <w:rsid w:val="00B52602"/>
    <w:rsid w:val="00B52B19"/>
    <w:rsid w:val="00B52BC3"/>
    <w:rsid w:val="00B52C80"/>
    <w:rsid w:val="00B52DBC"/>
    <w:rsid w:val="00B548B7"/>
    <w:rsid w:val="00B548E3"/>
    <w:rsid w:val="00B55AEE"/>
    <w:rsid w:val="00B55BE7"/>
    <w:rsid w:val="00B56659"/>
    <w:rsid w:val="00B56719"/>
    <w:rsid w:val="00B56AFB"/>
    <w:rsid w:val="00B571E9"/>
    <w:rsid w:val="00B57C30"/>
    <w:rsid w:val="00B60195"/>
    <w:rsid w:val="00B6058B"/>
    <w:rsid w:val="00B60635"/>
    <w:rsid w:val="00B606EB"/>
    <w:rsid w:val="00B613C9"/>
    <w:rsid w:val="00B61464"/>
    <w:rsid w:val="00B62B2D"/>
    <w:rsid w:val="00B62CA9"/>
    <w:rsid w:val="00B62F5E"/>
    <w:rsid w:val="00B632A6"/>
    <w:rsid w:val="00B634E6"/>
    <w:rsid w:val="00B63526"/>
    <w:rsid w:val="00B639A7"/>
    <w:rsid w:val="00B63A92"/>
    <w:rsid w:val="00B65202"/>
    <w:rsid w:val="00B65633"/>
    <w:rsid w:val="00B6586A"/>
    <w:rsid w:val="00B65E21"/>
    <w:rsid w:val="00B664C7"/>
    <w:rsid w:val="00B673D3"/>
    <w:rsid w:val="00B679E4"/>
    <w:rsid w:val="00B67A79"/>
    <w:rsid w:val="00B67BA7"/>
    <w:rsid w:val="00B7023A"/>
    <w:rsid w:val="00B705AD"/>
    <w:rsid w:val="00B705D6"/>
    <w:rsid w:val="00B70943"/>
    <w:rsid w:val="00B71714"/>
    <w:rsid w:val="00B71E1E"/>
    <w:rsid w:val="00B72B31"/>
    <w:rsid w:val="00B72F3B"/>
    <w:rsid w:val="00B7337D"/>
    <w:rsid w:val="00B73678"/>
    <w:rsid w:val="00B739DB"/>
    <w:rsid w:val="00B739F6"/>
    <w:rsid w:val="00B744E1"/>
    <w:rsid w:val="00B74B9D"/>
    <w:rsid w:val="00B74C90"/>
    <w:rsid w:val="00B74D4A"/>
    <w:rsid w:val="00B74FBF"/>
    <w:rsid w:val="00B75E72"/>
    <w:rsid w:val="00B760C0"/>
    <w:rsid w:val="00B765C7"/>
    <w:rsid w:val="00B76754"/>
    <w:rsid w:val="00B77C2A"/>
    <w:rsid w:val="00B77E21"/>
    <w:rsid w:val="00B80A77"/>
    <w:rsid w:val="00B80D7C"/>
    <w:rsid w:val="00B80F03"/>
    <w:rsid w:val="00B817FB"/>
    <w:rsid w:val="00B81A6C"/>
    <w:rsid w:val="00B81AAB"/>
    <w:rsid w:val="00B82248"/>
    <w:rsid w:val="00B82502"/>
    <w:rsid w:val="00B82724"/>
    <w:rsid w:val="00B8281E"/>
    <w:rsid w:val="00B82E59"/>
    <w:rsid w:val="00B83441"/>
    <w:rsid w:val="00B84539"/>
    <w:rsid w:val="00B84B2F"/>
    <w:rsid w:val="00B850CE"/>
    <w:rsid w:val="00B85AF8"/>
    <w:rsid w:val="00B85DE5"/>
    <w:rsid w:val="00B85E79"/>
    <w:rsid w:val="00B8605E"/>
    <w:rsid w:val="00B870BB"/>
    <w:rsid w:val="00B87703"/>
    <w:rsid w:val="00B87909"/>
    <w:rsid w:val="00B8797C"/>
    <w:rsid w:val="00B8798F"/>
    <w:rsid w:val="00B87B0A"/>
    <w:rsid w:val="00B90448"/>
    <w:rsid w:val="00B909D9"/>
    <w:rsid w:val="00B90BF9"/>
    <w:rsid w:val="00B90C0A"/>
    <w:rsid w:val="00B90F73"/>
    <w:rsid w:val="00B91A56"/>
    <w:rsid w:val="00B91F1C"/>
    <w:rsid w:val="00B92538"/>
    <w:rsid w:val="00B9254F"/>
    <w:rsid w:val="00B9377E"/>
    <w:rsid w:val="00B93B59"/>
    <w:rsid w:val="00B93B79"/>
    <w:rsid w:val="00B93F45"/>
    <w:rsid w:val="00B9406A"/>
    <w:rsid w:val="00B94227"/>
    <w:rsid w:val="00B94C3A"/>
    <w:rsid w:val="00B94DE8"/>
    <w:rsid w:val="00B95D8C"/>
    <w:rsid w:val="00B97274"/>
    <w:rsid w:val="00B97409"/>
    <w:rsid w:val="00B97CD5"/>
    <w:rsid w:val="00BA05B3"/>
    <w:rsid w:val="00BA0D97"/>
    <w:rsid w:val="00BA140A"/>
    <w:rsid w:val="00BA164D"/>
    <w:rsid w:val="00BA17D9"/>
    <w:rsid w:val="00BA191B"/>
    <w:rsid w:val="00BA1E90"/>
    <w:rsid w:val="00BA1EF4"/>
    <w:rsid w:val="00BA219D"/>
    <w:rsid w:val="00BA21F3"/>
    <w:rsid w:val="00BA2280"/>
    <w:rsid w:val="00BA23DA"/>
    <w:rsid w:val="00BA240E"/>
    <w:rsid w:val="00BA2529"/>
    <w:rsid w:val="00BA2A08"/>
    <w:rsid w:val="00BA3969"/>
    <w:rsid w:val="00BA39C8"/>
    <w:rsid w:val="00BA3E1E"/>
    <w:rsid w:val="00BA4339"/>
    <w:rsid w:val="00BA436E"/>
    <w:rsid w:val="00BA492B"/>
    <w:rsid w:val="00BA56D2"/>
    <w:rsid w:val="00BA5730"/>
    <w:rsid w:val="00BA5CB3"/>
    <w:rsid w:val="00BA5EF8"/>
    <w:rsid w:val="00BA6441"/>
    <w:rsid w:val="00BA6442"/>
    <w:rsid w:val="00BA6543"/>
    <w:rsid w:val="00BA65E4"/>
    <w:rsid w:val="00BA76E0"/>
    <w:rsid w:val="00BA79B9"/>
    <w:rsid w:val="00BA7ED0"/>
    <w:rsid w:val="00BB0129"/>
    <w:rsid w:val="00BB01D1"/>
    <w:rsid w:val="00BB021E"/>
    <w:rsid w:val="00BB03EF"/>
    <w:rsid w:val="00BB0E7C"/>
    <w:rsid w:val="00BB12A4"/>
    <w:rsid w:val="00BB2679"/>
    <w:rsid w:val="00BB2A25"/>
    <w:rsid w:val="00BB2CD3"/>
    <w:rsid w:val="00BB33F2"/>
    <w:rsid w:val="00BB4920"/>
    <w:rsid w:val="00BB4AC9"/>
    <w:rsid w:val="00BB4CA5"/>
    <w:rsid w:val="00BB51E9"/>
    <w:rsid w:val="00BB5490"/>
    <w:rsid w:val="00BB60CB"/>
    <w:rsid w:val="00BB633F"/>
    <w:rsid w:val="00BB6947"/>
    <w:rsid w:val="00BB74EA"/>
    <w:rsid w:val="00BB7843"/>
    <w:rsid w:val="00BB7F0F"/>
    <w:rsid w:val="00BC0202"/>
    <w:rsid w:val="00BC05C3"/>
    <w:rsid w:val="00BC0FDC"/>
    <w:rsid w:val="00BC13BF"/>
    <w:rsid w:val="00BC1477"/>
    <w:rsid w:val="00BC1B4B"/>
    <w:rsid w:val="00BC2321"/>
    <w:rsid w:val="00BC246E"/>
    <w:rsid w:val="00BC282D"/>
    <w:rsid w:val="00BC3053"/>
    <w:rsid w:val="00BC35C2"/>
    <w:rsid w:val="00BC440B"/>
    <w:rsid w:val="00BC4861"/>
    <w:rsid w:val="00BC4D2E"/>
    <w:rsid w:val="00BC5C8E"/>
    <w:rsid w:val="00BC6A10"/>
    <w:rsid w:val="00BC6BC9"/>
    <w:rsid w:val="00BD1417"/>
    <w:rsid w:val="00BD14FC"/>
    <w:rsid w:val="00BD1E16"/>
    <w:rsid w:val="00BD24D7"/>
    <w:rsid w:val="00BD2902"/>
    <w:rsid w:val="00BD2B18"/>
    <w:rsid w:val="00BD2B76"/>
    <w:rsid w:val="00BD31F2"/>
    <w:rsid w:val="00BD44CD"/>
    <w:rsid w:val="00BD45AB"/>
    <w:rsid w:val="00BD48AC"/>
    <w:rsid w:val="00BD5748"/>
    <w:rsid w:val="00BD5B32"/>
    <w:rsid w:val="00BD5DC0"/>
    <w:rsid w:val="00BD5F1A"/>
    <w:rsid w:val="00BD636D"/>
    <w:rsid w:val="00BD6530"/>
    <w:rsid w:val="00BD6685"/>
    <w:rsid w:val="00BD6F96"/>
    <w:rsid w:val="00BE005F"/>
    <w:rsid w:val="00BE045D"/>
    <w:rsid w:val="00BE0BA0"/>
    <w:rsid w:val="00BE0ED7"/>
    <w:rsid w:val="00BE1234"/>
    <w:rsid w:val="00BE1308"/>
    <w:rsid w:val="00BE13B6"/>
    <w:rsid w:val="00BE1CF1"/>
    <w:rsid w:val="00BE210A"/>
    <w:rsid w:val="00BE2FA6"/>
    <w:rsid w:val="00BE312E"/>
    <w:rsid w:val="00BE333F"/>
    <w:rsid w:val="00BE3E21"/>
    <w:rsid w:val="00BE43E3"/>
    <w:rsid w:val="00BE481C"/>
    <w:rsid w:val="00BE50D4"/>
    <w:rsid w:val="00BE601A"/>
    <w:rsid w:val="00BE6F61"/>
    <w:rsid w:val="00BE7030"/>
    <w:rsid w:val="00BE70E7"/>
    <w:rsid w:val="00BE7406"/>
    <w:rsid w:val="00BE7603"/>
    <w:rsid w:val="00BE7742"/>
    <w:rsid w:val="00BF049E"/>
    <w:rsid w:val="00BF0848"/>
    <w:rsid w:val="00BF0B3E"/>
    <w:rsid w:val="00BF0E25"/>
    <w:rsid w:val="00BF0F81"/>
    <w:rsid w:val="00BF174E"/>
    <w:rsid w:val="00BF2FAD"/>
    <w:rsid w:val="00BF3279"/>
    <w:rsid w:val="00BF3622"/>
    <w:rsid w:val="00BF42F3"/>
    <w:rsid w:val="00BF4385"/>
    <w:rsid w:val="00BF4578"/>
    <w:rsid w:val="00BF4897"/>
    <w:rsid w:val="00BF52CE"/>
    <w:rsid w:val="00BF52D2"/>
    <w:rsid w:val="00BF52DD"/>
    <w:rsid w:val="00BF5D50"/>
    <w:rsid w:val="00BF6299"/>
    <w:rsid w:val="00BF653E"/>
    <w:rsid w:val="00BF6984"/>
    <w:rsid w:val="00BF6E41"/>
    <w:rsid w:val="00BF74C7"/>
    <w:rsid w:val="00BF779D"/>
    <w:rsid w:val="00BF7C56"/>
    <w:rsid w:val="00BF7D2F"/>
    <w:rsid w:val="00BF7DBB"/>
    <w:rsid w:val="00BF7E25"/>
    <w:rsid w:val="00C015F1"/>
    <w:rsid w:val="00C0179B"/>
    <w:rsid w:val="00C01F33"/>
    <w:rsid w:val="00C02CC6"/>
    <w:rsid w:val="00C03491"/>
    <w:rsid w:val="00C036DE"/>
    <w:rsid w:val="00C040F7"/>
    <w:rsid w:val="00C0420A"/>
    <w:rsid w:val="00C044AB"/>
    <w:rsid w:val="00C045DE"/>
    <w:rsid w:val="00C048B8"/>
    <w:rsid w:val="00C04B46"/>
    <w:rsid w:val="00C04E7A"/>
    <w:rsid w:val="00C0524F"/>
    <w:rsid w:val="00C05279"/>
    <w:rsid w:val="00C05706"/>
    <w:rsid w:val="00C0628C"/>
    <w:rsid w:val="00C06926"/>
    <w:rsid w:val="00C06B9E"/>
    <w:rsid w:val="00C06D77"/>
    <w:rsid w:val="00C07290"/>
    <w:rsid w:val="00C07377"/>
    <w:rsid w:val="00C077F5"/>
    <w:rsid w:val="00C1036C"/>
    <w:rsid w:val="00C10478"/>
    <w:rsid w:val="00C108FB"/>
    <w:rsid w:val="00C12107"/>
    <w:rsid w:val="00C125B6"/>
    <w:rsid w:val="00C12FBC"/>
    <w:rsid w:val="00C13181"/>
    <w:rsid w:val="00C13A91"/>
    <w:rsid w:val="00C13E28"/>
    <w:rsid w:val="00C141CE"/>
    <w:rsid w:val="00C1431A"/>
    <w:rsid w:val="00C1474F"/>
    <w:rsid w:val="00C14D4B"/>
    <w:rsid w:val="00C154BB"/>
    <w:rsid w:val="00C1599F"/>
    <w:rsid w:val="00C1611A"/>
    <w:rsid w:val="00C1654F"/>
    <w:rsid w:val="00C1693A"/>
    <w:rsid w:val="00C16B17"/>
    <w:rsid w:val="00C177CB"/>
    <w:rsid w:val="00C17C6F"/>
    <w:rsid w:val="00C200DF"/>
    <w:rsid w:val="00C20666"/>
    <w:rsid w:val="00C2080D"/>
    <w:rsid w:val="00C20A6C"/>
    <w:rsid w:val="00C20B07"/>
    <w:rsid w:val="00C21924"/>
    <w:rsid w:val="00C22497"/>
    <w:rsid w:val="00C224BE"/>
    <w:rsid w:val="00C23535"/>
    <w:rsid w:val="00C237D3"/>
    <w:rsid w:val="00C23AD6"/>
    <w:rsid w:val="00C23EC7"/>
    <w:rsid w:val="00C244AC"/>
    <w:rsid w:val="00C2474B"/>
    <w:rsid w:val="00C24EE0"/>
    <w:rsid w:val="00C25193"/>
    <w:rsid w:val="00C2563D"/>
    <w:rsid w:val="00C267ED"/>
    <w:rsid w:val="00C26F9C"/>
    <w:rsid w:val="00C271F2"/>
    <w:rsid w:val="00C276EF"/>
    <w:rsid w:val="00C279B5"/>
    <w:rsid w:val="00C27A1A"/>
    <w:rsid w:val="00C27C45"/>
    <w:rsid w:val="00C307E6"/>
    <w:rsid w:val="00C30FBE"/>
    <w:rsid w:val="00C31426"/>
    <w:rsid w:val="00C317D7"/>
    <w:rsid w:val="00C31E93"/>
    <w:rsid w:val="00C331CB"/>
    <w:rsid w:val="00C3323D"/>
    <w:rsid w:val="00C351A0"/>
    <w:rsid w:val="00C35507"/>
    <w:rsid w:val="00C3719D"/>
    <w:rsid w:val="00C37CB2"/>
    <w:rsid w:val="00C37CBF"/>
    <w:rsid w:val="00C408CF"/>
    <w:rsid w:val="00C40A71"/>
    <w:rsid w:val="00C40F72"/>
    <w:rsid w:val="00C40FB4"/>
    <w:rsid w:val="00C40FD5"/>
    <w:rsid w:val="00C411C3"/>
    <w:rsid w:val="00C41B1C"/>
    <w:rsid w:val="00C420E5"/>
    <w:rsid w:val="00C423A7"/>
    <w:rsid w:val="00C42A9B"/>
    <w:rsid w:val="00C42E8A"/>
    <w:rsid w:val="00C43648"/>
    <w:rsid w:val="00C4367F"/>
    <w:rsid w:val="00C43DCF"/>
    <w:rsid w:val="00C43FDC"/>
    <w:rsid w:val="00C44646"/>
    <w:rsid w:val="00C44A62"/>
    <w:rsid w:val="00C44D3A"/>
    <w:rsid w:val="00C453C9"/>
    <w:rsid w:val="00C45FE7"/>
    <w:rsid w:val="00C46250"/>
    <w:rsid w:val="00C46283"/>
    <w:rsid w:val="00C463CA"/>
    <w:rsid w:val="00C46A35"/>
    <w:rsid w:val="00C46A4F"/>
    <w:rsid w:val="00C46B76"/>
    <w:rsid w:val="00C47070"/>
    <w:rsid w:val="00C4715E"/>
    <w:rsid w:val="00C472E2"/>
    <w:rsid w:val="00C473A5"/>
    <w:rsid w:val="00C47624"/>
    <w:rsid w:val="00C5048E"/>
    <w:rsid w:val="00C504CE"/>
    <w:rsid w:val="00C50688"/>
    <w:rsid w:val="00C50818"/>
    <w:rsid w:val="00C516B4"/>
    <w:rsid w:val="00C518C8"/>
    <w:rsid w:val="00C520D5"/>
    <w:rsid w:val="00C53BA7"/>
    <w:rsid w:val="00C53C63"/>
    <w:rsid w:val="00C54995"/>
    <w:rsid w:val="00C54D41"/>
    <w:rsid w:val="00C552E9"/>
    <w:rsid w:val="00C55389"/>
    <w:rsid w:val="00C55536"/>
    <w:rsid w:val="00C55F37"/>
    <w:rsid w:val="00C563FB"/>
    <w:rsid w:val="00C56452"/>
    <w:rsid w:val="00C568C3"/>
    <w:rsid w:val="00C56C45"/>
    <w:rsid w:val="00C57072"/>
    <w:rsid w:val="00C575A7"/>
    <w:rsid w:val="00C60005"/>
    <w:rsid w:val="00C604DE"/>
    <w:rsid w:val="00C605A5"/>
    <w:rsid w:val="00C60783"/>
    <w:rsid w:val="00C60CC4"/>
    <w:rsid w:val="00C61599"/>
    <w:rsid w:val="00C61738"/>
    <w:rsid w:val="00C6202F"/>
    <w:rsid w:val="00C62949"/>
    <w:rsid w:val="00C63E1D"/>
    <w:rsid w:val="00C64672"/>
    <w:rsid w:val="00C64D93"/>
    <w:rsid w:val="00C6544D"/>
    <w:rsid w:val="00C655E0"/>
    <w:rsid w:val="00C657B8"/>
    <w:rsid w:val="00C65DB0"/>
    <w:rsid w:val="00C6630B"/>
    <w:rsid w:val="00C66776"/>
    <w:rsid w:val="00C70098"/>
    <w:rsid w:val="00C70697"/>
    <w:rsid w:val="00C707D8"/>
    <w:rsid w:val="00C70E3C"/>
    <w:rsid w:val="00C714D5"/>
    <w:rsid w:val="00C71F36"/>
    <w:rsid w:val="00C71FFC"/>
    <w:rsid w:val="00C72093"/>
    <w:rsid w:val="00C72515"/>
    <w:rsid w:val="00C7258C"/>
    <w:rsid w:val="00C72783"/>
    <w:rsid w:val="00C72EA4"/>
    <w:rsid w:val="00C72EF4"/>
    <w:rsid w:val="00C7332E"/>
    <w:rsid w:val="00C7426E"/>
    <w:rsid w:val="00C744FE"/>
    <w:rsid w:val="00C745DB"/>
    <w:rsid w:val="00C747B9"/>
    <w:rsid w:val="00C74B9A"/>
    <w:rsid w:val="00C74BD9"/>
    <w:rsid w:val="00C74C3F"/>
    <w:rsid w:val="00C74C95"/>
    <w:rsid w:val="00C74CF3"/>
    <w:rsid w:val="00C74F22"/>
    <w:rsid w:val="00C75190"/>
    <w:rsid w:val="00C7520D"/>
    <w:rsid w:val="00C7521E"/>
    <w:rsid w:val="00C75B40"/>
    <w:rsid w:val="00C75D2F"/>
    <w:rsid w:val="00C76424"/>
    <w:rsid w:val="00C767BE"/>
    <w:rsid w:val="00C76BBE"/>
    <w:rsid w:val="00C76E3C"/>
    <w:rsid w:val="00C7780A"/>
    <w:rsid w:val="00C77A4F"/>
    <w:rsid w:val="00C77B18"/>
    <w:rsid w:val="00C77CCC"/>
    <w:rsid w:val="00C77EA8"/>
    <w:rsid w:val="00C80FD5"/>
    <w:rsid w:val="00C81372"/>
    <w:rsid w:val="00C81568"/>
    <w:rsid w:val="00C81618"/>
    <w:rsid w:val="00C822D6"/>
    <w:rsid w:val="00C82F71"/>
    <w:rsid w:val="00C830B2"/>
    <w:rsid w:val="00C834C5"/>
    <w:rsid w:val="00C835F6"/>
    <w:rsid w:val="00C83698"/>
    <w:rsid w:val="00C83BD5"/>
    <w:rsid w:val="00C83F9C"/>
    <w:rsid w:val="00C8428E"/>
    <w:rsid w:val="00C842F0"/>
    <w:rsid w:val="00C84387"/>
    <w:rsid w:val="00C85B8E"/>
    <w:rsid w:val="00C85C56"/>
    <w:rsid w:val="00C85D5E"/>
    <w:rsid w:val="00C86A54"/>
    <w:rsid w:val="00C87341"/>
    <w:rsid w:val="00C8753F"/>
    <w:rsid w:val="00C877B7"/>
    <w:rsid w:val="00C87A56"/>
    <w:rsid w:val="00C87AC1"/>
    <w:rsid w:val="00C87D42"/>
    <w:rsid w:val="00C90145"/>
    <w:rsid w:val="00C9027A"/>
    <w:rsid w:val="00C9068E"/>
    <w:rsid w:val="00C906B3"/>
    <w:rsid w:val="00C908C7"/>
    <w:rsid w:val="00C90AC2"/>
    <w:rsid w:val="00C918F4"/>
    <w:rsid w:val="00C91B18"/>
    <w:rsid w:val="00C92C3F"/>
    <w:rsid w:val="00C9304B"/>
    <w:rsid w:val="00C9316B"/>
    <w:rsid w:val="00C93448"/>
    <w:rsid w:val="00C93814"/>
    <w:rsid w:val="00C93C4B"/>
    <w:rsid w:val="00C93E0D"/>
    <w:rsid w:val="00C944AB"/>
    <w:rsid w:val="00C95A9C"/>
    <w:rsid w:val="00C95B40"/>
    <w:rsid w:val="00C96B09"/>
    <w:rsid w:val="00C97236"/>
    <w:rsid w:val="00C97408"/>
    <w:rsid w:val="00CA03D5"/>
    <w:rsid w:val="00CA0942"/>
    <w:rsid w:val="00CA0A15"/>
    <w:rsid w:val="00CA1246"/>
    <w:rsid w:val="00CA1ED8"/>
    <w:rsid w:val="00CA1F1F"/>
    <w:rsid w:val="00CA20D7"/>
    <w:rsid w:val="00CA24AF"/>
    <w:rsid w:val="00CA271A"/>
    <w:rsid w:val="00CA3582"/>
    <w:rsid w:val="00CA3986"/>
    <w:rsid w:val="00CA39DF"/>
    <w:rsid w:val="00CA39F2"/>
    <w:rsid w:val="00CA4EF5"/>
    <w:rsid w:val="00CA6770"/>
    <w:rsid w:val="00CA682D"/>
    <w:rsid w:val="00CA68D3"/>
    <w:rsid w:val="00CA6DEA"/>
    <w:rsid w:val="00CA713C"/>
    <w:rsid w:val="00CA78E8"/>
    <w:rsid w:val="00CA7DBB"/>
    <w:rsid w:val="00CB0442"/>
    <w:rsid w:val="00CB11C2"/>
    <w:rsid w:val="00CB1F63"/>
    <w:rsid w:val="00CB2205"/>
    <w:rsid w:val="00CB34AD"/>
    <w:rsid w:val="00CB3AEC"/>
    <w:rsid w:val="00CB3B18"/>
    <w:rsid w:val="00CB446C"/>
    <w:rsid w:val="00CB4556"/>
    <w:rsid w:val="00CB492A"/>
    <w:rsid w:val="00CB4A54"/>
    <w:rsid w:val="00CB506F"/>
    <w:rsid w:val="00CB5964"/>
    <w:rsid w:val="00CB5A81"/>
    <w:rsid w:val="00CB5CEA"/>
    <w:rsid w:val="00CB5EE4"/>
    <w:rsid w:val="00CB6772"/>
    <w:rsid w:val="00CB6A55"/>
    <w:rsid w:val="00CB7170"/>
    <w:rsid w:val="00CB74B2"/>
    <w:rsid w:val="00CB79B8"/>
    <w:rsid w:val="00CB7BC2"/>
    <w:rsid w:val="00CC040E"/>
    <w:rsid w:val="00CC048D"/>
    <w:rsid w:val="00CC09A6"/>
    <w:rsid w:val="00CC0B6A"/>
    <w:rsid w:val="00CC0FCD"/>
    <w:rsid w:val="00CC111F"/>
    <w:rsid w:val="00CC11EF"/>
    <w:rsid w:val="00CC129C"/>
    <w:rsid w:val="00CC1F66"/>
    <w:rsid w:val="00CC2011"/>
    <w:rsid w:val="00CC26C5"/>
    <w:rsid w:val="00CC2996"/>
    <w:rsid w:val="00CC2A8E"/>
    <w:rsid w:val="00CC3763"/>
    <w:rsid w:val="00CC39B9"/>
    <w:rsid w:val="00CC3B90"/>
    <w:rsid w:val="00CC3EA0"/>
    <w:rsid w:val="00CC4B34"/>
    <w:rsid w:val="00CC4EAB"/>
    <w:rsid w:val="00CC71FA"/>
    <w:rsid w:val="00CC76C9"/>
    <w:rsid w:val="00CC76FB"/>
    <w:rsid w:val="00CC7B45"/>
    <w:rsid w:val="00CC7E46"/>
    <w:rsid w:val="00CD02EF"/>
    <w:rsid w:val="00CD06FF"/>
    <w:rsid w:val="00CD1188"/>
    <w:rsid w:val="00CD1EB9"/>
    <w:rsid w:val="00CD2074"/>
    <w:rsid w:val="00CD2465"/>
    <w:rsid w:val="00CD28FC"/>
    <w:rsid w:val="00CD2AD5"/>
    <w:rsid w:val="00CD2C6D"/>
    <w:rsid w:val="00CD2ED1"/>
    <w:rsid w:val="00CD337B"/>
    <w:rsid w:val="00CD438E"/>
    <w:rsid w:val="00CD4D6C"/>
    <w:rsid w:val="00CD536B"/>
    <w:rsid w:val="00CD550F"/>
    <w:rsid w:val="00CD571D"/>
    <w:rsid w:val="00CD5979"/>
    <w:rsid w:val="00CD5BE5"/>
    <w:rsid w:val="00CD5EC4"/>
    <w:rsid w:val="00CD620F"/>
    <w:rsid w:val="00CD698F"/>
    <w:rsid w:val="00CD6C67"/>
    <w:rsid w:val="00CD7775"/>
    <w:rsid w:val="00CE0118"/>
    <w:rsid w:val="00CE0424"/>
    <w:rsid w:val="00CE0A6D"/>
    <w:rsid w:val="00CE0E4A"/>
    <w:rsid w:val="00CE0EE6"/>
    <w:rsid w:val="00CE1225"/>
    <w:rsid w:val="00CE1297"/>
    <w:rsid w:val="00CE16E6"/>
    <w:rsid w:val="00CE19E6"/>
    <w:rsid w:val="00CE1F09"/>
    <w:rsid w:val="00CE2078"/>
    <w:rsid w:val="00CE24FC"/>
    <w:rsid w:val="00CE2612"/>
    <w:rsid w:val="00CE331F"/>
    <w:rsid w:val="00CE36A1"/>
    <w:rsid w:val="00CE39B6"/>
    <w:rsid w:val="00CE39ED"/>
    <w:rsid w:val="00CE4315"/>
    <w:rsid w:val="00CE462A"/>
    <w:rsid w:val="00CE4BC5"/>
    <w:rsid w:val="00CE4CE3"/>
    <w:rsid w:val="00CE5700"/>
    <w:rsid w:val="00CE5A5B"/>
    <w:rsid w:val="00CE5D8B"/>
    <w:rsid w:val="00CE6477"/>
    <w:rsid w:val="00CE69A4"/>
    <w:rsid w:val="00CE6C31"/>
    <w:rsid w:val="00CE6CF2"/>
    <w:rsid w:val="00CE7018"/>
    <w:rsid w:val="00CE7158"/>
    <w:rsid w:val="00CE7561"/>
    <w:rsid w:val="00CE7666"/>
    <w:rsid w:val="00CE7CBE"/>
    <w:rsid w:val="00CE7DB0"/>
    <w:rsid w:val="00CE7E62"/>
    <w:rsid w:val="00CF0304"/>
    <w:rsid w:val="00CF132D"/>
    <w:rsid w:val="00CF1354"/>
    <w:rsid w:val="00CF15AC"/>
    <w:rsid w:val="00CF1A12"/>
    <w:rsid w:val="00CF1FB0"/>
    <w:rsid w:val="00CF21F8"/>
    <w:rsid w:val="00CF22B2"/>
    <w:rsid w:val="00CF274F"/>
    <w:rsid w:val="00CF2E3A"/>
    <w:rsid w:val="00CF38B0"/>
    <w:rsid w:val="00CF3B1F"/>
    <w:rsid w:val="00CF3BF6"/>
    <w:rsid w:val="00CF4985"/>
    <w:rsid w:val="00CF4AA7"/>
    <w:rsid w:val="00CF4EE6"/>
    <w:rsid w:val="00CF553E"/>
    <w:rsid w:val="00CF5B92"/>
    <w:rsid w:val="00CF5BFA"/>
    <w:rsid w:val="00CF6078"/>
    <w:rsid w:val="00CF625B"/>
    <w:rsid w:val="00CF6548"/>
    <w:rsid w:val="00CF687E"/>
    <w:rsid w:val="00CF7276"/>
    <w:rsid w:val="00CF77C4"/>
    <w:rsid w:val="00D01D0E"/>
    <w:rsid w:val="00D01DD1"/>
    <w:rsid w:val="00D01ED5"/>
    <w:rsid w:val="00D022E5"/>
    <w:rsid w:val="00D02AB9"/>
    <w:rsid w:val="00D02B1D"/>
    <w:rsid w:val="00D02F99"/>
    <w:rsid w:val="00D033D8"/>
    <w:rsid w:val="00D0349B"/>
    <w:rsid w:val="00D03F53"/>
    <w:rsid w:val="00D04453"/>
    <w:rsid w:val="00D0475A"/>
    <w:rsid w:val="00D04B1E"/>
    <w:rsid w:val="00D05262"/>
    <w:rsid w:val="00D053D3"/>
    <w:rsid w:val="00D0557A"/>
    <w:rsid w:val="00D057EB"/>
    <w:rsid w:val="00D06189"/>
    <w:rsid w:val="00D06E9D"/>
    <w:rsid w:val="00D071A1"/>
    <w:rsid w:val="00D07635"/>
    <w:rsid w:val="00D10249"/>
    <w:rsid w:val="00D10DAC"/>
    <w:rsid w:val="00D111DE"/>
    <w:rsid w:val="00D115A0"/>
    <w:rsid w:val="00D115C3"/>
    <w:rsid w:val="00D11897"/>
    <w:rsid w:val="00D11EFA"/>
    <w:rsid w:val="00D12D7C"/>
    <w:rsid w:val="00D13135"/>
    <w:rsid w:val="00D13636"/>
    <w:rsid w:val="00D138D7"/>
    <w:rsid w:val="00D13DD7"/>
    <w:rsid w:val="00D13E4E"/>
    <w:rsid w:val="00D1416C"/>
    <w:rsid w:val="00D1431B"/>
    <w:rsid w:val="00D14452"/>
    <w:rsid w:val="00D14D67"/>
    <w:rsid w:val="00D15594"/>
    <w:rsid w:val="00D16535"/>
    <w:rsid w:val="00D16671"/>
    <w:rsid w:val="00D16A97"/>
    <w:rsid w:val="00D17AA4"/>
    <w:rsid w:val="00D17C65"/>
    <w:rsid w:val="00D20621"/>
    <w:rsid w:val="00D208D3"/>
    <w:rsid w:val="00D20B4B"/>
    <w:rsid w:val="00D213BD"/>
    <w:rsid w:val="00D21ED7"/>
    <w:rsid w:val="00D22900"/>
    <w:rsid w:val="00D22CCA"/>
    <w:rsid w:val="00D239A7"/>
    <w:rsid w:val="00D23F47"/>
    <w:rsid w:val="00D24166"/>
    <w:rsid w:val="00D24811"/>
    <w:rsid w:val="00D24DCA"/>
    <w:rsid w:val="00D24FCD"/>
    <w:rsid w:val="00D25095"/>
    <w:rsid w:val="00D25296"/>
    <w:rsid w:val="00D25595"/>
    <w:rsid w:val="00D2565B"/>
    <w:rsid w:val="00D25EBA"/>
    <w:rsid w:val="00D25F2F"/>
    <w:rsid w:val="00D25FC1"/>
    <w:rsid w:val="00D260B3"/>
    <w:rsid w:val="00D26418"/>
    <w:rsid w:val="00D267AA"/>
    <w:rsid w:val="00D27558"/>
    <w:rsid w:val="00D27C30"/>
    <w:rsid w:val="00D27FF9"/>
    <w:rsid w:val="00D30957"/>
    <w:rsid w:val="00D309B5"/>
    <w:rsid w:val="00D30CBD"/>
    <w:rsid w:val="00D3101F"/>
    <w:rsid w:val="00D3111A"/>
    <w:rsid w:val="00D3141A"/>
    <w:rsid w:val="00D31681"/>
    <w:rsid w:val="00D319BE"/>
    <w:rsid w:val="00D31E46"/>
    <w:rsid w:val="00D31E70"/>
    <w:rsid w:val="00D31E7B"/>
    <w:rsid w:val="00D321E4"/>
    <w:rsid w:val="00D32933"/>
    <w:rsid w:val="00D33463"/>
    <w:rsid w:val="00D33A92"/>
    <w:rsid w:val="00D3433D"/>
    <w:rsid w:val="00D344AA"/>
    <w:rsid w:val="00D34684"/>
    <w:rsid w:val="00D34873"/>
    <w:rsid w:val="00D3495D"/>
    <w:rsid w:val="00D3583E"/>
    <w:rsid w:val="00D358CB"/>
    <w:rsid w:val="00D35972"/>
    <w:rsid w:val="00D36207"/>
    <w:rsid w:val="00D36E71"/>
    <w:rsid w:val="00D37255"/>
    <w:rsid w:val="00D373D5"/>
    <w:rsid w:val="00D376D0"/>
    <w:rsid w:val="00D37A9A"/>
    <w:rsid w:val="00D37D87"/>
    <w:rsid w:val="00D37F50"/>
    <w:rsid w:val="00D40455"/>
    <w:rsid w:val="00D40B33"/>
    <w:rsid w:val="00D40EBE"/>
    <w:rsid w:val="00D40EEA"/>
    <w:rsid w:val="00D422F8"/>
    <w:rsid w:val="00D4253A"/>
    <w:rsid w:val="00D43010"/>
    <w:rsid w:val="00D4313D"/>
    <w:rsid w:val="00D4318F"/>
    <w:rsid w:val="00D438BF"/>
    <w:rsid w:val="00D440F8"/>
    <w:rsid w:val="00D44296"/>
    <w:rsid w:val="00D4464C"/>
    <w:rsid w:val="00D44964"/>
    <w:rsid w:val="00D45286"/>
    <w:rsid w:val="00D46093"/>
    <w:rsid w:val="00D46233"/>
    <w:rsid w:val="00D46314"/>
    <w:rsid w:val="00D463F0"/>
    <w:rsid w:val="00D46412"/>
    <w:rsid w:val="00D46978"/>
    <w:rsid w:val="00D46988"/>
    <w:rsid w:val="00D47442"/>
    <w:rsid w:val="00D47E78"/>
    <w:rsid w:val="00D50E60"/>
    <w:rsid w:val="00D50FDE"/>
    <w:rsid w:val="00D51423"/>
    <w:rsid w:val="00D52BA9"/>
    <w:rsid w:val="00D5322D"/>
    <w:rsid w:val="00D5338A"/>
    <w:rsid w:val="00D53DBF"/>
    <w:rsid w:val="00D542BE"/>
    <w:rsid w:val="00D54302"/>
    <w:rsid w:val="00D546FF"/>
    <w:rsid w:val="00D554AA"/>
    <w:rsid w:val="00D55AD5"/>
    <w:rsid w:val="00D55C24"/>
    <w:rsid w:val="00D55F8E"/>
    <w:rsid w:val="00D5655C"/>
    <w:rsid w:val="00D56BE3"/>
    <w:rsid w:val="00D56D09"/>
    <w:rsid w:val="00D56D4F"/>
    <w:rsid w:val="00D5710D"/>
    <w:rsid w:val="00D576CA"/>
    <w:rsid w:val="00D57EBF"/>
    <w:rsid w:val="00D60140"/>
    <w:rsid w:val="00D60CFC"/>
    <w:rsid w:val="00D615DD"/>
    <w:rsid w:val="00D6196A"/>
    <w:rsid w:val="00D61AA6"/>
    <w:rsid w:val="00D61AF5"/>
    <w:rsid w:val="00D61F8B"/>
    <w:rsid w:val="00D626C1"/>
    <w:rsid w:val="00D63AA3"/>
    <w:rsid w:val="00D64442"/>
    <w:rsid w:val="00D64B34"/>
    <w:rsid w:val="00D652B5"/>
    <w:rsid w:val="00D65524"/>
    <w:rsid w:val="00D6604C"/>
    <w:rsid w:val="00D66155"/>
    <w:rsid w:val="00D667CA"/>
    <w:rsid w:val="00D673A3"/>
    <w:rsid w:val="00D703E6"/>
    <w:rsid w:val="00D708B0"/>
    <w:rsid w:val="00D720C9"/>
    <w:rsid w:val="00D723BF"/>
    <w:rsid w:val="00D7266F"/>
    <w:rsid w:val="00D72F71"/>
    <w:rsid w:val="00D72FF2"/>
    <w:rsid w:val="00D74852"/>
    <w:rsid w:val="00D748F1"/>
    <w:rsid w:val="00D74E9D"/>
    <w:rsid w:val="00D75ECB"/>
    <w:rsid w:val="00D76D8D"/>
    <w:rsid w:val="00D76E02"/>
    <w:rsid w:val="00D771C2"/>
    <w:rsid w:val="00D7768A"/>
    <w:rsid w:val="00D77B1D"/>
    <w:rsid w:val="00D77D22"/>
    <w:rsid w:val="00D80111"/>
    <w:rsid w:val="00D8021F"/>
    <w:rsid w:val="00D8032B"/>
    <w:rsid w:val="00D80383"/>
    <w:rsid w:val="00D818C6"/>
    <w:rsid w:val="00D823C6"/>
    <w:rsid w:val="00D8256C"/>
    <w:rsid w:val="00D8327F"/>
    <w:rsid w:val="00D83679"/>
    <w:rsid w:val="00D8432E"/>
    <w:rsid w:val="00D84631"/>
    <w:rsid w:val="00D846B4"/>
    <w:rsid w:val="00D84D3A"/>
    <w:rsid w:val="00D8519C"/>
    <w:rsid w:val="00D85B47"/>
    <w:rsid w:val="00D86CA3"/>
    <w:rsid w:val="00D871CE"/>
    <w:rsid w:val="00D871FD"/>
    <w:rsid w:val="00D900E3"/>
    <w:rsid w:val="00D9026E"/>
    <w:rsid w:val="00D90353"/>
    <w:rsid w:val="00D90BB0"/>
    <w:rsid w:val="00D91290"/>
    <w:rsid w:val="00D9144E"/>
    <w:rsid w:val="00D9193A"/>
    <w:rsid w:val="00D9196D"/>
    <w:rsid w:val="00D91A5D"/>
    <w:rsid w:val="00D91C0E"/>
    <w:rsid w:val="00D920F9"/>
    <w:rsid w:val="00D92856"/>
    <w:rsid w:val="00D92982"/>
    <w:rsid w:val="00D92BA0"/>
    <w:rsid w:val="00D932A7"/>
    <w:rsid w:val="00D93672"/>
    <w:rsid w:val="00D939E8"/>
    <w:rsid w:val="00D94018"/>
    <w:rsid w:val="00D95BA8"/>
    <w:rsid w:val="00D964A0"/>
    <w:rsid w:val="00D97104"/>
    <w:rsid w:val="00D973DE"/>
    <w:rsid w:val="00D97A45"/>
    <w:rsid w:val="00DA0235"/>
    <w:rsid w:val="00DA179B"/>
    <w:rsid w:val="00DA17DE"/>
    <w:rsid w:val="00DA180A"/>
    <w:rsid w:val="00DA19A8"/>
    <w:rsid w:val="00DA19D3"/>
    <w:rsid w:val="00DA1C15"/>
    <w:rsid w:val="00DA2292"/>
    <w:rsid w:val="00DA2873"/>
    <w:rsid w:val="00DA305E"/>
    <w:rsid w:val="00DA306B"/>
    <w:rsid w:val="00DA42B3"/>
    <w:rsid w:val="00DA43D0"/>
    <w:rsid w:val="00DA5417"/>
    <w:rsid w:val="00DA54B3"/>
    <w:rsid w:val="00DA56E8"/>
    <w:rsid w:val="00DA58A0"/>
    <w:rsid w:val="00DA65F2"/>
    <w:rsid w:val="00DA6BD7"/>
    <w:rsid w:val="00DA71B7"/>
    <w:rsid w:val="00DA71C7"/>
    <w:rsid w:val="00DA7805"/>
    <w:rsid w:val="00DA7F7F"/>
    <w:rsid w:val="00DA7FB4"/>
    <w:rsid w:val="00DB02E7"/>
    <w:rsid w:val="00DB0A9F"/>
    <w:rsid w:val="00DB0F98"/>
    <w:rsid w:val="00DB1151"/>
    <w:rsid w:val="00DB1482"/>
    <w:rsid w:val="00DB2748"/>
    <w:rsid w:val="00DB2C56"/>
    <w:rsid w:val="00DB34C9"/>
    <w:rsid w:val="00DB3520"/>
    <w:rsid w:val="00DB377D"/>
    <w:rsid w:val="00DB5A09"/>
    <w:rsid w:val="00DB6577"/>
    <w:rsid w:val="00DB699C"/>
    <w:rsid w:val="00DB6A7A"/>
    <w:rsid w:val="00DB6EEF"/>
    <w:rsid w:val="00DB7C55"/>
    <w:rsid w:val="00DB7EF2"/>
    <w:rsid w:val="00DC11AC"/>
    <w:rsid w:val="00DC1358"/>
    <w:rsid w:val="00DC1A1E"/>
    <w:rsid w:val="00DC1B1A"/>
    <w:rsid w:val="00DC1E03"/>
    <w:rsid w:val="00DC2D36"/>
    <w:rsid w:val="00DC2ED7"/>
    <w:rsid w:val="00DC3116"/>
    <w:rsid w:val="00DC3C2B"/>
    <w:rsid w:val="00DC4279"/>
    <w:rsid w:val="00DC4366"/>
    <w:rsid w:val="00DC53EF"/>
    <w:rsid w:val="00DC561D"/>
    <w:rsid w:val="00DC5C88"/>
    <w:rsid w:val="00DC62BB"/>
    <w:rsid w:val="00DC6B9E"/>
    <w:rsid w:val="00DC6E25"/>
    <w:rsid w:val="00DC75EB"/>
    <w:rsid w:val="00DC7786"/>
    <w:rsid w:val="00DC7C7F"/>
    <w:rsid w:val="00DC7FB6"/>
    <w:rsid w:val="00DD066D"/>
    <w:rsid w:val="00DD0DBF"/>
    <w:rsid w:val="00DD22F0"/>
    <w:rsid w:val="00DD28AE"/>
    <w:rsid w:val="00DD2914"/>
    <w:rsid w:val="00DD2C79"/>
    <w:rsid w:val="00DD2E69"/>
    <w:rsid w:val="00DD3681"/>
    <w:rsid w:val="00DD5302"/>
    <w:rsid w:val="00DD5334"/>
    <w:rsid w:val="00DD53BA"/>
    <w:rsid w:val="00DD5511"/>
    <w:rsid w:val="00DD559F"/>
    <w:rsid w:val="00DD56A5"/>
    <w:rsid w:val="00DD5727"/>
    <w:rsid w:val="00DD668C"/>
    <w:rsid w:val="00DD6DBE"/>
    <w:rsid w:val="00DE00D3"/>
    <w:rsid w:val="00DE12FA"/>
    <w:rsid w:val="00DE167C"/>
    <w:rsid w:val="00DE18DC"/>
    <w:rsid w:val="00DE1A4E"/>
    <w:rsid w:val="00DE1E76"/>
    <w:rsid w:val="00DE2412"/>
    <w:rsid w:val="00DE246B"/>
    <w:rsid w:val="00DE25E5"/>
    <w:rsid w:val="00DE293E"/>
    <w:rsid w:val="00DE3536"/>
    <w:rsid w:val="00DE3D89"/>
    <w:rsid w:val="00DE4C2F"/>
    <w:rsid w:val="00DE4F9D"/>
    <w:rsid w:val="00DE53A5"/>
    <w:rsid w:val="00DE5608"/>
    <w:rsid w:val="00DE5776"/>
    <w:rsid w:val="00DE58D0"/>
    <w:rsid w:val="00DE5941"/>
    <w:rsid w:val="00DE5F4D"/>
    <w:rsid w:val="00DE61C1"/>
    <w:rsid w:val="00DE654F"/>
    <w:rsid w:val="00DE6DE0"/>
    <w:rsid w:val="00DE7795"/>
    <w:rsid w:val="00DE7C68"/>
    <w:rsid w:val="00DE7FDF"/>
    <w:rsid w:val="00DF003E"/>
    <w:rsid w:val="00DF0B6E"/>
    <w:rsid w:val="00DF0B94"/>
    <w:rsid w:val="00DF15E0"/>
    <w:rsid w:val="00DF227A"/>
    <w:rsid w:val="00DF25FB"/>
    <w:rsid w:val="00DF270C"/>
    <w:rsid w:val="00DF2819"/>
    <w:rsid w:val="00DF2CA4"/>
    <w:rsid w:val="00DF3489"/>
    <w:rsid w:val="00DF37A0"/>
    <w:rsid w:val="00DF3834"/>
    <w:rsid w:val="00DF38A0"/>
    <w:rsid w:val="00DF3CEE"/>
    <w:rsid w:val="00DF4276"/>
    <w:rsid w:val="00DF4749"/>
    <w:rsid w:val="00DF4A3E"/>
    <w:rsid w:val="00DF4F9E"/>
    <w:rsid w:val="00DF50A1"/>
    <w:rsid w:val="00DF53E7"/>
    <w:rsid w:val="00DF5B31"/>
    <w:rsid w:val="00DF5E7D"/>
    <w:rsid w:val="00DF6385"/>
    <w:rsid w:val="00DF639C"/>
    <w:rsid w:val="00DF65CF"/>
    <w:rsid w:val="00DF7773"/>
    <w:rsid w:val="00E002FD"/>
    <w:rsid w:val="00E005D2"/>
    <w:rsid w:val="00E007E6"/>
    <w:rsid w:val="00E00BD4"/>
    <w:rsid w:val="00E01521"/>
    <w:rsid w:val="00E016F0"/>
    <w:rsid w:val="00E0284F"/>
    <w:rsid w:val="00E03ABD"/>
    <w:rsid w:val="00E03F03"/>
    <w:rsid w:val="00E03F17"/>
    <w:rsid w:val="00E04B54"/>
    <w:rsid w:val="00E052CA"/>
    <w:rsid w:val="00E05C22"/>
    <w:rsid w:val="00E05E7E"/>
    <w:rsid w:val="00E060B5"/>
    <w:rsid w:val="00E0656F"/>
    <w:rsid w:val="00E073DB"/>
    <w:rsid w:val="00E0761E"/>
    <w:rsid w:val="00E07CB5"/>
    <w:rsid w:val="00E110E7"/>
    <w:rsid w:val="00E11B20"/>
    <w:rsid w:val="00E122A3"/>
    <w:rsid w:val="00E13B2B"/>
    <w:rsid w:val="00E145D9"/>
    <w:rsid w:val="00E14917"/>
    <w:rsid w:val="00E1493F"/>
    <w:rsid w:val="00E15DDB"/>
    <w:rsid w:val="00E15E52"/>
    <w:rsid w:val="00E1666B"/>
    <w:rsid w:val="00E17A8C"/>
    <w:rsid w:val="00E17FA2"/>
    <w:rsid w:val="00E17FDE"/>
    <w:rsid w:val="00E200E5"/>
    <w:rsid w:val="00E2027F"/>
    <w:rsid w:val="00E21298"/>
    <w:rsid w:val="00E21539"/>
    <w:rsid w:val="00E21A3C"/>
    <w:rsid w:val="00E21DF1"/>
    <w:rsid w:val="00E22330"/>
    <w:rsid w:val="00E224FE"/>
    <w:rsid w:val="00E22563"/>
    <w:rsid w:val="00E227D6"/>
    <w:rsid w:val="00E22BE6"/>
    <w:rsid w:val="00E22DBB"/>
    <w:rsid w:val="00E2311D"/>
    <w:rsid w:val="00E234D4"/>
    <w:rsid w:val="00E234D5"/>
    <w:rsid w:val="00E243EA"/>
    <w:rsid w:val="00E258FB"/>
    <w:rsid w:val="00E25ACF"/>
    <w:rsid w:val="00E25B94"/>
    <w:rsid w:val="00E268A7"/>
    <w:rsid w:val="00E271EE"/>
    <w:rsid w:val="00E27EBE"/>
    <w:rsid w:val="00E27ECC"/>
    <w:rsid w:val="00E30543"/>
    <w:rsid w:val="00E3092E"/>
    <w:rsid w:val="00E30B5A"/>
    <w:rsid w:val="00E3105E"/>
    <w:rsid w:val="00E31167"/>
    <w:rsid w:val="00E31171"/>
    <w:rsid w:val="00E3123D"/>
    <w:rsid w:val="00E31461"/>
    <w:rsid w:val="00E31A27"/>
    <w:rsid w:val="00E31BB1"/>
    <w:rsid w:val="00E31D43"/>
    <w:rsid w:val="00E323AE"/>
    <w:rsid w:val="00E32608"/>
    <w:rsid w:val="00E32657"/>
    <w:rsid w:val="00E32A53"/>
    <w:rsid w:val="00E33EE7"/>
    <w:rsid w:val="00E3400C"/>
    <w:rsid w:val="00E34188"/>
    <w:rsid w:val="00E347E4"/>
    <w:rsid w:val="00E34B6E"/>
    <w:rsid w:val="00E35433"/>
    <w:rsid w:val="00E35559"/>
    <w:rsid w:val="00E3581A"/>
    <w:rsid w:val="00E35AE1"/>
    <w:rsid w:val="00E35DB8"/>
    <w:rsid w:val="00E369D0"/>
    <w:rsid w:val="00E3700F"/>
    <w:rsid w:val="00E3723A"/>
    <w:rsid w:val="00E37860"/>
    <w:rsid w:val="00E4009A"/>
    <w:rsid w:val="00E4009D"/>
    <w:rsid w:val="00E4187E"/>
    <w:rsid w:val="00E41B79"/>
    <w:rsid w:val="00E41C2F"/>
    <w:rsid w:val="00E42113"/>
    <w:rsid w:val="00E4218E"/>
    <w:rsid w:val="00E426D8"/>
    <w:rsid w:val="00E42A74"/>
    <w:rsid w:val="00E42A8B"/>
    <w:rsid w:val="00E42BA4"/>
    <w:rsid w:val="00E43258"/>
    <w:rsid w:val="00E43A10"/>
    <w:rsid w:val="00E446F1"/>
    <w:rsid w:val="00E45141"/>
    <w:rsid w:val="00E45CE9"/>
    <w:rsid w:val="00E4606A"/>
    <w:rsid w:val="00E4625A"/>
    <w:rsid w:val="00E465F7"/>
    <w:rsid w:val="00E46886"/>
    <w:rsid w:val="00E46FE5"/>
    <w:rsid w:val="00E47AEF"/>
    <w:rsid w:val="00E47B21"/>
    <w:rsid w:val="00E51737"/>
    <w:rsid w:val="00E51AC2"/>
    <w:rsid w:val="00E51F58"/>
    <w:rsid w:val="00E52304"/>
    <w:rsid w:val="00E523DD"/>
    <w:rsid w:val="00E52593"/>
    <w:rsid w:val="00E534E5"/>
    <w:rsid w:val="00E53658"/>
    <w:rsid w:val="00E53912"/>
    <w:rsid w:val="00E53B75"/>
    <w:rsid w:val="00E53EEB"/>
    <w:rsid w:val="00E5411C"/>
    <w:rsid w:val="00E54723"/>
    <w:rsid w:val="00E5475B"/>
    <w:rsid w:val="00E54951"/>
    <w:rsid w:val="00E54E3B"/>
    <w:rsid w:val="00E55387"/>
    <w:rsid w:val="00E554F1"/>
    <w:rsid w:val="00E557F7"/>
    <w:rsid w:val="00E55822"/>
    <w:rsid w:val="00E560F9"/>
    <w:rsid w:val="00E56A06"/>
    <w:rsid w:val="00E57565"/>
    <w:rsid w:val="00E57D70"/>
    <w:rsid w:val="00E606F6"/>
    <w:rsid w:val="00E615C2"/>
    <w:rsid w:val="00E619BE"/>
    <w:rsid w:val="00E6245B"/>
    <w:rsid w:val="00E62E72"/>
    <w:rsid w:val="00E63076"/>
    <w:rsid w:val="00E63768"/>
    <w:rsid w:val="00E63838"/>
    <w:rsid w:val="00E63A0A"/>
    <w:rsid w:val="00E63A17"/>
    <w:rsid w:val="00E64203"/>
    <w:rsid w:val="00E64434"/>
    <w:rsid w:val="00E649D9"/>
    <w:rsid w:val="00E64E25"/>
    <w:rsid w:val="00E6509D"/>
    <w:rsid w:val="00E659C0"/>
    <w:rsid w:val="00E65F3A"/>
    <w:rsid w:val="00E66AA2"/>
    <w:rsid w:val="00E67360"/>
    <w:rsid w:val="00E67A81"/>
    <w:rsid w:val="00E67C51"/>
    <w:rsid w:val="00E71457"/>
    <w:rsid w:val="00E71510"/>
    <w:rsid w:val="00E716D6"/>
    <w:rsid w:val="00E7237C"/>
    <w:rsid w:val="00E72D4B"/>
    <w:rsid w:val="00E72EFC"/>
    <w:rsid w:val="00E74437"/>
    <w:rsid w:val="00E74498"/>
    <w:rsid w:val="00E746D1"/>
    <w:rsid w:val="00E74A84"/>
    <w:rsid w:val="00E758EC"/>
    <w:rsid w:val="00E759B3"/>
    <w:rsid w:val="00E760C2"/>
    <w:rsid w:val="00E77403"/>
    <w:rsid w:val="00E779ED"/>
    <w:rsid w:val="00E77E6B"/>
    <w:rsid w:val="00E80023"/>
    <w:rsid w:val="00E803EF"/>
    <w:rsid w:val="00E81DC6"/>
    <w:rsid w:val="00E8234C"/>
    <w:rsid w:val="00E823A0"/>
    <w:rsid w:val="00E8258C"/>
    <w:rsid w:val="00E8338A"/>
    <w:rsid w:val="00E83721"/>
    <w:rsid w:val="00E8374F"/>
    <w:rsid w:val="00E83AA9"/>
    <w:rsid w:val="00E83D74"/>
    <w:rsid w:val="00E84170"/>
    <w:rsid w:val="00E8454A"/>
    <w:rsid w:val="00E84A79"/>
    <w:rsid w:val="00E84ADC"/>
    <w:rsid w:val="00E84EC3"/>
    <w:rsid w:val="00E84F3A"/>
    <w:rsid w:val="00E8513A"/>
    <w:rsid w:val="00E85287"/>
    <w:rsid w:val="00E85928"/>
    <w:rsid w:val="00E8598A"/>
    <w:rsid w:val="00E86128"/>
    <w:rsid w:val="00E86190"/>
    <w:rsid w:val="00E86C28"/>
    <w:rsid w:val="00E875B6"/>
    <w:rsid w:val="00E87708"/>
    <w:rsid w:val="00E87822"/>
    <w:rsid w:val="00E87A00"/>
    <w:rsid w:val="00E87B85"/>
    <w:rsid w:val="00E87FA3"/>
    <w:rsid w:val="00E90395"/>
    <w:rsid w:val="00E90607"/>
    <w:rsid w:val="00E9086E"/>
    <w:rsid w:val="00E909C1"/>
    <w:rsid w:val="00E90E49"/>
    <w:rsid w:val="00E910FD"/>
    <w:rsid w:val="00E911B6"/>
    <w:rsid w:val="00E917F9"/>
    <w:rsid w:val="00E91C28"/>
    <w:rsid w:val="00E9291C"/>
    <w:rsid w:val="00E92B40"/>
    <w:rsid w:val="00E930D7"/>
    <w:rsid w:val="00E93828"/>
    <w:rsid w:val="00E93FFE"/>
    <w:rsid w:val="00E944DE"/>
    <w:rsid w:val="00E94D06"/>
    <w:rsid w:val="00E94D24"/>
    <w:rsid w:val="00E94F8A"/>
    <w:rsid w:val="00E95969"/>
    <w:rsid w:val="00E962C0"/>
    <w:rsid w:val="00E97B00"/>
    <w:rsid w:val="00E97DB7"/>
    <w:rsid w:val="00E97ED3"/>
    <w:rsid w:val="00EA01D7"/>
    <w:rsid w:val="00EA09CB"/>
    <w:rsid w:val="00EA0A83"/>
    <w:rsid w:val="00EA10A0"/>
    <w:rsid w:val="00EA144E"/>
    <w:rsid w:val="00EA1688"/>
    <w:rsid w:val="00EA1EC2"/>
    <w:rsid w:val="00EA2479"/>
    <w:rsid w:val="00EA2836"/>
    <w:rsid w:val="00EA2AB2"/>
    <w:rsid w:val="00EA2DD2"/>
    <w:rsid w:val="00EA38F5"/>
    <w:rsid w:val="00EA3AF2"/>
    <w:rsid w:val="00EA41F0"/>
    <w:rsid w:val="00EA433D"/>
    <w:rsid w:val="00EA496A"/>
    <w:rsid w:val="00EA6756"/>
    <w:rsid w:val="00EA7066"/>
    <w:rsid w:val="00EA79ED"/>
    <w:rsid w:val="00EA7A41"/>
    <w:rsid w:val="00EB0149"/>
    <w:rsid w:val="00EB0303"/>
    <w:rsid w:val="00EB058E"/>
    <w:rsid w:val="00EB0636"/>
    <w:rsid w:val="00EB077B"/>
    <w:rsid w:val="00EB0A40"/>
    <w:rsid w:val="00EB0B04"/>
    <w:rsid w:val="00EB1DAB"/>
    <w:rsid w:val="00EB2737"/>
    <w:rsid w:val="00EB2D68"/>
    <w:rsid w:val="00EB2F99"/>
    <w:rsid w:val="00EB31BF"/>
    <w:rsid w:val="00EB3392"/>
    <w:rsid w:val="00EB3A92"/>
    <w:rsid w:val="00EB4202"/>
    <w:rsid w:val="00EB4399"/>
    <w:rsid w:val="00EB4EA2"/>
    <w:rsid w:val="00EB4FD8"/>
    <w:rsid w:val="00EB57A9"/>
    <w:rsid w:val="00EB5E3E"/>
    <w:rsid w:val="00EB5F45"/>
    <w:rsid w:val="00EB62F9"/>
    <w:rsid w:val="00EB6D33"/>
    <w:rsid w:val="00EB6FCE"/>
    <w:rsid w:val="00EC0002"/>
    <w:rsid w:val="00EC00D4"/>
    <w:rsid w:val="00EC0253"/>
    <w:rsid w:val="00EC0BE3"/>
    <w:rsid w:val="00EC14C2"/>
    <w:rsid w:val="00EC1F8B"/>
    <w:rsid w:val="00EC249D"/>
    <w:rsid w:val="00EC24D5"/>
    <w:rsid w:val="00EC2773"/>
    <w:rsid w:val="00EC27AB"/>
    <w:rsid w:val="00EC27C6"/>
    <w:rsid w:val="00EC2EE2"/>
    <w:rsid w:val="00EC2F5B"/>
    <w:rsid w:val="00EC3682"/>
    <w:rsid w:val="00EC3A4D"/>
    <w:rsid w:val="00EC3AF2"/>
    <w:rsid w:val="00EC3BB2"/>
    <w:rsid w:val="00EC4207"/>
    <w:rsid w:val="00EC4D78"/>
    <w:rsid w:val="00EC518D"/>
    <w:rsid w:val="00EC5653"/>
    <w:rsid w:val="00EC6042"/>
    <w:rsid w:val="00EC671E"/>
    <w:rsid w:val="00EC6E7D"/>
    <w:rsid w:val="00EC71CE"/>
    <w:rsid w:val="00EC756A"/>
    <w:rsid w:val="00EC7618"/>
    <w:rsid w:val="00ED0312"/>
    <w:rsid w:val="00ED0920"/>
    <w:rsid w:val="00ED1006"/>
    <w:rsid w:val="00ED110C"/>
    <w:rsid w:val="00ED1483"/>
    <w:rsid w:val="00ED14E6"/>
    <w:rsid w:val="00ED16D9"/>
    <w:rsid w:val="00ED1A45"/>
    <w:rsid w:val="00ED22DB"/>
    <w:rsid w:val="00ED2860"/>
    <w:rsid w:val="00ED37FA"/>
    <w:rsid w:val="00ED3CE5"/>
    <w:rsid w:val="00ED45C0"/>
    <w:rsid w:val="00ED499C"/>
    <w:rsid w:val="00ED502C"/>
    <w:rsid w:val="00ED52BD"/>
    <w:rsid w:val="00ED58B3"/>
    <w:rsid w:val="00ED5B7E"/>
    <w:rsid w:val="00ED6B04"/>
    <w:rsid w:val="00ED73F1"/>
    <w:rsid w:val="00ED7CCE"/>
    <w:rsid w:val="00EE0A5A"/>
    <w:rsid w:val="00EE1807"/>
    <w:rsid w:val="00EE25DF"/>
    <w:rsid w:val="00EE2DDD"/>
    <w:rsid w:val="00EE3EA6"/>
    <w:rsid w:val="00EE4566"/>
    <w:rsid w:val="00EE4FC8"/>
    <w:rsid w:val="00EE5BBB"/>
    <w:rsid w:val="00EE5E52"/>
    <w:rsid w:val="00EE638F"/>
    <w:rsid w:val="00EE6ECA"/>
    <w:rsid w:val="00EE71BD"/>
    <w:rsid w:val="00EE7571"/>
    <w:rsid w:val="00EE7983"/>
    <w:rsid w:val="00EE7B00"/>
    <w:rsid w:val="00EF00BC"/>
    <w:rsid w:val="00EF0149"/>
    <w:rsid w:val="00EF074D"/>
    <w:rsid w:val="00EF18FE"/>
    <w:rsid w:val="00EF20FA"/>
    <w:rsid w:val="00EF390B"/>
    <w:rsid w:val="00EF3C43"/>
    <w:rsid w:val="00EF3E1B"/>
    <w:rsid w:val="00EF47B6"/>
    <w:rsid w:val="00EF49AC"/>
    <w:rsid w:val="00EF5787"/>
    <w:rsid w:val="00EF60D0"/>
    <w:rsid w:val="00EF6888"/>
    <w:rsid w:val="00EF6A30"/>
    <w:rsid w:val="00EF6C3E"/>
    <w:rsid w:val="00EF7165"/>
    <w:rsid w:val="00EF7A67"/>
    <w:rsid w:val="00EF7E0A"/>
    <w:rsid w:val="00F00699"/>
    <w:rsid w:val="00F00D60"/>
    <w:rsid w:val="00F00DBA"/>
    <w:rsid w:val="00F00E7C"/>
    <w:rsid w:val="00F018D6"/>
    <w:rsid w:val="00F01CD9"/>
    <w:rsid w:val="00F0201F"/>
    <w:rsid w:val="00F02570"/>
    <w:rsid w:val="00F02900"/>
    <w:rsid w:val="00F02D41"/>
    <w:rsid w:val="00F02D4B"/>
    <w:rsid w:val="00F03071"/>
    <w:rsid w:val="00F045B1"/>
    <w:rsid w:val="00F04F36"/>
    <w:rsid w:val="00F04F3D"/>
    <w:rsid w:val="00F050AE"/>
    <w:rsid w:val="00F05209"/>
    <w:rsid w:val="00F0528D"/>
    <w:rsid w:val="00F05C3F"/>
    <w:rsid w:val="00F06081"/>
    <w:rsid w:val="00F065F8"/>
    <w:rsid w:val="00F06C67"/>
    <w:rsid w:val="00F06DFD"/>
    <w:rsid w:val="00F06E69"/>
    <w:rsid w:val="00F071D1"/>
    <w:rsid w:val="00F07533"/>
    <w:rsid w:val="00F07930"/>
    <w:rsid w:val="00F07FCD"/>
    <w:rsid w:val="00F101F3"/>
    <w:rsid w:val="00F10629"/>
    <w:rsid w:val="00F11ADD"/>
    <w:rsid w:val="00F12373"/>
    <w:rsid w:val="00F123B9"/>
    <w:rsid w:val="00F124BE"/>
    <w:rsid w:val="00F1257B"/>
    <w:rsid w:val="00F128CB"/>
    <w:rsid w:val="00F12902"/>
    <w:rsid w:val="00F12A99"/>
    <w:rsid w:val="00F13708"/>
    <w:rsid w:val="00F13A1A"/>
    <w:rsid w:val="00F13B53"/>
    <w:rsid w:val="00F13C1E"/>
    <w:rsid w:val="00F14267"/>
    <w:rsid w:val="00F145AC"/>
    <w:rsid w:val="00F14753"/>
    <w:rsid w:val="00F14808"/>
    <w:rsid w:val="00F14B80"/>
    <w:rsid w:val="00F15354"/>
    <w:rsid w:val="00F15711"/>
    <w:rsid w:val="00F15B17"/>
    <w:rsid w:val="00F15BF2"/>
    <w:rsid w:val="00F15F5F"/>
    <w:rsid w:val="00F15FA5"/>
    <w:rsid w:val="00F164F0"/>
    <w:rsid w:val="00F1668D"/>
    <w:rsid w:val="00F16C7A"/>
    <w:rsid w:val="00F17A27"/>
    <w:rsid w:val="00F17E4A"/>
    <w:rsid w:val="00F20252"/>
    <w:rsid w:val="00F208B1"/>
    <w:rsid w:val="00F209B7"/>
    <w:rsid w:val="00F20D89"/>
    <w:rsid w:val="00F21333"/>
    <w:rsid w:val="00F213B3"/>
    <w:rsid w:val="00F216AE"/>
    <w:rsid w:val="00F21AC0"/>
    <w:rsid w:val="00F21EBD"/>
    <w:rsid w:val="00F2207A"/>
    <w:rsid w:val="00F22A8D"/>
    <w:rsid w:val="00F22DC9"/>
    <w:rsid w:val="00F231EF"/>
    <w:rsid w:val="00F2336F"/>
    <w:rsid w:val="00F2376F"/>
    <w:rsid w:val="00F237A2"/>
    <w:rsid w:val="00F23BD5"/>
    <w:rsid w:val="00F24000"/>
    <w:rsid w:val="00F242DB"/>
    <w:rsid w:val="00F243D8"/>
    <w:rsid w:val="00F2483B"/>
    <w:rsid w:val="00F24D63"/>
    <w:rsid w:val="00F24FE6"/>
    <w:rsid w:val="00F262B0"/>
    <w:rsid w:val="00F270EC"/>
    <w:rsid w:val="00F271BD"/>
    <w:rsid w:val="00F278A0"/>
    <w:rsid w:val="00F27C02"/>
    <w:rsid w:val="00F30218"/>
    <w:rsid w:val="00F30828"/>
    <w:rsid w:val="00F310DD"/>
    <w:rsid w:val="00F3118D"/>
    <w:rsid w:val="00F313D6"/>
    <w:rsid w:val="00F319CF"/>
    <w:rsid w:val="00F31D3D"/>
    <w:rsid w:val="00F32082"/>
    <w:rsid w:val="00F3260F"/>
    <w:rsid w:val="00F3283A"/>
    <w:rsid w:val="00F3331F"/>
    <w:rsid w:val="00F339FD"/>
    <w:rsid w:val="00F340B1"/>
    <w:rsid w:val="00F3420D"/>
    <w:rsid w:val="00F342D9"/>
    <w:rsid w:val="00F34708"/>
    <w:rsid w:val="00F34AD2"/>
    <w:rsid w:val="00F3534B"/>
    <w:rsid w:val="00F35A66"/>
    <w:rsid w:val="00F35CB3"/>
    <w:rsid w:val="00F35D9B"/>
    <w:rsid w:val="00F35E44"/>
    <w:rsid w:val="00F3609F"/>
    <w:rsid w:val="00F3643B"/>
    <w:rsid w:val="00F3647C"/>
    <w:rsid w:val="00F3678B"/>
    <w:rsid w:val="00F3753C"/>
    <w:rsid w:val="00F37C03"/>
    <w:rsid w:val="00F404AB"/>
    <w:rsid w:val="00F40F0C"/>
    <w:rsid w:val="00F411E8"/>
    <w:rsid w:val="00F41418"/>
    <w:rsid w:val="00F41840"/>
    <w:rsid w:val="00F42591"/>
    <w:rsid w:val="00F431AB"/>
    <w:rsid w:val="00F43B21"/>
    <w:rsid w:val="00F446B8"/>
    <w:rsid w:val="00F44DF5"/>
    <w:rsid w:val="00F451E5"/>
    <w:rsid w:val="00F456E5"/>
    <w:rsid w:val="00F46C2B"/>
    <w:rsid w:val="00F4766C"/>
    <w:rsid w:val="00F5060E"/>
    <w:rsid w:val="00F507BA"/>
    <w:rsid w:val="00F507D1"/>
    <w:rsid w:val="00F50DC5"/>
    <w:rsid w:val="00F50F7B"/>
    <w:rsid w:val="00F51442"/>
    <w:rsid w:val="00F51593"/>
    <w:rsid w:val="00F519CE"/>
    <w:rsid w:val="00F51ADA"/>
    <w:rsid w:val="00F51F48"/>
    <w:rsid w:val="00F520B4"/>
    <w:rsid w:val="00F5246E"/>
    <w:rsid w:val="00F52503"/>
    <w:rsid w:val="00F52711"/>
    <w:rsid w:val="00F52F6E"/>
    <w:rsid w:val="00F5333F"/>
    <w:rsid w:val="00F53D91"/>
    <w:rsid w:val="00F5414B"/>
    <w:rsid w:val="00F54720"/>
    <w:rsid w:val="00F5496E"/>
    <w:rsid w:val="00F54C53"/>
    <w:rsid w:val="00F54F1D"/>
    <w:rsid w:val="00F55839"/>
    <w:rsid w:val="00F55BE9"/>
    <w:rsid w:val="00F55FA4"/>
    <w:rsid w:val="00F562F5"/>
    <w:rsid w:val="00F56C8F"/>
    <w:rsid w:val="00F56EEF"/>
    <w:rsid w:val="00F57897"/>
    <w:rsid w:val="00F57A46"/>
    <w:rsid w:val="00F57E97"/>
    <w:rsid w:val="00F60203"/>
    <w:rsid w:val="00F607C5"/>
    <w:rsid w:val="00F60DEA"/>
    <w:rsid w:val="00F60F77"/>
    <w:rsid w:val="00F613F0"/>
    <w:rsid w:val="00F61466"/>
    <w:rsid w:val="00F61D92"/>
    <w:rsid w:val="00F61E54"/>
    <w:rsid w:val="00F62C42"/>
    <w:rsid w:val="00F6302A"/>
    <w:rsid w:val="00F63950"/>
    <w:rsid w:val="00F63F16"/>
    <w:rsid w:val="00F6421E"/>
    <w:rsid w:val="00F646F6"/>
    <w:rsid w:val="00F64C2B"/>
    <w:rsid w:val="00F64E9E"/>
    <w:rsid w:val="00F64FFB"/>
    <w:rsid w:val="00F651BE"/>
    <w:rsid w:val="00F65489"/>
    <w:rsid w:val="00F6563A"/>
    <w:rsid w:val="00F65C56"/>
    <w:rsid w:val="00F65FB3"/>
    <w:rsid w:val="00F66091"/>
    <w:rsid w:val="00F668F6"/>
    <w:rsid w:val="00F66F16"/>
    <w:rsid w:val="00F6701E"/>
    <w:rsid w:val="00F6730E"/>
    <w:rsid w:val="00F67496"/>
    <w:rsid w:val="00F67F53"/>
    <w:rsid w:val="00F703BE"/>
    <w:rsid w:val="00F71C26"/>
    <w:rsid w:val="00F71F69"/>
    <w:rsid w:val="00F72011"/>
    <w:rsid w:val="00F721D1"/>
    <w:rsid w:val="00F7224C"/>
    <w:rsid w:val="00F72B72"/>
    <w:rsid w:val="00F72B8D"/>
    <w:rsid w:val="00F73126"/>
    <w:rsid w:val="00F7316C"/>
    <w:rsid w:val="00F731C1"/>
    <w:rsid w:val="00F734BF"/>
    <w:rsid w:val="00F7374C"/>
    <w:rsid w:val="00F73812"/>
    <w:rsid w:val="00F73877"/>
    <w:rsid w:val="00F7387A"/>
    <w:rsid w:val="00F73921"/>
    <w:rsid w:val="00F73C0B"/>
    <w:rsid w:val="00F73FA3"/>
    <w:rsid w:val="00F746A8"/>
    <w:rsid w:val="00F74BB9"/>
    <w:rsid w:val="00F74CEE"/>
    <w:rsid w:val="00F751A9"/>
    <w:rsid w:val="00F75582"/>
    <w:rsid w:val="00F75738"/>
    <w:rsid w:val="00F75855"/>
    <w:rsid w:val="00F759C1"/>
    <w:rsid w:val="00F75D6F"/>
    <w:rsid w:val="00F76EFA"/>
    <w:rsid w:val="00F77550"/>
    <w:rsid w:val="00F77736"/>
    <w:rsid w:val="00F77B17"/>
    <w:rsid w:val="00F8040D"/>
    <w:rsid w:val="00F804BE"/>
    <w:rsid w:val="00F80EC8"/>
    <w:rsid w:val="00F814BE"/>
    <w:rsid w:val="00F81796"/>
    <w:rsid w:val="00F817CE"/>
    <w:rsid w:val="00F8384D"/>
    <w:rsid w:val="00F83F30"/>
    <w:rsid w:val="00F841B1"/>
    <w:rsid w:val="00F84382"/>
    <w:rsid w:val="00F8456C"/>
    <w:rsid w:val="00F84FF4"/>
    <w:rsid w:val="00F8514A"/>
    <w:rsid w:val="00F85747"/>
    <w:rsid w:val="00F859D8"/>
    <w:rsid w:val="00F85CB0"/>
    <w:rsid w:val="00F868B6"/>
    <w:rsid w:val="00F868F5"/>
    <w:rsid w:val="00F870AC"/>
    <w:rsid w:val="00F871DA"/>
    <w:rsid w:val="00F8767B"/>
    <w:rsid w:val="00F87B8C"/>
    <w:rsid w:val="00F87D9D"/>
    <w:rsid w:val="00F902D9"/>
    <w:rsid w:val="00F90448"/>
    <w:rsid w:val="00F9056A"/>
    <w:rsid w:val="00F90EBA"/>
    <w:rsid w:val="00F90F8D"/>
    <w:rsid w:val="00F92254"/>
    <w:rsid w:val="00F92782"/>
    <w:rsid w:val="00F92C2C"/>
    <w:rsid w:val="00F937F5"/>
    <w:rsid w:val="00F93A40"/>
    <w:rsid w:val="00F93AA9"/>
    <w:rsid w:val="00F93C1E"/>
    <w:rsid w:val="00F93C71"/>
    <w:rsid w:val="00F93C99"/>
    <w:rsid w:val="00F93FB2"/>
    <w:rsid w:val="00F94A6F"/>
    <w:rsid w:val="00F95A40"/>
    <w:rsid w:val="00F95EDC"/>
    <w:rsid w:val="00F962C2"/>
    <w:rsid w:val="00F968F4"/>
    <w:rsid w:val="00F96985"/>
    <w:rsid w:val="00F96997"/>
    <w:rsid w:val="00F96B93"/>
    <w:rsid w:val="00F96B9D"/>
    <w:rsid w:val="00F96F24"/>
    <w:rsid w:val="00F97728"/>
    <w:rsid w:val="00F97838"/>
    <w:rsid w:val="00F97DD2"/>
    <w:rsid w:val="00F97FBC"/>
    <w:rsid w:val="00FA0B7D"/>
    <w:rsid w:val="00FA17A3"/>
    <w:rsid w:val="00FA1A69"/>
    <w:rsid w:val="00FA2203"/>
    <w:rsid w:val="00FA2BB3"/>
    <w:rsid w:val="00FA2EEB"/>
    <w:rsid w:val="00FA312E"/>
    <w:rsid w:val="00FA31E8"/>
    <w:rsid w:val="00FA39B1"/>
    <w:rsid w:val="00FA3BC1"/>
    <w:rsid w:val="00FA3CDC"/>
    <w:rsid w:val="00FA454D"/>
    <w:rsid w:val="00FA530E"/>
    <w:rsid w:val="00FA54BC"/>
    <w:rsid w:val="00FA5583"/>
    <w:rsid w:val="00FA5587"/>
    <w:rsid w:val="00FA56B2"/>
    <w:rsid w:val="00FA5BB4"/>
    <w:rsid w:val="00FA67F8"/>
    <w:rsid w:val="00FA6C53"/>
    <w:rsid w:val="00FA7E64"/>
    <w:rsid w:val="00FB0290"/>
    <w:rsid w:val="00FB0A0E"/>
    <w:rsid w:val="00FB0B4B"/>
    <w:rsid w:val="00FB1F4D"/>
    <w:rsid w:val="00FB238E"/>
    <w:rsid w:val="00FB3150"/>
    <w:rsid w:val="00FB3392"/>
    <w:rsid w:val="00FB4133"/>
    <w:rsid w:val="00FB4703"/>
    <w:rsid w:val="00FB4C80"/>
    <w:rsid w:val="00FB522C"/>
    <w:rsid w:val="00FB5D6B"/>
    <w:rsid w:val="00FB68E8"/>
    <w:rsid w:val="00FB6A6A"/>
    <w:rsid w:val="00FB7441"/>
    <w:rsid w:val="00FB7FD8"/>
    <w:rsid w:val="00FC06C4"/>
    <w:rsid w:val="00FC08CD"/>
    <w:rsid w:val="00FC0C00"/>
    <w:rsid w:val="00FC112A"/>
    <w:rsid w:val="00FC1D2E"/>
    <w:rsid w:val="00FC259B"/>
    <w:rsid w:val="00FC25E8"/>
    <w:rsid w:val="00FC2765"/>
    <w:rsid w:val="00FC2C9C"/>
    <w:rsid w:val="00FC3CBF"/>
    <w:rsid w:val="00FC3E4E"/>
    <w:rsid w:val="00FC5646"/>
    <w:rsid w:val="00FC585E"/>
    <w:rsid w:val="00FC5922"/>
    <w:rsid w:val="00FC5AA4"/>
    <w:rsid w:val="00FC6B62"/>
    <w:rsid w:val="00FC7429"/>
    <w:rsid w:val="00FC748A"/>
    <w:rsid w:val="00FC74B3"/>
    <w:rsid w:val="00FD0257"/>
    <w:rsid w:val="00FD031A"/>
    <w:rsid w:val="00FD043C"/>
    <w:rsid w:val="00FD07F6"/>
    <w:rsid w:val="00FD091D"/>
    <w:rsid w:val="00FD14C2"/>
    <w:rsid w:val="00FD199A"/>
    <w:rsid w:val="00FD1EC8"/>
    <w:rsid w:val="00FD2346"/>
    <w:rsid w:val="00FD27D2"/>
    <w:rsid w:val="00FD2971"/>
    <w:rsid w:val="00FD34E3"/>
    <w:rsid w:val="00FD37B9"/>
    <w:rsid w:val="00FD38E5"/>
    <w:rsid w:val="00FD3B7A"/>
    <w:rsid w:val="00FD47ED"/>
    <w:rsid w:val="00FD53B4"/>
    <w:rsid w:val="00FD5EF5"/>
    <w:rsid w:val="00FD6B94"/>
    <w:rsid w:val="00FD6D06"/>
    <w:rsid w:val="00FD6D3B"/>
    <w:rsid w:val="00FD7131"/>
    <w:rsid w:val="00FD74DB"/>
    <w:rsid w:val="00FD7660"/>
    <w:rsid w:val="00FD7D9F"/>
    <w:rsid w:val="00FD7FCB"/>
    <w:rsid w:val="00FE016C"/>
    <w:rsid w:val="00FE05DD"/>
    <w:rsid w:val="00FE0655"/>
    <w:rsid w:val="00FE089F"/>
    <w:rsid w:val="00FE08FE"/>
    <w:rsid w:val="00FE0F09"/>
    <w:rsid w:val="00FE0F93"/>
    <w:rsid w:val="00FE1405"/>
    <w:rsid w:val="00FE17A4"/>
    <w:rsid w:val="00FE2365"/>
    <w:rsid w:val="00FE3691"/>
    <w:rsid w:val="00FE37D7"/>
    <w:rsid w:val="00FE3D30"/>
    <w:rsid w:val="00FE3FC7"/>
    <w:rsid w:val="00FE4647"/>
    <w:rsid w:val="00FE4B55"/>
    <w:rsid w:val="00FE4C73"/>
    <w:rsid w:val="00FE4C7B"/>
    <w:rsid w:val="00FE4CC5"/>
    <w:rsid w:val="00FE64EE"/>
    <w:rsid w:val="00FE6E75"/>
    <w:rsid w:val="00FE7049"/>
    <w:rsid w:val="00FE7336"/>
    <w:rsid w:val="00FE7669"/>
    <w:rsid w:val="00FE787C"/>
    <w:rsid w:val="00FE79AE"/>
    <w:rsid w:val="00FE7A4C"/>
    <w:rsid w:val="00FF003C"/>
    <w:rsid w:val="00FF02AD"/>
    <w:rsid w:val="00FF0C40"/>
    <w:rsid w:val="00FF1717"/>
    <w:rsid w:val="00FF1811"/>
    <w:rsid w:val="00FF1A50"/>
    <w:rsid w:val="00FF1F53"/>
    <w:rsid w:val="00FF1F82"/>
    <w:rsid w:val="00FF2D7C"/>
    <w:rsid w:val="00FF2D9E"/>
    <w:rsid w:val="00FF30AC"/>
    <w:rsid w:val="00FF31D8"/>
    <w:rsid w:val="00FF3306"/>
    <w:rsid w:val="00FF3632"/>
    <w:rsid w:val="00FF3CB8"/>
    <w:rsid w:val="00FF42E4"/>
    <w:rsid w:val="00FF42EC"/>
    <w:rsid w:val="00FF4576"/>
    <w:rsid w:val="00FF45A5"/>
    <w:rsid w:val="00FF469B"/>
    <w:rsid w:val="00FF4CB4"/>
    <w:rsid w:val="00FF4F33"/>
    <w:rsid w:val="00FF5027"/>
    <w:rsid w:val="00FF5168"/>
    <w:rsid w:val="00FF5562"/>
    <w:rsid w:val="00FF580B"/>
    <w:rsid w:val="00FF5C91"/>
    <w:rsid w:val="00FF65E7"/>
    <w:rsid w:val="00FF6A97"/>
    <w:rsid w:val="00FF71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136DEC0"/>
  <w15:docId w15:val="{8C876132-FB1B-49BA-8795-CCBF571DD2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PMingLiU"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iPriority="99" w:unhideWhenUsed="1" w:qFormat="1"/>
    <w:lsdException w:name="heading 9" w:semiHidden="1" w:uiPriority="99"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99" w:unhideWhenUsed="1"/>
    <w:lsdException w:name="toc 2" w:semiHidden="1" w:unhideWhenUsed="1"/>
    <w:lsdException w:name="toc 3" w:semiHidden="1" w:uiPriority="99" w:unhideWhenUsed="1"/>
    <w:lsdException w:name="toc 4" w:semiHidden="1" w:uiPriority="99" w:unhideWhenUsed="1"/>
    <w:lsdException w:name="toc 5" w:semiHidden="1" w:uiPriority="99" w:unhideWhenUsed="1"/>
    <w:lsdException w:name="toc 6" w:semiHidden="1" w:uiPriority="99" w:unhideWhenUsed="1"/>
    <w:lsdException w:name="toc 7" w:semiHidden="1" w:uiPriority="99" w:unhideWhenUsed="1"/>
    <w:lsdException w:name="toc 8" w:semiHidden="1" w:uiPriority="99" w:unhideWhenUsed="1"/>
    <w:lsdException w:name="toc 9" w:semiHidden="1" w:uiPriority="9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w:uiPriority="99"/>
    <w:lsdException w:name="List Bullet" w:uiPriority="99"/>
    <w:lsdException w:name="List Number" w:semiHidden="1" w:uiPriority="99" w:unhideWhenUsed="1"/>
    <w:lsdException w:name="List 2" w:semiHidden="1" w:uiPriority="99" w:unhideWhenUsed="1"/>
    <w:lsdException w:name="List 3" w:semiHidden="1" w:uiPriority="99" w:unhideWhenUsed="1"/>
    <w:lsdException w:name="List 4" w:semiHidden="1" w:uiPriority="99" w:unhideWhenUsed="1"/>
    <w:lsdException w:name="List 5" w:semiHidden="1" w:uiPriority="99" w:unhideWhenUsed="1"/>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nhideWhenUsed="1"/>
    <w:lsdException w:name="List Number 4" w:semiHidden="1" w:uiPriority="99"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uiPriority="99"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99" w:unhideWhenUsed="1"/>
    <w:lsdException w:name="Body Text 3" w:semiHidden="1" w:uiPriority="99"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CF4EE6"/>
    <w:pPr>
      <w:spacing w:after="160" w:line="259" w:lineRule="auto"/>
    </w:pPr>
    <w:rPr>
      <w:rFonts w:asciiTheme="minorHAnsi" w:eastAsiaTheme="minorHAnsi" w:hAnsiTheme="minorHAnsi" w:cstheme="minorBidi"/>
      <w:sz w:val="22"/>
      <w:szCs w:val="22"/>
      <w:lang w:val="en-US" w:eastAsia="en-US"/>
    </w:rPr>
  </w:style>
  <w:style w:type="paragraph" w:styleId="berschrift1">
    <w:name w:val="heading 1"/>
    <w:next w:val="Standard"/>
    <w:link w:val="berschrift1Zchn"/>
    <w:qFormat/>
    <w:rsid w:val="00F65C5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berschrift2">
    <w:name w:val="heading 2"/>
    <w:basedOn w:val="berschrift1"/>
    <w:next w:val="Standard"/>
    <w:link w:val="berschrift2Zchn"/>
    <w:qFormat/>
    <w:rsid w:val="00F65C56"/>
    <w:pPr>
      <w:pBdr>
        <w:top w:val="none" w:sz="0" w:space="0" w:color="auto"/>
      </w:pBdr>
      <w:spacing w:before="180"/>
      <w:outlineLvl w:val="1"/>
    </w:pPr>
    <w:rPr>
      <w:sz w:val="32"/>
    </w:rPr>
  </w:style>
  <w:style w:type="paragraph" w:styleId="berschrift3">
    <w:name w:val="heading 3"/>
    <w:basedOn w:val="berschrift2"/>
    <w:next w:val="Standard"/>
    <w:link w:val="berschrift3Zchn"/>
    <w:qFormat/>
    <w:rsid w:val="00A53A59"/>
    <w:pPr>
      <w:numPr>
        <w:ilvl w:val="2"/>
        <w:numId w:val="11"/>
      </w:numPr>
      <w:spacing w:before="120"/>
      <w:outlineLvl w:val="2"/>
    </w:pPr>
    <w:rPr>
      <w:sz w:val="28"/>
    </w:rPr>
  </w:style>
  <w:style w:type="paragraph" w:styleId="berschrift4">
    <w:name w:val="heading 4"/>
    <w:basedOn w:val="berschrift3"/>
    <w:next w:val="Standard"/>
    <w:link w:val="berschrift4Zchn"/>
    <w:qFormat/>
    <w:rsid w:val="00CA7DBB"/>
    <w:pPr>
      <w:numPr>
        <w:ilvl w:val="3"/>
      </w:numPr>
      <w:ind w:left="851" w:hanging="851"/>
      <w:outlineLvl w:val="3"/>
    </w:pPr>
    <w:rPr>
      <w:sz w:val="24"/>
    </w:rPr>
  </w:style>
  <w:style w:type="paragraph" w:styleId="berschrift5">
    <w:name w:val="heading 5"/>
    <w:basedOn w:val="berschrift4"/>
    <w:next w:val="Standard"/>
    <w:link w:val="berschrift5Zchn"/>
    <w:qFormat/>
    <w:rsid w:val="00F65C56"/>
    <w:pPr>
      <w:ind w:left="1701" w:hanging="1701"/>
      <w:outlineLvl w:val="4"/>
    </w:pPr>
    <w:rPr>
      <w:sz w:val="22"/>
    </w:rPr>
  </w:style>
  <w:style w:type="paragraph" w:styleId="berschrift6">
    <w:name w:val="heading 6"/>
    <w:basedOn w:val="H6"/>
    <w:next w:val="Standard"/>
    <w:link w:val="berschrift6Zchn"/>
    <w:qFormat/>
    <w:rsid w:val="00F65C56"/>
    <w:pPr>
      <w:outlineLvl w:val="5"/>
    </w:pPr>
  </w:style>
  <w:style w:type="paragraph" w:styleId="berschrift7">
    <w:name w:val="heading 7"/>
    <w:basedOn w:val="H6"/>
    <w:next w:val="Standard"/>
    <w:link w:val="berschrift7Zchn"/>
    <w:qFormat/>
    <w:rsid w:val="00F65C56"/>
    <w:pPr>
      <w:outlineLvl w:val="6"/>
    </w:pPr>
  </w:style>
  <w:style w:type="paragraph" w:styleId="berschrift8">
    <w:name w:val="heading 8"/>
    <w:basedOn w:val="berschrift1"/>
    <w:next w:val="Standard"/>
    <w:link w:val="berschrift8Zchn"/>
    <w:uiPriority w:val="99"/>
    <w:qFormat/>
    <w:rsid w:val="00F65C56"/>
    <w:pPr>
      <w:ind w:left="0" w:firstLine="0"/>
      <w:outlineLvl w:val="7"/>
    </w:pPr>
  </w:style>
  <w:style w:type="paragraph" w:styleId="berschrift9">
    <w:name w:val="heading 9"/>
    <w:basedOn w:val="berschrift8"/>
    <w:next w:val="Standard"/>
    <w:link w:val="berschrift9Zchn"/>
    <w:uiPriority w:val="99"/>
    <w:qFormat/>
    <w:rsid w:val="00F65C56"/>
    <w:pPr>
      <w:outlineLvl w:val="8"/>
    </w:pPr>
  </w:style>
  <w:style w:type="character" w:default="1" w:styleId="Absatz-Standardschriftart">
    <w:name w:val="Default Paragraph Font"/>
    <w:uiPriority w:val="1"/>
    <w:semiHidden/>
    <w:unhideWhenUsed/>
    <w:rsid w:val="00CF4EE6"/>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rsid w:val="00CF4EE6"/>
  </w:style>
  <w:style w:type="paragraph" w:styleId="Verzeichnis8">
    <w:name w:val="toc 8"/>
    <w:basedOn w:val="Verzeichnis1"/>
    <w:uiPriority w:val="99"/>
    <w:rsid w:val="00F65C56"/>
    <w:pPr>
      <w:spacing w:before="180"/>
      <w:ind w:left="2693" w:hanging="2693"/>
    </w:pPr>
    <w:rPr>
      <w:b/>
    </w:rPr>
  </w:style>
  <w:style w:type="paragraph" w:styleId="Verzeichnis1">
    <w:name w:val="toc 1"/>
    <w:uiPriority w:val="99"/>
    <w:rsid w:val="00F65C56"/>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Standard"/>
    <w:next w:val="Beschriftung"/>
    <w:rsid w:val="00F65C56"/>
    <w:pPr>
      <w:keepNext/>
      <w:keepLines/>
      <w:spacing w:before="180"/>
      <w:jc w:val="center"/>
    </w:pPr>
  </w:style>
  <w:style w:type="paragraph" w:styleId="Beschriftung">
    <w:name w:val="caption"/>
    <w:aliases w:val="cap,3GPP Caption Table,Caption Char1 Char,cap Char Char1,Caption Char Char1 Char,cap Char2,Ca,条目,cap1,cap2,cap11,Légende-figure,Légende-figure Char,Beschrifubg,Beschriftung Char,label,cap11 Char,cap11 Char Char Char,captions,Caption Char2"/>
    <w:basedOn w:val="Standard"/>
    <w:next w:val="Standard"/>
    <w:link w:val="BeschriftungZchn"/>
    <w:qFormat/>
    <w:rsid w:val="00F65C56"/>
    <w:pPr>
      <w:spacing w:before="120" w:after="120"/>
    </w:pPr>
    <w:rPr>
      <w:b/>
      <w:lang w:eastAsia="en-GB"/>
    </w:rPr>
  </w:style>
  <w:style w:type="paragraph" w:styleId="Verzeichnis5">
    <w:name w:val="toc 5"/>
    <w:basedOn w:val="Verzeichnis4"/>
    <w:uiPriority w:val="99"/>
    <w:rsid w:val="00F65C56"/>
    <w:pPr>
      <w:ind w:left="1701" w:hanging="1701"/>
    </w:pPr>
  </w:style>
  <w:style w:type="paragraph" w:styleId="Verzeichnis4">
    <w:name w:val="toc 4"/>
    <w:basedOn w:val="Verzeichnis3"/>
    <w:uiPriority w:val="99"/>
    <w:rsid w:val="00F65C56"/>
    <w:pPr>
      <w:ind w:left="1418" w:hanging="1418"/>
    </w:pPr>
  </w:style>
  <w:style w:type="paragraph" w:styleId="Verzeichnis3">
    <w:name w:val="toc 3"/>
    <w:basedOn w:val="Verzeichnis2"/>
    <w:uiPriority w:val="99"/>
    <w:rsid w:val="00F65C56"/>
    <w:pPr>
      <w:ind w:left="1134" w:hanging="1134"/>
    </w:pPr>
  </w:style>
  <w:style w:type="paragraph" w:styleId="Verzeichnis2">
    <w:name w:val="toc 2"/>
    <w:basedOn w:val="Verzeichnis1"/>
    <w:link w:val="Verzeichnis2Zchn"/>
    <w:rsid w:val="00F65C56"/>
    <w:pPr>
      <w:keepNext w:val="0"/>
      <w:spacing w:before="0"/>
      <w:ind w:left="851" w:hanging="851"/>
    </w:pPr>
    <w:rPr>
      <w:sz w:val="20"/>
    </w:rPr>
  </w:style>
  <w:style w:type="paragraph" w:styleId="Index2">
    <w:name w:val="index 2"/>
    <w:basedOn w:val="Index1"/>
    <w:uiPriority w:val="99"/>
    <w:rsid w:val="00F65C56"/>
    <w:pPr>
      <w:ind w:left="284"/>
    </w:pPr>
  </w:style>
  <w:style w:type="paragraph" w:styleId="Index1">
    <w:name w:val="index 1"/>
    <w:basedOn w:val="Standard"/>
    <w:uiPriority w:val="99"/>
    <w:rsid w:val="00F65C56"/>
    <w:pPr>
      <w:keepLines/>
    </w:pPr>
  </w:style>
  <w:style w:type="paragraph" w:styleId="Dokumentstruktur">
    <w:name w:val="Document Map"/>
    <w:basedOn w:val="Standard"/>
    <w:link w:val="DokumentstrukturZchn"/>
    <w:uiPriority w:val="99"/>
    <w:rsid w:val="00F65C56"/>
    <w:pPr>
      <w:shd w:val="clear" w:color="auto" w:fill="000080"/>
    </w:pPr>
    <w:rPr>
      <w:rFonts w:ascii="Tahoma" w:hAnsi="Tahoma" w:cs="Tahoma"/>
    </w:rPr>
  </w:style>
  <w:style w:type="paragraph" w:styleId="Listennummer2">
    <w:name w:val="List Number 2"/>
    <w:basedOn w:val="Listennummer"/>
    <w:uiPriority w:val="99"/>
    <w:rsid w:val="00F65C56"/>
    <w:pPr>
      <w:numPr>
        <w:numId w:val="10"/>
      </w:numPr>
    </w:pPr>
  </w:style>
  <w:style w:type="paragraph" w:styleId="Listennummer">
    <w:name w:val="List Number"/>
    <w:basedOn w:val="Liste"/>
    <w:uiPriority w:val="99"/>
    <w:rsid w:val="00F65C56"/>
    <w:pPr>
      <w:numPr>
        <w:numId w:val="9"/>
      </w:numPr>
    </w:pPr>
  </w:style>
  <w:style w:type="paragraph" w:styleId="Liste">
    <w:name w:val="List"/>
    <w:basedOn w:val="Textkrper"/>
    <w:uiPriority w:val="99"/>
    <w:rsid w:val="00F65C56"/>
    <w:pPr>
      <w:ind w:left="568" w:hanging="284"/>
    </w:pPr>
  </w:style>
  <w:style w:type="paragraph" w:styleId="Kopfzeile">
    <w:name w:val="header"/>
    <w:aliases w:val="header odd,header,header odd1,header odd2,header odd3,header odd4,header odd5,header odd6,header1,header2,header3,header odd11,header odd21,header odd7,header4,header odd8,header odd9,header5,header odd12,header11,header21,header odd22,h"/>
    <w:link w:val="KopfzeileZchn"/>
    <w:rsid w:val="00F65C56"/>
    <w:pPr>
      <w:widowControl w:val="0"/>
      <w:overflowPunct w:val="0"/>
      <w:autoSpaceDE w:val="0"/>
      <w:autoSpaceDN w:val="0"/>
      <w:adjustRightInd w:val="0"/>
      <w:textAlignment w:val="baseline"/>
    </w:pPr>
    <w:rPr>
      <w:rFonts w:ascii="Arial" w:hAnsi="Arial"/>
      <w:b/>
      <w:noProof/>
      <w:sz w:val="18"/>
      <w:lang w:eastAsia="ja-JP"/>
    </w:rPr>
  </w:style>
  <w:style w:type="character" w:styleId="Funotenzeichen">
    <w:name w:val="footnote reference"/>
    <w:rsid w:val="00F65C56"/>
    <w:rPr>
      <w:b/>
      <w:position w:val="6"/>
      <w:sz w:val="16"/>
    </w:rPr>
  </w:style>
  <w:style w:type="paragraph" w:styleId="Funotentext">
    <w:name w:val="footnote text"/>
    <w:basedOn w:val="Standard"/>
    <w:link w:val="FunotentextZchn"/>
    <w:uiPriority w:val="99"/>
    <w:rsid w:val="00F65C56"/>
    <w:pPr>
      <w:keepLines/>
      <w:ind w:left="454" w:hanging="454"/>
    </w:pPr>
    <w:rPr>
      <w:sz w:val="16"/>
    </w:rPr>
  </w:style>
  <w:style w:type="paragraph" w:customStyle="1" w:styleId="3GPPHeader">
    <w:name w:val="3GPP_Header"/>
    <w:basedOn w:val="Textkrper"/>
    <w:rsid w:val="00F65C56"/>
    <w:pPr>
      <w:tabs>
        <w:tab w:val="left" w:pos="1701"/>
        <w:tab w:val="right" w:pos="9639"/>
      </w:tabs>
      <w:spacing w:after="240"/>
    </w:pPr>
    <w:rPr>
      <w:b/>
    </w:rPr>
  </w:style>
  <w:style w:type="paragraph" w:styleId="Verzeichnis9">
    <w:name w:val="toc 9"/>
    <w:basedOn w:val="Verzeichnis8"/>
    <w:uiPriority w:val="99"/>
    <w:rsid w:val="00F65C56"/>
    <w:pPr>
      <w:ind w:left="1418" w:hanging="1418"/>
    </w:pPr>
  </w:style>
  <w:style w:type="paragraph" w:styleId="Verzeichnis6">
    <w:name w:val="toc 6"/>
    <w:basedOn w:val="Verzeichnis5"/>
    <w:next w:val="Standard"/>
    <w:uiPriority w:val="99"/>
    <w:rsid w:val="00F65C56"/>
    <w:pPr>
      <w:ind w:left="1985" w:hanging="1985"/>
    </w:pPr>
  </w:style>
  <w:style w:type="paragraph" w:styleId="Verzeichnis7">
    <w:name w:val="toc 7"/>
    <w:basedOn w:val="Verzeichnis6"/>
    <w:next w:val="Standard"/>
    <w:uiPriority w:val="99"/>
    <w:rsid w:val="00F65C56"/>
    <w:pPr>
      <w:ind w:left="2268" w:hanging="2268"/>
    </w:pPr>
  </w:style>
  <w:style w:type="paragraph" w:styleId="Aufzhlungszeichen2">
    <w:name w:val="List Bullet 2"/>
    <w:basedOn w:val="Aufzhlungszeichen"/>
    <w:uiPriority w:val="99"/>
    <w:rsid w:val="00F65C56"/>
    <w:pPr>
      <w:numPr>
        <w:numId w:val="5"/>
      </w:numPr>
    </w:pPr>
  </w:style>
  <w:style w:type="paragraph" w:styleId="Aufzhlungszeichen">
    <w:name w:val="List Bullet"/>
    <w:basedOn w:val="Liste"/>
    <w:uiPriority w:val="99"/>
    <w:rsid w:val="00F65C56"/>
    <w:pPr>
      <w:numPr>
        <w:numId w:val="4"/>
      </w:numPr>
    </w:pPr>
  </w:style>
  <w:style w:type="paragraph" w:styleId="Aufzhlungszeichen3">
    <w:name w:val="List Bullet 3"/>
    <w:basedOn w:val="Aufzhlungszeichen2"/>
    <w:uiPriority w:val="99"/>
    <w:rsid w:val="00F65C56"/>
    <w:pPr>
      <w:numPr>
        <w:numId w:val="6"/>
      </w:numPr>
    </w:pPr>
  </w:style>
  <w:style w:type="paragraph" w:customStyle="1" w:styleId="EQ">
    <w:name w:val="EQ"/>
    <w:basedOn w:val="Standard"/>
    <w:next w:val="Standard"/>
    <w:uiPriority w:val="99"/>
    <w:rsid w:val="00F65C56"/>
    <w:pPr>
      <w:keepLines/>
      <w:tabs>
        <w:tab w:val="center" w:pos="4536"/>
        <w:tab w:val="right" w:pos="9072"/>
      </w:tabs>
    </w:pPr>
  </w:style>
  <w:style w:type="paragraph" w:styleId="Liste2">
    <w:name w:val="List 2"/>
    <w:basedOn w:val="Liste"/>
    <w:uiPriority w:val="99"/>
    <w:rsid w:val="00F65C56"/>
    <w:pPr>
      <w:ind w:left="851"/>
    </w:pPr>
  </w:style>
  <w:style w:type="paragraph" w:styleId="Liste3">
    <w:name w:val="List 3"/>
    <w:basedOn w:val="Liste2"/>
    <w:uiPriority w:val="99"/>
    <w:rsid w:val="00F65C56"/>
    <w:pPr>
      <w:ind w:left="1135"/>
    </w:pPr>
  </w:style>
  <w:style w:type="paragraph" w:styleId="Liste4">
    <w:name w:val="List 4"/>
    <w:basedOn w:val="Liste3"/>
    <w:uiPriority w:val="99"/>
    <w:rsid w:val="00F65C56"/>
    <w:pPr>
      <w:ind w:left="1418"/>
    </w:pPr>
  </w:style>
  <w:style w:type="paragraph" w:styleId="Liste5">
    <w:name w:val="List 5"/>
    <w:basedOn w:val="Liste4"/>
    <w:uiPriority w:val="99"/>
    <w:rsid w:val="00F65C56"/>
    <w:pPr>
      <w:ind w:left="1702"/>
    </w:pPr>
  </w:style>
  <w:style w:type="paragraph" w:customStyle="1" w:styleId="EditorsNote">
    <w:name w:val="Editor's Note"/>
    <w:basedOn w:val="NO"/>
    <w:link w:val="EditorsNoteChar"/>
    <w:uiPriority w:val="99"/>
    <w:rsid w:val="00F65C56"/>
    <w:rPr>
      <w:color w:val="FF0000"/>
    </w:rPr>
  </w:style>
  <w:style w:type="paragraph" w:styleId="Aufzhlungszeichen4">
    <w:name w:val="List Bullet 4"/>
    <w:basedOn w:val="Aufzhlungszeichen3"/>
    <w:uiPriority w:val="99"/>
    <w:rsid w:val="00F65C56"/>
    <w:pPr>
      <w:numPr>
        <w:numId w:val="7"/>
      </w:numPr>
    </w:pPr>
  </w:style>
  <w:style w:type="paragraph" w:styleId="Aufzhlungszeichen5">
    <w:name w:val="List Bullet 5"/>
    <w:basedOn w:val="Aufzhlungszeichen4"/>
    <w:uiPriority w:val="99"/>
    <w:rsid w:val="00F65C56"/>
    <w:pPr>
      <w:numPr>
        <w:numId w:val="8"/>
      </w:numPr>
    </w:pPr>
  </w:style>
  <w:style w:type="paragraph" w:styleId="Fuzeile">
    <w:name w:val="footer"/>
    <w:basedOn w:val="Kopfzeile"/>
    <w:link w:val="FuzeileZchn"/>
    <w:uiPriority w:val="99"/>
    <w:rsid w:val="00F65C56"/>
    <w:pPr>
      <w:jc w:val="center"/>
    </w:pPr>
    <w:rPr>
      <w:i/>
    </w:rPr>
  </w:style>
  <w:style w:type="paragraph" w:customStyle="1" w:styleId="Reference">
    <w:name w:val="Reference"/>
    <w:basedOn w:val="Textkrper"/>
    <w:uiPriority w:val="99"/>
    <w:rsid w:val="00F65C56"/>
    <w:pPr>
      <w:numPr>
        <w:numId w:val="1"/>
      </w:numPr>
    </w:pPr>
  </w:style>
  <w:style w:type="paragraph" w:styleId="Sprechblasentext">
    <w:name w:val="Balloon Text"/>
    <w:basedOn w:val="Standard"/>
    <w:link w:val="SprechblasentextZchn"/>
    <w:uiPriority w:val="99"/>
    <w:rsid w:val="00F65C56"/>
    <w:rPr>
      <w:rFonts w:ascii="Segoe UI" w:hAnsi="Segoe UI" w:cs="Segoe UI"/>
      <w:sz w:val="18"/>
      <w:szCs w:val="18"/>
    </w:rPr>
  </w:style>
  <w:style w:type="character" w:styleId="Seitenzahl">
    <w:name w:val="page number"/>
    <w:basedOn w:val="Absatz-Standardschriftart"/>
    <w:rsid w:val="00F65C56"/>
  </w:style>
  <w:style w:type="paragraph" w:styleId="Textkrper">
    <w:name w:val="Body Text"/>
    <w:aliases w:val="bt"/>
    <w:basedOn w:val="Standard"/>
    <w:link w:val="TextkrperZchn"/>
    <w:rsid w:val="00F65C56"/>
    <w:pPr>
      <w:spacing w:after="120"/>
    </w:pPr>
    <w:rPr>
      <w:rFonts w:ascii="Arial" w:hAnsi="Arial"/>
    </w:rPr>
  </w:style>
  <w:style w:type="character" w:styleId="Hyperlink">
    <w:name w:val="Hyperlink"/>
    <w:uiPriority w:val="99"/>
    <w:rsid w:val="00F65C56"/>
    <w:rPr>
      <w:color w:val="0000FF"/>
      <w:u w:val="single"/>
    </w:rPr>
  </w:style>
  <w:style w:type="character" w:styleId="BesuchterLink">
    <w:name w:val="FollowedHyperlink"/>
    <w:unhideWhenUsed/>
    <w:rsid w:val="00F65C56"/>
    <w:rPr>
      <w:color w:val="800080"/>
      <w:u w:val="single"/>
    </w:rPr>
  </w:style>
  <w:style w:type="character" w:styleId="Kommentarzeichen">
    <w:name w:val="annotation reference"/>
    <w:uiPriority w:val="99"/>
    <w:qFormat/>
    <w:rsid w:val="00F65C56"/>
    <w:rPr>
      <w:sz w:val="16"/>
      <w:szCs w:val="16"/>
    </w:rPr>
  </w:style>
  <w:style w:type="paragraph" w:styleId="Kommentartext">
    <w:name w:val="annotation text"/>
    <w:basedOn w:val="Standard"/>
    <w:link w:val="KommentartextZchn"/>
    <w:uiPriority w:val="99"/>
    <w:qFormat/>
    <w:rsid w:val="00F65C56"/>
  </w:style>
  <w:style w:type="paragraph" w:styleId="Kommentarthema">
    <w:name w:val="annotation subject"/>
    <w:basedOn w:val="Kommentartext"/>
    <w:next w:val="Kommentartext"/>
    <w:link w:val="KommentarthemaZchn"/>
    <w:uiPriority w:val="99"/>
    <w:rsid w:val="00F65C56"/>
    <w:rPr>
      <w:b/>
      <w:bCs/>
    </w:rPr>
  </w:style>
  <w:style w:type="character" w:customStyle="1" w:styleId="berschrift1Zchn">
    <w:name w:val="Überschrift 1 Zchn"/>
    <w:link w:val="berschrift1"/>
    <w:rsid w:val="00F65C56"/>
    <w:rPr>
      <w:rFonts w:ascii="Arial" w:hAnsi="Arial"/>
      <w:sz w:val="36"/>
      <w:lang w:eastAsia="ja-JP"/>
    </w:rPr>
  </w:style>
  <w:style w:type="paragraph" w:customStyle="1" w:styleId="B1">
    <w:name w:val="B1"/>
    <w:basedOn w:val="Liste"/>
    <w:link w:val="B1Char1"/>
    <w:qFormat/>
    <w:rsid w:val="00F65C56"/>
    <w:rPr>
      <w:rFonts w:ascii="Times New Roman" w:hAnsi="Times New Roman"/>
    </w:rPr>
  </w:style>
  <w:style w:type="paragraph" w:customStyle="1" w:styleId="B2">
    <w:name w:val="B2"/>
    <w:basedOn w:val="Liste2"/>
    <w:link w:val="B2Char"/>
    <w:qFormat/>
    <w:rsid w:val="00F65C56"/>
    <w:rPr>
      <w:rFonts w:ascii="Times New Roman" w:hAnsi="Times New Roman"/>
    </w:rPr>
  </w:style>
  <w:style w:type="paragraph" w:customStyle="1" w:styleId="B30">
    <w:name w:val="B3"/>
    <w:basedOn w:val="Liste3"/>
    <w:link w:val="B3Char2"/>
    <w:uiPriority w:val="99"/>
    <w:rsid w:val="00F65C56"/>
    <w:rPr>
      <w:rFonts w:ascii="Times New Roman" w:hAnsi="Times New Roman"/>
    </w:rPr>
  </w:style>
  <w:style w:type="paragraph" w:customStyle="1" w:styleId="B4">
    <w:name w:val="B4"/>
    <w:basedOn w:val="Liste4"/>
    <w:link w:val="B4Char"/>
    <w:uiPriority w:val="99"/>
    <w:rsid w:val="00F65C56"/>
    <w:rPr>
      <w:rFonts w:ascii="Times New Roman" w:hAnsi="Times New Roman"/>
    </w:rPr>
  </w:style>
  <w:style w:type="paragraph" w:customStyle="1" w:styleId="Proposal">
    <w:name w:val="Proposal"/>
    <w:basedOn w:val="Textkrper"/>
    <w:uiPriority w:val="99"/>
    <w:qFormat/>
    <w:rsid w:val="00F65C56"/>
    <w:pPr>
      <w:numPr>
        <w:numId w:val="16"/>
      </w:numPr>
      <w:tabs>
        <w:tab w:val="left" w:pos="1701"/>
      </w:tabs>
    </w:pPr>
    <w:rPr>
      <w:b/>
      <w:bCs/>
    </w:rPr>
  </w:style>
  <w:style w:type="character" w:customStyle="1" w:styleId="TextkrperZchn">
    <w:name w:val="Textkörper Zchn"/>
    <w:aliases w:val="bt Zchn"/>
    <w:link w:val="Textkrper"/>
    <w:rsid w:val="00F65C56"/>
    <w:rPr>
      <w:rFonts w:ascii="Arial" w:hAnsi="Arial"/>
      <w:lang w:eastAsia="zh-CN"/>
    </w:rPr>
  </w:style>
  <w:style w:type="paragraph" w:customStyle="1" w:styleId="B5">
    <w:name w:val="B5"/>
    <w:basedOn w:val="Liste5"/>
    <w:link w:val="B5Char"/>
    <w:uiPriority w:val="99"/>
    <w:rsid w:val="00F65C56"/>
    <w:rPr>
      <w:rFonts w:ascii="Times New Roman" w:hAnsi="Times New Roman"/>
    </w:rPr>
  </w:style>
  <w:style w:type="paragraph" w:customStyle="1" w:styleId="EX">
    <w:name w:val="EX"/>
    <w:basedOn w:val="Standard"/>
    <w:uiPriority w:val="99"/>
    <w:rsid w:val="00F65C56"/>
    <w:pPr>
      <w:keepLines/>
      <w:ind w:left="1702" w:hanging="1418"/>
    </w:pPr>
  </w:style>
  <w:style w:type="paragraph" w:customStyle="1" w:styleId="EW">
    <w:name w:val="EW"/>
    <w:basedOn w:val="EX"/>
    <w:uiPriority w:val="99"/>
    <w:rsid w:val="00F65C56"/>
  </w:style>
  <w:style w:type="paragraph" w:customStyle="1" w:styleId="TAL">
    <w:name w:val="TAL"/>
    <w:basedOn w:val="Standard"/>
    <w:link w:val="TALCar"/>
    <w:qFormat/>
    <w:rsid w:val="00F65C56"/>
    <w:pPr>
      <w:keepNext/>
      <w:keepLines/>
    </w:pPr>
    <w:rPr>
      <w:rFonts w:ascii="Arial" w:hAnsi="Arial"/>
      <w:sz w:val="18"/>
    </w:rPr>
  </w:style>
  <w:style w:type="paragraph" w:customStyle="1" w:styleId="TAC">
    <w:name w:val="TAC"/>
    <w:basedOn w:val="TAL"/>
    <w:link w:val="TACChar"/>
    <w:rsid w:val="00F65C56"/>
    <w:pPr>
      <w:jc w:val="center"/>
    </w:pPr>
  </w:style>
  <w:style w:type="paragraph" w:customStyle="1" w:styleId="TAH">
    <w:name w:val="TAH"/>
    <w:basedOn w:val="TAC"/>
    <w:link w:val="TAHCar"/>
    <w:qFormat/>
    <w:rsid w:val="00F65C56"/>
    <w:rPr>
      <w:b/>
    </w:rPr>
  </w:style>
  <w:style w:type="paragraph" w:customStyle="1" w:styleId="TAN">
    <w:name w:val="TAN"/>
    <w:basedOn w:val="TAL"/>
    <w:link w:val="TANChar"/>
    <w:rsid w:val="00F65C56"/>
    <w:pPr>
      <w:ind w:left="851" w:hanging="851"/>
    </w:pPr>
  </w:style>
  <w:style w:type="paragraph" w:customStyle="1" w:styleId="TAR">
    <w:name w:val="TAR"/>
    <w:basedOn w:val="TAL"/>
    <w:rsid w:val="00F65C56"/>
    <w:pPr>
      <w:jc w:val="right"/>
    </w:pPr>
  </w:style>
  <w:style w:type="paragraph" w:customStyle="1" w:styleId="TH">
    <w:name w:val="TH"/>
    <w:basedOn w:val="Standard"/>
    <w:link w:val="THChar"/>
    <w:qFormat/>
    <w:rsid w:val="00F65C56"/>
    <w:pPr>
      <w:keepNext/>
      <w:keepLines/>
      <w:spacing w:before="60"/>
      <w:jc w:val="center"/>
    </w:pPr>
    <w:rPr>
      <w:rFonts w:ascii="Arial" w:hAnsi="Arial"/>
      <w:b/>
    </w:rPr>
  </w:style>
  <w:style w:type="paragraph" w:customStyle="1" w:styleId="TF">
    <w:name w:val="TF"/>
    <w:basedOn w:val="TH"/>
    <w:link w:val="TFChar"/>
    <w:rsid w:val="00F65C56"/>
    <w:pPr>
      <w:keepNext w:val="0"/>
      <w:spacing w:before="0" w:after="240"/>
    </w:pPr>
  </w:style>
  <w:style w:type="paragraph" w:customStyle="1" w:styleId="TT">
    <w:name w:val="TT"/>
    <w:basedOn w:val="berschrift1"/>
    <w:next w:val="Standard"/>
    <w:uiPriority w:val="99"/>
    <w:rsid w:val="00F65C56"/>
    <w:pPr>
      <w:outlineLvl w:val="9"/>
    </w:pPr>
  </w:style>
  <w:style w:type="paragraph" w:customStyle="1" w:styleId="ZA">
    <w:name w:val="ZA"/>
    <w:uiPriority w:val="99"/>
    <w:rsid w:val="00F65C5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uiPriority w:val="99"/>
    <w:rsid w:val="00F65C5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uiPriority w:val="99"/>
    <w:rsid w:val="00F65C56"/>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uiPriority w:val="99"/>
    <w:rsid w:val="00F65C5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F65C56"/>
  </w:style>
  <w:style w:type="paragraph" w:customStyle="1" w:styleId="ZH">
    <w:name w:val="ZH"/>
    <w:uiPriority w:val="99"/>
    <w:rsid w:val="00F65C56"/>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uiPriority w:val="99"/>
    <w:rsid w:val="00F65C5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uiPriority w:val="99"/>
    <w:rsid w:val="00F65C56"/>
    <w:pPr>
      <w:framePr w:hRule="auto" w:wrap="notBeside" w:y="852"/>
    </w:pPr>
    <w:rPr>
      <w:i w:val="0"/>
      <w:sz w:val="40"/>
    </w:rPr>
  </w:style>
  <w:style w:type="paragraph" w:customStyle="1" w:styleId="ZU">
    <w:name w:val="ZU"/>
    <w:uiPriority w:val="99"/>
    <w:rsid w:val="00F65C5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uiPriority w:val="99"/>
    <w:rsid w:val="00F65C56"/>
    <w:pPr>
      <w:framePr w:wrap="notBeside" w:y="16161"/>
    </w:pPr>
  </w:style>
  <w:style w:type="paragraph" w:customStyle="1" w:styleId="FP">
    <w:name w:val="FP"/>
    <w:basedOn w:val="Standard"/>
    <w:uiPriority w:val="99"/>
    <w:rsid w:val="00F65C56"/>
  </w:style>
  <w:style w:type="paragraph" w:customStyle="1" w:styleId="Observation">
    <w:name w:val="Observation"/>
    <w:basedOn w:val="Proposal"/>
    <w:uiPriority w:val="99"/>
    <w:qFormat/>
    <w:rsid w:val="00F65C56"/>
    <w:pPr>
      <w:numPr>
        <w:numId w:val="17"/>
      </w:numPr>
      <w:ind w:left="1701" w:hanging="1701"/>
    </w:pPr>
  </w:style>
  <w:style w:type="paragraph" w:styleId="Abbildungsverzeichnis">
    <w:name w:val="table of figures"/>
    <w:basedOn w:val="Textkrper"/>
    <w:next w:val="Standard"/>
    <w:uiPriority w:val="99"/>
    <w:rsid w:val="00F65C56"/>
    <w:pPr>
      <w:ind w:left="1701" w:hanging="1701"/>
    </w:pPr>
    <w:rPr>
      <w:b/>
    </w:rPr>
  </w:style>
  <w:style w:type="character" w:customStyle="1" w:styleId="B1Char1">
    <w:name w:val="B1 Char1"/>
    <w:link w:val="B1"/>
    <w:qFormat/>
    <w:rsid w:val="00F65C56"/>
    <w:rPr>
      <w:rFonts w:ascii="Times New Roman" w:hAnsi="Times New Roman"/>
      <w:lang w:eastAsia="zh-CN"/>
    </w:rPr>
  </w:style>
  <w:style w:type="character" w:customStyle="1" w:styleId="B2Char">
    <w:name w:val="B2 Char"/>
    <w:link w:val="B2"/>
    <w:qFormat/>
    <w:rsid w:val="00F65C56"/>
    <w:rPr>
      <w:rFonts w:ascii="Times New Roman" w:hAnsi="Times New Roman"/>
      <w:lang w:eastAsia="ja-JP"/>
    </w:rPr>
  </w:style>
  <w:style w:type="character" w:customStyle="1" w:styleId="B3Char2">
    <w:name w:val="B3 Char2"/>
    <w:link w:val="B30"/>
    <w:uiPriority w:val="99"/>
    <w:qFormat/>
    <w:rsid w:val="00F65C56"/>
    <w:rPr>
      <w:rFonts w:ascii="Times New Roman" w:hAnsi="Times New Roman"/>
      <w:lang w:eastAsia="ja-JP"/>
    </w:rPr>
  </w:style>
  <w:style w:type="character" w:customStyle="1" w:styleId="B4Char">
    <w:name w:val="B4 Char"/>
    <w:link w:val="B4"/>
    <w:uiPriority w:val="99"/>
    <w:rsid w:val="00F65C56"/>
    <w:rPr>
      <w:rFonts w:ascii="Times New Roman" w:hAnsi="Times New Roman"/>
      <w:lang w:eastAsia="ja-JP"/>
    </w:rPr>
  </w:style>
  <w:style w:type="character" w:customStyle="1" w:styleId="B5Char">
    <w:name w:val="B5 Char"/>
    <w:link w:val="B5"/>
    <w:uiPriority w:val="99"/>
    <w:rsid w:val="00F65C56"/>
    <w:rPr>
      <w:rFonts w:ascii="Times New Roman" w:hAnsi="Times New Roman"/>
      <w:lang w:eastAsia="ja-JP"/>
    </w:rPr>
  </w:style>
  <w:style w:type="paragraph" w:customStyle="1" w:styleId="B6">
    <w:name w:val="B6"/>
    <w:basedOn w:val="B5"/>
    <w:link w:val="B6Char"/>
    <w:rsid w:val="00F65C56"/>
    <w:pPr>
      <w:ind w:left="1985"/>
    </w:pPr>
  </w:style>
  <w:style w:type="character" w:customStyle="1" w:styleId="B6Char">
    <w:name w:val="B6 Char"/>
    <w:link w:val="B6"/>
    <w:rsid w:val="00F65C56"/>
    <w:rPr>
      <w:rFonts w:ascii="Times New Roman" w:hAnsi="Times New Roman"/>
      <w:lang w:eastAsia="ja-JP"/>
    </w:rPr>
  </w:style>
  <w:style w:type="paragraph" w:customStyle="1" w:styleId="B7">
    <w:name w:val="B7"/>
    <w:basedOn w:val="B6"/>
    <w:link w:val="B7Char"/>
    <w:rsid w:val="00F65C56"/>
    <w:pPr>
      <w:ind w:left="2269"/>
    </w:pPr>
  </w:style>
  <w:style w:type="character" w:customStyle="1" w:styleId="B7Char">
    <w:name w:val="B7 Char"/>
    <w:basedOn w:val="B6Char"/>
    <w:link w:val="B7"/>
    <w:rsid w:val="00F65C56"/>
    <w:rPr>
      <w:rFonts w:ascii="Times New Roman" w:hAnsi="Times New Roman"/>
      <w:lang w:eastAsia="ja-JP"/>
    </w:rPr>
  </w:style>
  <w:style w:type="paragraph" w:customStyle="1" w:styleId="B8">
    <w:name w:val="B8"/>
    <w:basedOn w:val="B7"/>
    <w:qFormat/>
    <w:rsid w:val="00F65C56"/>
    <w:pPr>
      <w:ind w:left="2552"/>
    </w:pPr>
  </w:style>
  <w:style w:type="character" w:customStyle="1" w:styleId="SprechblasentextZchn">
    <w:name w:val="Sprechblasentext Zchn"/>
    <w:link w:val="Sprechblasentext"/>
    <w:uiPriority w:val="99"/>
    <w:rsid w:val="00F65C56"/>
    <w:rPr>
      <w:rFonts w:ascii="Segoe UI" w:hAnsi="Segoe UI" w:cs="Segoe UI"/>
      <w:sz w:val="18"/>
      <w:szCs w:val="18"/>
      <w:lang w:eastAsia="ja-JP"/>
    </w:rPr>
  </w:style>
  <w:style w:type="character" w:customStyle="1" w:styleId="KommentartextZchn">
    <w:name w:val="Kommentartext Zchn"/>
    <w:link w:val="Kommentartext"/>
    <w:uiPriority w:val="99"/>
    <w:qFormat/>
    <w:rsid w:val="00F65C56"/>
    <w:rPr>
      <w:rFonts w:ascii="Times New Roman" w:hAnsi="Times New Roman"/>
      <w:lang w:eastAsia="ja-JP"/>
    </w:rPr>
  </w:style>
  <w:style w:type="character" w:customStyle="1" w:styleId="KommentarthemaZchn">
    <w:name w:val="Kommentarthema Zchn"/>
    <w:link w:val="Kommentarthema"/>
    <w:uiPriority w:val="99"/>
    <w:rsid w:val="00F65C56"/>
    <w:rPr>
      <w:rFonts w:ascii="Times New Roman" w:hAnsi="Times New Roman"/>
      <w:b/>
      <w:bCs/>
      <w:lang w:eastAsia="ja-JP"/>
    </w:rPr>
  </w:style>
  <w:style w:type="paragraph" w:customStyle="1" w:styleId="CRCoverPage">
    <w:name w:val="CR Cover Page"/>
    <w:link w:val="CRCoverPageZchn"/>
    <w:uiPriority w:val="99"/>
    <w:rsid w:val="00F65C56"/>
    <w:pPr>
      <w:spacing w:after="120"/>
    </w:pPr>
    <w:rPr>
      <w:rFonts w:ascii="Arial" w:hAnsi="Arial"/>
      <w:lang w:eastAsia="ko-KR"/>
    </w:rPr>
  </w:style>
  <w:style w:type="character" w:customStyle="1" w:styleId="CRCoverPageZchn">
    <w:name w:val="CR Cover Page Zchn"/>
    <w:link w:val="CRCoverPage"/>
    <w:uiPriority w:val="99"/>
    <w:rsid w:val="00F65C56"/>
    <w:rPr>
      <w:rFonts w:ascii="Arial" w:hAnsi="Arial"/>
      <w:lang w:eastAsia="ko-KR"/>
    </w:rPr>
  </w:style>
  <w:style w:type="paragraph" w:customStyle="1" w:styleId="Doc-text2">
    <w:name w:val="Doc-text2"/>
    <w:basedOn w:val="Standard"/>
    <w:link w:val="Doc-text2Char"/>
    <w:qFormat/>
    <w:rsid w:val="00F65C56"/>
    <w:pPr>
      <w:tabs>
        <w:tab w:val="left" w:pos="1622"/>
      </w:tabs>
      <w:ind w:left="1622" w:hanging="363"/>
    </w:pPr>
    <w:rPr>
      <w:rFonts w:ascii="Arial" w:eastAsia="MS Mincho" w:hAnsi="Arial"/>
    </w:rPr>
  </w:style>
  <w:style w:type="character" w:customStyle="1" w:styleId="Doc-text2Char">
    <w:name w:val="Doc-text2 Char"/>
    <w:link w:val="Doc-text2"/>
    <w:locked/>
    <w:rsid w:val="00F65C56"/>
    <w:rPr>
      <w:rFonts w:ascii="Arial" w:eastAsia="MS Mincho" w:hAnsi="Arial"/>
      <w:szCs w:val="24"/>
    </w:rPr>
  </w:style>
  <w:style w:type="character" w:customStyle="1" w:styleId="DokumentstrukturZchn">
    <w:name w:val="Dokumentstruktur Zchn"/>
    <w:link w:val="Dokumentstruktur"/>
    <w:uiPriority w:val="99"/>
    <w:rsid w:val="00F65C56"/>
    <w:rPr>
      <w:rFonts w:ascii="Tahoma" w:hAnsi="Tahoma" w:cs="Tahoma"/>
      <w:shd w:val="clear" w:color="auto" w:fill="000080"/>
      <w:lang w:eastAsia="ja-JP"/>
    </w:rPr>
  </w:style>
  <w:style w:type="paragraph" w:customStyle="1" w:styleId="NO">
    <w:name w:val="NO"/>
    <w:basedOn w:val="Standard"/>
    <w:link w:val="NOChar"/>
    <w:rsid w:val="00F65C56"/>
    <w:pPr>
      <w:keepLines/>
      <w:ind w:left="1135" w:hanging="851"/>
    </w:pPr>
  </w:style>
  <w:style w:type="character" w:customStyle="1" w:styleId="NOChar">
    <w:name w:val="NO Char"/>
    <w:link w:val="NO"/>
    <w:qFormat/>
    <w:rsid w:val="00F65C56"/>
    <w:rPr>
      <w:rFonts w:ascii="Times New Roman" w:hAnsi="Times New Roman"/>
      <w:lang w:eastAsia="ja-JP"/>
    </w:rPr>
  </w:style>
  <w:style w:type="character" w:customStyle="1" w:styleId="EditorsNoteChar">
    <w:name w:val="Editor's Note Char"/>
    <w:link w:val="EditorsNote"/>
    <w:uiPriority w:val="99"/>
    <w:rsid w:val="00F65C56"/>
    <w:rPr>
      <w:rFonts w:ascii="Times New Roman" w:hAnsi="Times New Roman"/>
      <w:color w:val="FF0000"/>
    </w:rPr>
  </w:style>
  <w:style w:type="paragraph" w:customStyle="1" w:styleId="EmailDiscussion">
    <w:name w:val="EmailDiscussion"/>
    <w:basedOn w:val="Standard"/>
    <w:next w:val="Standard"/>
    <w:rsid w:val="00F65C56"/>
    <w:pPr>
      <w:numPr>
        <w:numId w:val="3"/>
      </w:numPr>
      <w:spacing w:before="40"/>
    </w:pPr>
    <w:rPr>
      <w:rFonts w:ascii="Arial" w:eastAsia="MS Mincho" w:hAnsi="Arial"/>
      <w:b/>
      <w:lang w:eastAsia="en-GB"/>
    </w:rPr>
  </w:style>
  <w:style w:type="character" w:styleId="Hervorhebung">
    <w:name w:val="Emphasis"/>
    <w:qFormat/>
    <w:rsid w:val="00F65C56"/>
    <w:rPr>
      <w:i/>
      <w:iCs/>
    </w:rPr>
  </w:style>
  <w:style w:type="paragraph" w:customStyle="1" w:styleId="FigureTitle">
    <w:name w:val="Figure_Title"/>
    <w:basedOn w:val="Standard"/>
    <w:next w:val="Standard"/>
    <w:rsid w:val="00F65C56"/>
    <w:pPr>
      <w:keepLines/>
      <w:tabs>
        <w:tab w:val="left" w:pos="794"/>
        <w:tab w:val="left" w:pos="1191"/>
        <w:tab w:val="left" w:pos="1588"/>
        <w:tab w:val="left" w:pos="1985"/>
      </w:tabs>
      <w:spacing w:before="120" w:after="480"/>
      <w:jc w:val="center"/>
    </w:pPr>
    <w:rPr>
      <w:b/>
      <w:lang w:eastAsia="en-GB"/>
    </w:rPr>
  </w:style>
  <w:style w:type="character" w:customStyle="1" w:styleId="KopfzeileZchn">
    <w:name w:val="Kopfzeile Zchn"/>
    <w:aliases w:val="header odd Zchn,header Zchn,header odd1 Zchn,header odd2 Zchn,header odd3 Zchn,header odd4 Zchn,header odd5 Zchn,header odd6 Zchn,header1 Zchn,header2 Zchn,header3 Zchn,header odd11 Zchn,header odd21 Zchn,header odd7 Zchn,header4 Zchn"/>
    <w:link w:val="Kopfzeile"/>
    <w:rsid w:val="00F65C56"/>
    <w:rPr>
      <w:rFonts w:ascii="Arial" w:hAnsi="Arial"/>
      <w:b/>
      <w:noProof/>
      <w:sz w:val="18"/>
      <w:lang w:eastAsia="ja-JP"/>
    </w:rPr>
  </w:style>
  <w:style w:type="character" w:customStyle="1" w:styleId="FuzeileZchn">
    <w:name w:val="Fußzeile Zchn"/>
    <w:link w:val="Fuzeile"/>
    <w:uiPriority w:val="99"/>
    <w:rsid w:val="00F65C56"/>
    <w:rPr>
      <w:rFonts w:ascii="Arial" w:hAnsi="Arial"/>
      <w:b/>
      <w:i/>
      <w:noProof/>
      <w:sz w:val="18"/>
      <w:lang w:eastAsia="ja-JP"/>
    </w:rPr>
  </w:style>
  <w:style w:type="character" w:customStyle="1" w:styleId="FunotentextZchn">
    <w:name w:val="Fußnotentext Zchn"/>
    <w:link w:val="Funotentext"/>
    <w:uiPriority w:val="99"/>
    <w:rsid w:val="00F65C56"/>
    <w:rPr>
      <w:rFonts w:ascii="Times New Roman" w:hAnsi="Times New Roman"/>
      <w:sz w:val="16"/>
      <w:lang w:eastAsia="ja-JP"/>
    </w:rPr>
  </w:style>
  <w:style w:type="paragraph" w:customStyle="1" w:styleId="Guidance">
    <w:name w:val="Guidance"/>
    <w:basedOn w:val="Standard"/>
    <w:rsid w:val="00F65C56"/>
    <w:rPr>
      <w:i/>
      <w:color w:val="0000FF"/>
    </w:rPr>
  </w:style>
  <w:style w:type="character" w:customStyle="1" w:styleId="berschrift2Zchn">
    <w:name w:val="Überschrift 2 Zchn"/>
    <w:link w:val="berschrift2"/>
    <w:rsid w:val="00F65C56"/>
    <w:rPr>
      <w:rFonts w:ascii="Arial" w:hAnsi="Arial"/>
      <w:sz w:val="32"/>
      <w:lang w:eastAsia="ja-JP"/>
    </w:rPr>
  </w:style>
  <w:style w:type="character" w:customStyle="1" w:styleId="berschrift3Zchn">
    <w:name w:val="Überschrift 3 Zchn"/>
    <w:link w:val="berschrift3"/>
    <w:rsid w:val="00A53A59"/>
    <w:rPr>
      <w:rFonts w:ascii="Arial" w:hAnsi="Arial"/>
      <w:sz w:val="28"/>
      <w:lang w:eastAsia="ja-JP"/>
    </w:rPr>
  </w:style>
  <w:style w:type="character" w:customStyle="1" w:styleId="berschrift4Zchn">
    <w:name w:val="Überschrift 4 Zchn"/>
    <w:link w:val="berschrift4"/>
    <w:rsid w:val="00CA7DBB"/>
    <w:rPr>
      <w:rFonts w:ascii="Arial" w:hAnsi="Arial"/>
      <w:sz w:val="24"/>
      <w:lang w:eastAsia="ja-JP"/>
    </w:rPr>
  </w:style>
  <w:style w:type="character" w:customStyle="1" w:styleId="berschrift5Zchn">
    <w:name w:val="Überschrift 5 Zchn"/>
    <w:link w:val="berschrift5"/>
    <w:rsid w:val="00F65C56"/>
    <w:rPr>
      <w:rFonts w:ascii="Arial" w:hAnsi="Arial"/>
      <w:sz w:val="22"/>
      <w:lang w:eastAsia="ja-JP"/>
    </w:rPr>
  </w:style>
  <w:style w:type="paragraph" w:customStyle="1" w:styleId="H6">
    <w:name w:val="H6"/>
    <w:basedOn w:val="berschrift5"/>
    <w:next w:val="Standard"/>
    <w:uiPriority w:val="99"/>
    <w:rsid w:val="00F65C56"/>
    <w:pPr>
      <w:ind w:left="1985" w:hanging="1985"/>
      <w:outlineLvl w:val="9"/>
    </w:pPr>
    <w:rPr>
      <w:sz w:val="20"/>
    </w:rPr>
  </w:style>
  <w:style w:type="character" w:customStyle="1" w:styleId="berschrift6Zchn">
    <w:name w:val="Überschrift 6 Zchn"/>
    <w:link w:val="berschrift6"/>
    <w:rsid w:val="00F65C56"/>
    <w:rPr>
      <w:rFonts w:ascii="Arial" w:hAnsi="Arial"/>
      <w:lang w:eastAsia="ja-JP"/>
    </w:rPr>
  </w:style>
  <w:style w:type="character" w:customStyle="1" w:styleId="berschrift7Zchn">
    <w:name w:val="Überschrift 7 Zchn"/>
    <w:link w:val="berschrift7"/>
    <w:rsid w:val="00F65C56"/>
    <w:rPr>
      <w:rFonts w:ascii="Arial" w:hAnsi="Arial"/>
      <w:lang w:eastAsia="ja-JP"/>
    </w:rPr>
  </w:style>
  <w:style w:type="character" w:customStyle="1" w:styleId="berschrift8Zchn">
    <w:name w:val="Überschrift 8 Zchn"/>
    <w:link w:val="berschrift8"/>
    <w:uiPriority w:val="99"/>
    <w:rsid w:val="00F65C56"/>
    <w:rPr>
      <w:rFonts w:ascii="Arial" w:hAnsi="Arial"/>
      <w:sz w:val="36"/>
      <w:lang w:eastAsia="ja-JP"/>
    </w:rPr>
  </w:style>
  <w:style w:type="character" w:customStyle="1" w:styleId="berschrift9Zchn">
    <w:name w:val="Überschrift 9 Zchn"/>
    <w:link w:val="berschrift9"/>
    <w:uiPriority w:val="99"/>
    <w:rsid w:val="00F65C56"/>
    <w:rPr>
      <w:rFonts w:ascii="Arial" w:hAnsi="Arial"/>
      <w:sz w:val="36"/>
      <w:lang w:eastAsia="ja-JP"/>
    </w:rPr>
  </w:style>
  <w:style w:type="character" w:styleId="HTMLCode">
    <w:name w:val="HTML Code"/>
    <w:uiPriority w:val="99"/>
    <w:unhideWhenUsed/>
    <w:rsid w:val="00F65C56"/>
    <w:rPr>
      <w:rFonts w:ascii="Courier New" w:eastAsia="Times New Roman" w:hAnsi="Courier New" w:cs="Courier New"/>
      <w:sz w:val="20"/>
      <w:szCs w:val="20"/>
    </w:rPr>
  </w:style>
  <w:style w:type="paragraph" w:styleId="Indexberschrift">
    <w:name w:val="index heading"/>
    <w:basedOn w:val="Standard"/>
    <w:next w:val="Standard"/>
    <w:uiPriority w:val="99"/>
    <w:rsid w:val="00F65C56"/>
    <w:pPr>
      <w:pBdr>
        <w:top w:val="single" w:sz="12" w:space="0" w:color="auto"/>
      </w:pBdr>
      <w:spacing w:before="360" w:after="240"/>
    </w:pPr>
    <w:rPr>
      <w:b/>
      <w:i/>
      <w:sz w:val="26"/>
      <w:lang w:eastAsia="en-GB"/>
    </w:rPr>
  </w:style>
  <w:style w:type="paragraph" w:customStyle="1" w:styleId="LD">
    <w:name w:val="LD"/>
    <w:uiPriority w:val="99"/>
    <w:rsid w:val="00F65C56"/>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enabsatz">
    <w:name w:val="List Paragraph"/>
    <w:aliases w:val="- Bullets,?? ??,?????,????,Lista1,列出段落1,中等深浅网格 1 - 着色 21,¥¡¡¡¡ì¬º¥¹¥È¶ÎÂä,ÁÐ³ö¶ÎÂä,列表段落1,—ño’i—Ž,¥ê¥¹¥È¶ÎÂä,1st level - Bullet List Paragraph,Lettre d'introduction,Paragrafo elenco,Normal bullet 2,Bullet list,목록단락,列"/>
    <w:basedOn w:val="Standard"/>
    <w:link w:val="ListenabsatzZchn"/>
    <w:uiPriority w:val="34"/>
    <w:qFormat/>
    <w:rsid w:val="00F65C56"/>
    <w:pPr>
      <w:ind w:left="720"/>
    </w:pPr>
    <w:rPr>
      <w:rFonts w:ascii="Calibri" w:eastAsia="Calibri" w:hAnsi="Calibri"/>
    </w:rPr>
  </w:style>
  <w:style w:type="character" w:customStyle="1" w:styleId="ListenabsatzZchn">
    <w:name w:val="Listenabsatz Zchn"/>
    <w:aliases w:val="- Bullets Zchn,?? ?? Zchn,????? Zchn,???? Zchn,Lista1 Zchn,列出段落1 Zchn,中等深浅网格 1 - 着色 21 Zchn,¥¡¡¡¡ì¬º¥¹¥È¶ÎÂä Zchn,ÁÐ³ö¶ÎÂä Zchn,列表段落1 Zchn,—ño’i—Ž Zchn,¥ê¥¹¥È¶ÎÂä Zchn,1st level - Bullet List Paragraph Zchn,Lettre d'introduction Zchn"/>
    <w:link w:val="Listenabsatz"/>
    <w:uiPriority w:val="34"/>
    <w:qFormat/>
    <w:locked/>
    <w:rsid w:val="00F65C56"/>
    <w:rPr>
      <w:rFonts w:ascii="Calibri" w:eastAsia="Calibri" w:hAnsi="Calibri"/>
      <w:sz w:val="22"/>
      <w:szCs w:val="22"/>
      <w:lang w:eastAsia="en-US"/>
    </w:rPr>
  </w:style>
  <w:style w:type="paragraph" w:customStyle="1" w:styleId="NF">
    <w:name w:val="NF"/>
    <w:basedOn w:val="NO"/>
    <w:uiPriority w:val="99"/>
    <w:rsid w:val="00F65C56"/>
    <w:pPr>
      <w:keepNext/>
    </w:pPr>
    <w:rPr>
      <w:rFonts w:ascii="Arial" w:hAnsi="Arial"/>
      <w:sz w:val="18"/>
    </w:rPr>
  </w:style>
  <w:style w:type="paragraph" w:customStyle="1" w:styleId="NW">
    <w:name w:val="NW"/>
    <w:basedOn w:val="NO"/>
    <w:uiPriority w:val="99"/>
    <w:rsid w:val="00F65C56"/>
  </w:style>
  <w:style w:type="paragraph" w:customStyle="1" w:styleId="PL">
    <w:name w:val="PL"/>
    <w:link w:val="PLChar"/>
    <w:qFormat/>
    <w:rsid w:val="00F65C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F65C56"/>
    <w:rPr>
      <w:rFonts w:ascii="Courier New" w:eastAsia="Batang" w:hAnsi="Courier New"/>
      <w:noProof/>
      <w:sz w:val="16"/>
      <w:shd w:val="clear" w:color="auto" w:fill="E6E6E6"/>
      <w:lang w:eastAsia="sv-SE"/>
    </w:rPr>
  </w:style>
  <w:style w:type="paragraph" w:styleId="NurText">
    <w:name w:val="Plain Text"/>
    <w:basedOn w:val="Standard"/>
    <w:link w:val="NurTextZchn"/>
    <w:rsid w:val="00F65C56"/>
    <w:rPr>
      <w:rFonts w:ascii="Courier New" w:hAnsi="Courier New"/>
      <w:lang w:val="nb-NO"/>
    </w:rPr>
  </w:style>
  <w:style w:type="character" w:customStyle="1" w:styleId="NurTextZchn">
    <w:name w:val="Nur Text Zchn"/>
    <w:link w:val="NurText"/>
    <w:rsid w:val="00F65C56"/>
    <w:rPr>
      <w:rFonts w:ascii="Courier New" w:hAnsi="Courier New"/>
      <w:lang w:val="nb-NO" w:eastAsia="ja-JP"/>
    </w:rPr>
  </w:style>
  <w:style w:type="character" w:styleId="Fett">
    <w:name w:val="Strong"/>
    <w:uiPriority w:val="22"/>
    <w:qFormat/>
    <w:rsid w:val="00F65C56"/>
    <w:rPr>
      <w:b/>
      <w:bCs/>
    </w:rPr>
  </w:style>
  <w:style w:type="table" w:styleId="Tabellenraster">
    <w:name w:val="Table Grid"/>
    <w:basedOn w:val="NormaleTabelle"/>
    <w:uiPriority w:val="59"/>
    <w:qFormat/>
    <w:rsid w:val="00F65C5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F65C56"/>
    <w:rPr>
      <w:rFonts w:ascii="Arial" w:hAnsi="Arial"/>
      <w:sz w:val="18"/>
    </w:rPr>
  </w:style>
  <w:style w:type="character" w:customStyle="1" w:styleId="TAHCar">
    <w:name w:val="TAH Car"/>
    <w:link w:val="TAH"/>
    <w:qFormat/>
    <w:locked/>
    <w:rsid w:val="00F65C56"/>
    <w:rPr>
      <w:rFonts w:ascii="Arial" w:hAnsi="Arial"/>
      <w:b/>
      <w:sz w:val="18"/>
    </w:rPr>
  </w:style>
  <w:style w:type="character" w:customStyle="1" w:styleId="THChar">
    <w:name w:val="TH Char"/>
    <w:link w:val="TH"/>
    <w:qFormat/>
    <w:rsid w:val="00F65C56"/>
    <w:rPr>
      <w:rFonts w:ascii="Arial" w:hAnsi="Arial"/>
      <w:b/>
    </w:rPr>
  </w:style>
  <w:style w:type="paragraph" w:customStyle="1" w:styleId="TAJ">
    <w:name w:val="TAJ"/>
    <w:basedOn w:val="TH"/>
    <w:rsid w:val="00F65C56"/>
  </w:style>
  <w:style w:type="paragraph" w:customStyle="1" w:styleId="TALCharChar">
    <w:name w:val="TAL Char Char"/>
    <w:basedOn w:val="Standard"/>
    <w:link w:val="TALCharCharChar"/>
    <w:rsid w:val="00F65C56"/>
    <w:pPr>
      <w:keepNext/>
      <w:keepLines/>
    </w:pPr>
    <w:rPr>
      <w:rFonts w:ascii="Arial" w:eastAsia="Malgun Gothic" w:hAnsi="Arial"/>
      <w:sz w:val="18"/>
    </w:rPr>
  </w:style>
  <w:style w:type="character" w:customStyle="1" w:styleId="TALCharCharChar">
    <w:name w:val="TAL Char Char Char"/>
    <w:link w:val="TALCharChar"/>
    <w:rsid w:val="00F65C56"/>
    <w:rPr>
      <w:rFonts w:ascii="Arial" w:eastAsia="Malgun Gothic" w:hAnsi="Arial"/>
      <w:sz w:val="18"/>
    </w:rPr>
  </w:style>
  <w:style w:type="character" w:customStyle="1" w:styleId="TFChar">
    <w:name w:val="TF Char"/>
    <w:link w:val="TF"/>
    <w:rsid w:val="00F65C56"/>
    <w:rPr>
      <w:rFonts w:ascii="Arial" w:hAnsi="Arial"/>
      <w:b/>
    </w:rPr>
  </w:style>
  <w:style w:type="paragraph" w:styleId="Listenfortsetzung">
    <w:name w:val="List Continue"/>
    <w:basedOn w:val="Standard"/>
    <w:rsid w:val="00F65C56"/>
    <w:pPr>
      <w:spacing w:after="120"/>
      <w:ind w:left="283"/>
      <w:contextualSpacing/>
    </w:pPr>
    <w:rPr>
      <w:rFonts w:ascii="Arial" w:hAnsi="Arial"/>
    </w:rPr>
  </w:style>
  <w:style w:type="paragraph" w:styleId="Listenfortsetzung2">
    <w:name w:val="List Continue 2"/>
    <w:basedOn w:val="Standard"/>
    <w:rsid w:val="00F65C56"/>
    <w:pPr>
      <w:spacing w:after="120"/>
      <w:ind w:left="566"/>
      <w:contextualSpacing/>
    </w:pPr>
    <w:rPr>
      <w:rFonts w:ascii="Arial" w:hAnsi="Arial"/>
    </w:rPr>
  </w:style>
  <w:style w:type="paragraph" w:styleId="Listennummer3">
    <w:name w:val="List Number 3"/>
    <w:basedOn w:val="Listennummer2"/>
    <w:rsid w:val="00F65C56"/>
    <w:pPr>
      <w:numPr>
        <w:numId w:val="2"/>
      </w:numPr>
      <w:contextualSpacing/>
    </w:pPr>
  </w:style>
  <w:style w:type="paragraph" w:customStyle="1" w:styleId="msonormal0">
    <w:name w:val="msonormal"/>
    <w:basedOn w:val="Standard"/>
    <w:uiPriority w:val="99"/>
    <w:rsid w:val="00F65C56"/>
    <w:pPr>
      <w:spacing w:before="100" w:beforeAutospacing="1" w:after="100" w:afterAutospacing="1" w:line="256" w:lineRule="auto"/>
    </w:pPr>
  </w:style>
  <w:style w:type="paragraph" w:styleId="StandardWeb">
    <w:name w:val="Normal (Web)"/>
    <w:basedOn w:val="Standard"/>
    <w:uiPriority w:val="99"/>
    <w:unhideWhenUsed/>
    <w:rsid w:val="00F65C56"/>
    <w:pPr>
      <w:spacing w:before="100" w:beforeAutospacing="1" w:after="100" w:afterAutospacing="1" w:line="256" w:lineRule="auto"/>
    </w:pPr>
  </w:style>
  <w:style w:type="paragraph" w:styleId="Index3">
    <w:name w:val="index 3"/>
    <w:basedOn w:val="Standard"/>
    <w:next w:val="Standard"/>
    <w:autoRedefine/>
    <w:uiPriority w:val="99"/>
    <w:unhideWhenUsed/>
    <w:rsid w:val="00F65C56"/>
    <w:pPr>
      <w:spacing w:line="256" w:lineRule="auto"/>
      <w:ind w:left="600" w:hanging="200"/>
    </w:pPr>
    <w:rPr>
      <w:rFonts w:ascii="Calibri" w:hAnsi="Calibri" w:cs="Calibri"/>
    </w:rPr>
  </w:style>
  <w:style w:type="paragraph" w:styleId="Index4">
    <w:name w:val="index 4"/>
    <w:basedOn w:val="Standard"/>
    <w:next w:val="Standard"/>
    <w:autoRedefine/>
    <w:uiPriority w:val="99"/>
    <w:unhideWhenUsed/>
    <w:rsid w:val="00F65C56"/>
    <w:pPr>
      <w:spacing w:line="256" w:lineRule="auto"/>
      <w:ind w:left="800" w:hanging="200"/>
    </w:pPr>
    <w:rPr>
      <w:rFonts w:ascii="Calibri" w:hAnsi="Calibri" w:cs="Calibri"/>
    </w:rPr>
  </w:style>
  <w:style w:type="paragraph" w:styleId="Index5">
    <w:name w:val="index 5"/>
    <w:basedOn w:val="Standard"/>
    <w:next w:val="Standard"/>
    <w:autoRedefine/>
    <w:uiPriority w:val="99"/>
    <w:unhideWhenUsed/>
    <w:rsid w:val="00F65C56"/>
    <w:pPr>
      <w:spacing w:line="256" w:lineRule="auto"/>
      <w:ind w:left="1000" w:hanging="200"/>
    </w:pPr>
    <w:rPr>
      <w:rFonts w:ascii="Calibri" w:hAnsi="Calibri" w:cs="Calibri"/>
    </w:rPr>
  </w:style>
  <w:style w:type="paragraph" w:styleId="Index6">
    <w:name w:val="index 6"/>
    <w:basedOn w:val="Standard"/>
    <w:next w:val="Standard"/>
    <w:autoRedefine/>
    <w:uiPriority w:val="99"/>
    <w:unhideWhenUsed/>
    <w:rsid w:val="00F65C56"/>
    <w:pPr>
      <w:spacing w:line="256" w:lineRule="auto"/>
      <w:ind w:left="1200" w:hanging="200"/>
    </w:pPr>
    <w:rPr>
      <w:rFonts w:ascii="Calibri" w:hAnsi="Calibri" w:cs="Calibri"/>
    </w:rPr>
  </w:style>
  <w:style w:type="paragraph" w:styleId="Index7">
    <w:name w:val="index 7"/>
    <w:basedOn w:val="Standard"/>
    <w:next w:val="Standard"/>
    <w:autoRedefine/>
    <w:uiPriority w:val="99"/>
    <w:unhideWhenUsed/>
    <w:rsid w:val="00F65C56"/>
    <w:pPr>
      <w:spacing w:line="256" w:lineRule="auto"/>
      <w:ind w:left="1400" w:hanging="200"/>
    </w:pPr>
    <w:rPr>
      <w:rFonts w:ascii="Calibri" w:hAnsi="Calibri" w:cs="Calibri"/>
    </w:rPr>
  </w:style>
  <w:style w:type="paragraph" w:styleId="Index8">
    <w:name w:val="index 8"/>
    <w:basedOn w:val="Standard"/>
    <w:next w:val="Standard"/>
    <w:autoRedefine/>
    <w:uiPriority w:val="99"/>
    <w:unhideWhenUsed/>
    <w:rsid w:val="00F65C56"/>
    <w:pPr>
      <w:spacing w:line="256" w:lineRule="auto"/>
      <w:ind w:left="1600" w:hanging="200"/>
    </w:pPr>
    <w:rPr>
      <w:rFonts w:ascii="Calibri" w:hAnsi="Calibri" w:cs="Calibri"/>
    </w:rPr>
  </w:style>
  <w:style w:type="paragraph" w:styleId="Index9">
    <w:name w:val="index 9"/>
    <w:basedOn w:val="Standard"/>
    <w:next w:val="Standard"/>
    <w:autoRedefine/>
    <w:uiPriority w:val="99"/>
    <w:unhideWhenUsed/>
    <w:rsid w:val="00F65C56"/>
    <w:pPr>
      <w:spacing w:line="256" w:lineRule="auto"/>
      <w:ind w:left="1800" w:hanging="200"/>
    </w:pPr>
    <w:rPr>
      <w:rFonts w:ascii="Calibri" w:hAnsi="Calibri" w:cs="Calibri"/>
    </w:rPr>
  </w:style>
  <w:style w:type="character" w:customStyle="1" w:styleId="HeaderChar1">
    <w:name w:val="Header Char1"/>
    <w:aliases w:val="header odd Char1,header Char1,header odd1 Char1,header odd2 Char1,header odd3 Char1,header odd4 Char1,header odd5 Char1,header odd6 Char1,header1 Char1,header2 Char1,header3 Char1,header odd11 Char1,header odd21 Char1,header odd7 Char1"/>
    <w:basedOn w:val="Absatz-Standardschriftart"/>
    <w:semiHidden/>
    <w:rsid w:val="00F65C56"/>
    <w:rPr>
      <w:rFonts w:asciiTheme="minorHAnsi" w:eastAsiaTheme="minorHAnsi" w:hAnsiTheme="minorHAnsi" w:cstheme="minorBidi"/>
      <w:sz w:val="22"/>
      <w:szCs w:val="22"/>
      <w:lang w:val="en-US" w:eastAsia="en-US"/>
    </w:rPr>
  </w:style>
  <w:style w:type="character" w:customStyle="1" w:styleId="BeschriftungZchn">
    <w:name w:val="Beschriftung Zchn"/>
    <w:aliases w:val="cap Zchn,3GPP Caption Table Zchn,Caption Char1 Char Zchn,cap Char Char1 Zchn,Caption Char Char1 Char Zchn,cap Char2 Zchn,Ca Zchn,条目 Zchn,cap1 Zchn,cap2 Zchn,cap11 Zchn,Légende-figure Zchn,Légende-figure Char Zchn,Beschrifubg Zchn"/>
    <w:link w:val="Beschriftung"/>
    <w:locked/>
    <w:rsid w:val="00F65C56"/>
    <w:rPr>
      <w:rFonts w:ascii="Times New Roman" w:hAnsi="Times New Roman"/>
      <w:b/>
    </w:rPr>
  </w:style>
  <w:style w:type="paragraph" w:styleId="Listennummer4">
    <w:name w:val="List Number 4"/>
    <w:basedOn w:val="Standard"/>
    <w:uiPriority w:val="99"/>
    <w:unhideWhenUsed/>
    <w:rsid w:val="00F65C56"/>
    <w:pPr>
      <w:numPr>
        <w:numId w:val="13"/>
      </w:numPr>
      <w:tabs>
        <w:tab w:val="num" w:pos="1209"/>
      </w:tabs>
      <w:spacing w:line="256" w:lineRule="auto"/>
      <w:ind w:left="1209"/>
    </w:pPr>
    <w:rPr>
      <w:rFonts w:eastAsia="MS Mincho"/>
      <w:lang w:eastAsia="en-GB"/>
    </w:rPr>
  </w:style>
  <w:style w:type="character" w:customStyle="1" w:styleId="BodyTextChar1">
    <w:name w:val="Body Text Char1"/>
    <w:aliases w:val="bt Char"/>
    <w:basedOn w:val="Absatz-Standardschriftart"/>
    <w:semiHidden/>
    <w:rsid w:val="00F65C56"/>
    <w:rPr>
      <w:rFonts w:asciiTheme="minorHAnsi" w:eastAsiaTheme="minorHAnsi" w:hAnsiTheme="minorHAnsi" w:cstheme="minorBidi"/>
      <w:sz w:val="22"/>
      <w:szCs w:val="22"/>
      <w:lang w:val="en-US" w:eastAsia="en-US"/>
    </w:rPr>
  </w:style>
  <w:style w:type="paragraph" w:styleId="Untertitel">
    <w:name w:val="Subtitle"/>
    <w:basedOn w:val="Standard"/>
    <w:next w:val="Standard"/>
    <w:link w:val="UntertitelZchn"/>
    <w:uiPriority w:val="99"/>
    <w:qFormat/>
    <w:rsid w:val="00F65C56"/>
    <w:pPr>
      <w:spacing w:after="60" w:line="256" w:lineRule="auto"/>
      <w:jc w:val="center"/>
      <w:outlineLvl w:val="1"/>
    </w:pPr>
    <w:rPr>
      <w:rFonts w:ascii="Cambria" w:hAnsi="Cambria"/>
    </w:rPr>
  </w:style>
  <w:style w:type="character" w:customStyle="1" w:styleId="UntertitelZchn">
    <w:name w:val="Untertitel Zchn"/>
    <w:basedOn w:val="Absatz-Standardschriftart"/>
    <w:link w:val="Untertitel"/>
    <w:uiPriority w:val="99"/>
    <w:rsid w:val="00F65C56"/>
    <w:rPr>
      <w:rFonts w:ascii="Cambria" w:hAnsi="Cambria" w:cstheme="minorBidi"/>
      <w:sz w:val="22"/>
      <w:szCs w:val="22"/>
      <w:lang w:val="en-US"/>
    </w:rPr>
  </w:style>
  <w:style w:type="paragraph" w:styleId="Textkrper2">
    <w:name w:val="Body Text 2"/>
    <w:basedOn w:val="Standard"/>
    <w:link w:val="Textkrper2Zchn"/>
    <w:uiPriority w:val="99"/>
    <w:unhideWhenUsed/>
    <w:rsid w:val="00F65C56"/>
    <w:pPr>
      <w:tabs>
        <w:tab w:val="left" w:pos="1985"/>
      </w:tabs>
      <w:spacing w:line="256" w:lineRule="auto"/>
    </w:pPr>
    <w:rPr>
      <w:rFonts w:ascii="Arial" w:hAnsi="Arial"/>
    </w:rPr>
  </w:style>
  <w:style w:type="character" w:customStyle="1" w:styleId="Textkrper2Zchn">
    <w:name w:val="Textkörper 2 Zchn"/>
    <w:basedOn w:val="Absatz-Standardschriftart"/>
    <w:link w:val="Textkrper2"/>
    <w:uiPriority w:val="99"/>
    <w:rsid w:val="00F65C56"/>
    <w:rPr>
      <w:rFonts w:ascii="Arial" w:eastAsiaTheme="minorHAnsi" w:hAnsi="Arial" w:cstheme="minorBidi"/>
      <w:sz w:val="22"/>
      <w:szCs w:val="22"/>
      <w:lang w:val="en-US" w:eastAsia="en-US"/>
    </w:rPr>
  </w:style>
  <w:style w:type="paragraph" w:styleId="Textkrper3">
    <w:name w:val="Body Text 3"/>
    <w:basedOn w:val="Standard"/>
    <w:link w:val="Textkrper3Zchn"/>
    <w:uiPriority w:val="99"/>
    <w:unhideWhenUsed/>
    <w:rsid w:val="00F65C56"/>
    <w:pPr>
      <w:spacing w:line="256" w:lineRule="auto"/>
    </w:pPr>
    <w:rPr>
      <w:i/>
    </w:rPr>
  </w:style>
  <w:style w:type="character" w:customStyle="1" w:styleId="Textkrper3Zchn">
    <w:name w:val="Textkörper 3 Zchn"/>
    <w:basedOn w:val="Absatz-Standardschriftart"/>
    <w:link w:val="Textkrper3"/>
    <w:uiPriority w:val="99"/>
    <w:rsid w:val="00F65C56"/>
    <w:rPr>
      <w:rFonts w:asciiTheme="minorHAnsi" w:eastAsiaTheme="minorHAnsi" w:hAnsiTheme="minorHAnsi" w:cstheme="minorBidi"/>
      <w:i/>
      <w:sz w:val="22"/>
      <w:szCs w:val="22"/>
      <w:lang w:val="en-US" w:eastAsia="en-US"/>
    </w:rPr>
  </w:style>
  <w:style w:type="paragraph" w:styleId="berarbeitung">
    <w:name w:val="Revision"/>
    <w:uiPriority w:val="99"/>
    <w:semiHidden/>
    <w:rsid w:val="00F65C56"/>
    <w:rPr>
      <w:rFonts w:ascii="Times New Roman" w:eastAsia="SimSun" w:hAnsi="Times New Roman"/>
      <w:lang w:eastAsia="en-US"/>
    </w:rPr>
  </w:style>
  <w:style w:type="character" w:customStyle="1" w:styleId="B1Char">
    <w:name w:val="B1 Char"/>
    <w:locked/>
    <w:rsid w:val="00F65C56"/>
    <w:rPr>
      <w:rFonts w:asciiTheme="minorHAnsi" w:eastAsiaTheme="minorHAnsi" w:hAnsiTheme="minorHAnsi" w:cstheme="minorBidi"/>
      <w:sz w:val="22"/>
      <w:szCs w:val="22"/>
    </w:rPr>
  </w:style>
  <w:style w:type="paragraph" w:customStyle="1" w:styleId="Bulletedo1">
    <w:name w:val="Bulleted o 1"/>
    <w:basedOn w:val="Standard"/>
    <w:uiPriority w:val="99"/>
    <w:rsid w:val="00F65C56"/>
    <w:pPr>
      <w:numPr>
        <w:numId w:val="14"/>
      </w:numPr>
      <w:spacing w:line="256" w:lineRule="auto"/>
    </w:pPr>
  </w:style>
  <w:style w:type="paragraph" w:customStyle="1" w:styleId="text">
    <w:name w:val="text"/>
    <w:basedOn w:val="Standard"/>
    <w:uiPriority w:val="99"/>
    <w:rsid w:val="00F65C56"/>
    <w:pPr>
      <w:spacing w:after="240" w:line="256" w:lineRule="auto"/>
    </w:pPr>
  </w:style>
  <w:style w:type="paragraph" w:customStyle="1" w:styleId="Equation">
    <w:name w:val="Equation"/>
    <w:basedOn w:val="Standard"/>
    <w:next w:val="Standard"/>
    <w:uiPriority w:val="99"/>
    <w:rsid w:val="00F65C56"/>
    <w:pPr>
      <w:tabs>
        <w:tab w:val="right" w:pos="10206"/>
      </w:tabs>
      <w:spacing w:after="220" w:line="256" w:lineRule="auto"/>
      <w:ind w:left="1298"/>
    </w:pPr>
    <w:rPr>
      <w:rFonts w:ascii="Arial" w:hAnsi="Arial"/>
    </w:rPr>
  </w:style>
  <w:style w:type="paragraph" w:customStyle="1" w:styleId="00BodyText">
    <w:name w:val="00 BodyText"/>
    <w:basedOn w:val="Standard"/>
    <w:uiPriority w:val="99"/>
    <w:rsid w:val="00F65C56"/>
    <w:pPr>
      <w:spacing w:after="220" w:line="256" w:lineRule="auto"/>
    </w:pPr>
    <w:rPr>
      <w:rFonts w:ascii="Arial" w:hAnsi="Arial"/>
    </w:rPr>
  </w:style>
  <w:style w:type="paragraph" w:customStyle="1" w:styleId="11BodyText">
    <w:name w:val="11 BodyText"/>
    <w:basedOn w:val="Standard"/>
    <w:uiPriority w:val="99"/>
    <w:rsid w:val="00F65C56"/>
    <w:pPr>
      <w:spacing w:after="220" w:line="256" w:lineRule="auto"/>
      <w:ind w:left="1298"/>
    </w:pPr>
    <w:rPr>
      <w:rFonts w:ascii="Arial" w:hAnsi="Arial"/>
    </w:rPr>
  </w:style>
  <w:style w:type="paragraph" w:customStyle="1" w:styleId="table">
    <w:name w:val="table"/>
    <w:basedOn w:val="text"/>
    <w:next w:val="text"/>
    <w:uiPriority w:val="99"/>
    <w:rsid w:val="00F65C56"/>
    <w:pPr>
      <w:spacing w:after="0"/>
      <w:jc w:val="center"/>
    </w:pPr>
  </w:style>
  <w:style w:type="paragraph" w:customStyle="1" w:styleId="bodyCharCharChar">
    <w:name w:val="body Char Char Char"/>
    <w:basedOn w:val="Standard"/>
    <w:uiPriority w:val="99"/>
    <w:rsid w:val="00F65C56"/>
    <w:pPr>
      <w:tabs>
        <w:tab w:val="left" w:pos="2160"/>
      </w:tabs>
      <w:spacing w:before="120" w:line="280" w:lineRule="atLeast"/>
    </w:pPr>
    <w:rPr>
      <w:rFonts w:ascii="New York" w:hAnsi="New York"/>
    </w:rPr>
  </w:style>
  <w:style w:type="paragraph" w:customStyle="1" w:styleId="body">
    <w:name w:val="body"/>
    <w:basedOn w:val="Standard"/>
    <w:uiPriority w:val="99"/>
    <w:rsid w:val="00F65C56"/>
    <w:pPr>
      <w:tabs>
        <w:tab w:val="left" w:pos="2160"/>
      </w:tabs>
      <w:spacing w:before="120" w:line="280" w:lineRule="atLeast"/>
    </w:pPr>
    <w:rPr>
      <w:rFonts w:ascii="New York" w:hAnsi="New York"/>
    </w:rPr>
  </w:style>
  <w:style w:type="character" w:customStyle="1" w:styleId="3GPPNormalTextChar">
    <w:name w:val="3GPP Normal Text Char"/>
    <w:link w:val="3GPPNormalText"/>
    <w:locked/>
    <w:rsid w:val="00F65C56"/>
    <w:rPr>
      <w:rFonts w:ascii="Times New Roman" w:eastAsia="MS Mincho" w:hAnsi="Times New Roman" w:cstheme="minorBidi"/>
      <w:sz w:val="22"/>
      <w:szCs w:val="22"/>
    </w:rPr>
  </w:style>
  <w:style w:type="paragraph" w:customStyle="1" w:styleId="3GPPNormalText">
    <w:name w:val="3GPP Normal Text"/>
    <w:basedOn w:val="Textkrper"/>
    <w:link w:val="3GPPNormalTextChar"/>
    <w:autoRedefine/>
    <w:rsid w:val="00F65C56"/>
    <w:pPr>
      <w:spacing w:before="120" w:after="160" w:line="256" w:lineRule="auto"/>
    </w:pPr>
    <w:rPr>
      <w:rFonts w:ascii="Times New Roman" w:eastAsia="MS Mincho" w:hAnsi="Times New Roman"/>
      <w:lang w:eastAsia="en-GB"/>
    </w:rPr>
  </w:style>
  <w:style w:type="paragraph" w:customStyle="1" w:styleId="CharCharCharCharCharChar1CharChar">
    <w:name w:val="Char Char Char Char Char Char1 Char Char"/>
    <w:next w:val="Standard"/>
    <w:uiPriority w:val="99"/>
    <w:semiHidden/>
    <w:rsid w:val="00F65C56"/>
    <w:pPr>
      <w:keepNext/>
      <w:tabs>
        <w:tab w:val="num" w:pos="720"/>
      </w:tabs>
      <w:autoSpaceDE w:val="0"/>
      <w:autoSpaceDN w:val="0"/>
      <w:adjustRightInd w:val="0"/>
      <w:ind w:left="720" w:hanging="360"/>
      <w:jc w:val="both"/>
    </w:pPr>
    <w:rPr>
      <w:rFonts w:ascii="Times New Roman" w:hAnsi="Times New Roman"/>
      <w:kern w:val="2"/>
      <w:lang w:eastAsia="zh-CN"/>
    </w:rPr>
  </w:style>
  <w:style w:type="character" w:customStyle="1" w:styleId="TextChar">
    <w:name w:val="Text Char"/>
    <w:link w:val="Text0"/>
    <w:locked/>
    <w:rsid w:val="00F65C56"/>
    <w:rPr>
      <w:rFonts w:ascii="Times" w:eastAsia="Batang" w:hAnsi="Times" w:cstheme="minorBidi"/>
      <w:sz w:val="22"/>
      <w:szCs w:val="22"/>
    </w:rPr>
  </w:style>
  <w:style w:type="paragraph" w:customStyle="1" w:styleId="Text0">
    <w:name w:val="Text"/>
    <w:basedOn w:val="Standard"/>
    <w:link w:val="TextChar"/>
    <w:qFormat/>
    <w:rsid w:val="00F65C56"/>
    <w:pPr>
      <w:spacing w:line="256" w:lineRule="auto"/>
    </w:pPr>
    <w:rPr>
      <w:rFonts w:ascii="Times" w:eastAsia="Batang" w:hAnsi="Times"/>
      <w:lang w:eastAsia="en-GB"/>
    </w:rPr>
  </w:style>
  <w:style w:type="paragraph" w:customStyle="1" w:styleId="LGTdoc">
    <w:name w:val="LGTdoc_본문"/>
    <w:basedOn w:val="Standard"/>
    <w:uiPriority w:val="99"/>
    <w:rsid w:val="00F65C56"/>
    <w:pPr>
      <w:snapToGrid w:val="0"/>
      <w:spacing w:line="264" w:lineRule="auto"/>
    </w:pPr>
    <w:rPr>
      <w:rFonts w:eastAsia="Batang"/>
    </w:rPr>
  </w:style>
  <w:style w:type="character" w:customStyle="1" w:styleId="3GPPProposalChar">
    <w:name w:val="3GPP Proposal Char"/>
    <w:link w:val="3GPPProposal"/>
    <w:locked/>
    <w:rsid w:val="00F65C56"/>
    <w:rPr>
      <w:rFonts w:ascii="Times New Roman" w:eastAsia="MS Mincho" w:hAnsi="Times New Roman" w:cstheme="minorBidi"/>
      <w:b/>
      <w:sz w:val="22"/>
      <w:szCs w:val="22"/>
    </w:rPr>
  </w:style>
  <w:style w:type="paragraph" w:customStyle="1" w:styleId="3GPPProposal">
    <w:name w:val="3GPP Proposal"/>
    <w:basedOn w:val="3GPPNormalText"/>
    <w:link w:val="3GPPProposalChar"/>
    <w:autoRedefine/>
    <w:rsid w:val="00F65C56"/>
    <w:pPr>
      <w:keepNext/>
      <w:keepLines/>
      <w:contextualSpacing/>
    </w:pPr>
    <w:rPr>
      <w:b/>
    </w:rPr>
  </w:style>
  <w:style w:type="paragraph" w:customStyle="1" w:styleId="Tabletext">
    <w:name w:val="Table_text"/>
    <w:basedOn w:val="Standard"/>
    <w:uiPriority w:val="99"/>
    <w:rsid w:val="00F65C5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56" w:lineRule="auto"/>
    </w:pPr>
  </w:style>
  <w:style w:type="paragraph" w:customStyle="1" w:styleId="B3">
    <w:name w:val="B3+"/>
    <w:basedOn w:val="B30"/>
    <w:uiPriority w:val="99"/>
    <w:rsid w:val="00F65C56"/>
    <w:pPr>
      <w:numPr>
        <w:numId w:val="15"/>
      </w:numPr>
      <w:tabs>
        <w:tab w:val="left" w:pos="1134"/>
      </w:tabs>
      <w:spacing w:after="180" w:line="256" w:lineRule="auto"/>
    </w:pPr>
    <w:rPr>
      <w:rFonts w:asciiTheme="minorHAnsi" w:hAnsiTheme="minorHAnsi"/>
    </w:rPr>
  </w:style>
  <w:style w:type="character" w:customStyle="1" w:styleId="3GPPTextChar">
    <w:name w:val="3GPP Text Char"/>
    <w:link w:val="3GPPText"/>
    <w:qFormat/>
    <w:locked/>
    <w:rsid w:val="00F65C56"/>
    <w:rPr>
      <w:rFonts w:asciiTheme="minorHAnsi" w:eastAsiaTheme="minorHAnsi" w:hAnsiTheme="minorHAnsi" w:cstheme="minorBidi"/>
      <w:sz w:val="22"/>
      <w:szCs w:val="22"/>
    </w:rPr>
  </w:style>
  <w:style w:type="paragraph" w:customStyle="1" w:styleId="3GPPText">
    <w:name w:val="3GPP Text"/>
    <w:basedOn w:val="Standard"/>
    <w:link w:val="3GPPTextChar"/>
    <w:qFormat/>
    <w:rsid w:val="00F65C56"/>
    <w:pPr>
      <w:spacing w:before="120" w:line="256" w:lineRule="auto"/>
    </w:pPr>
    <w:rPr>
      <w:lang w:eastAsia="en-GB"/>
    </w:rPr>
  </w:style>
  <w:style w:type="character" w:customStyle="1" w:styleId="3GPPH1Char">
    <w:name w:val="3GPP H1 Char"/>
    <w:link w:val="3GPPH1"/>
    <w:locked/>
    <w:rsid w:val="00F65C56"/>
    <w:rPr>
      <w:rFonts w:ascii="Arial" w:hAnsi="Arial"/>
      <w:sz w:val="36"/>
    </w:rPr>
  </w:style>
  <w:style w:type="paragraph" w:customStyle="1" w:styleId="3GPPH1">
    <w:name w:val="3GPP H1"/>
    <w:basedOn w:val="berschrift1"/>
    <w:next w:val="3GPPText"/>
    <w:link w:val="3GPPH1Char"/>
    <w:qFormat/>
    <w:rsid w:val="00F65C56"/>
    <w:pPr>
      <w:tabs>
        <w:tab w:val="left" w:pos="425"/>
      </w:tabs>
      <w:spacing w:after="120"/>
      <w:ind w:left="425" w:hanging="425"/>
      <w:textAlignment w:val="auto"/>
    </w:pPr>
    <w:rPr>
      <w:lang w:eastAsia="en-GB"/>
    </w:rPr>
  </w:style>
  <w:style w:type="character" w:customStyle="1" w:styleId="3GPPH2Char">
    <w:name w:val="3GPP H2 Char"/>
    <w:link w:val="3GPPH2"/>
    <w:uiPriority w:val="99"/>
    <w:locked/>
    <w:rsid w:val="00F65C56"/>
    <w:rPr>
      <w:rFonts w:ascii="Arial" w:hAnsi="Arial"/>
      <w:sz w:val="32"/>
    </w:rPr>
  </w:style>
  <w:style w:type="paragraph" w:customStyle="1" w:styleId="3GPPH2">
    <w:name w:val="3GPP H2"/>
    <w:basedOn w:val="berschrift2"/>
    <w:next w:val="3GPPText"/>
    <w:link w:val="3GPPH2Char"/>
    <w:uiPriority w:val="99"/>
    <w:qFormat/>
    <w:rsid w:val="00F65C56"/>
    <w:pPr>
      <w:numPr>
        <w:ilvl w:val="1"/>
      </w:numPr>
      <w:tabs>
        <w:tab w:val="left" w:pos="567"/>
      </w:tabs>
      <w:spacing w:before="120" w:after="120"/>
      <w:ind w:left="567" w:hanging="567"/>
      <w:textAlignment w:val="auto"/>
    </w:pPr>
    <w:rPr>
      <w:lang w:eastAsia="en-GB"/>
    </w:rPr>
  </w:style>
  <w:style w:type="character" w:customStyle="1" w:styleId="3GPPH3Char">
    <w:name w:val="3GPP H3 Char"/>
    <w:link w:val="3GPPH3"/>
    <w:uiPriority w:val="99"/>
    <w:locked/>
    <w:rsid w:val="00F65C56"/>
    <w:rPr>
      <w:rFonts w:ascii="Arial" w:hAnsi="Arial"/>
      <w:sz w:val="28"/>
    </w:rPr>
  </w:style>
  <w:style w:type="paragraph" w:customStyle="1" w:styleId="3GPPH3">
    <w:name w:val="3GPP H3"/>
    <w:basedOn w:val="berschrift3"/>
    <w:next w:val="3GPPText"/>
    <w:link w:val="3GPPH3Char"/>
    <w:uiPriority w:val="99"/>
    <w:qFormat/>
    <w:rsid w:val="00F65C56"/>
    <w:pPr>
      <w:spacing w:after="120"/>
      <w:ind w:hanging="1134"/>
      <w:textAlignment w:val="auto"/>
    </w:pPr>
    <w:rPr>
      <w:lang w:eastAsia="en-GB"/>
    </w:rPr>
  </w:style>
  <w:style w:type="character" w:customStyle="1" w:styleId="3GPPAgreementsChar">
    <w:name w:val="3GPP Agreements Char"/>
    <w:link w:val="3GPPAgreements"/>
    <w:qFormat/>
    <w:locked/>
    <w:rsid w:val="00F65C56"/>
    <w:rPr>
      <w:rFonts w:asciiTheme="minorHAnsi" w:eastAsiaTheme="minorEastAsia" w:hAnsiTheme="minorHAnsi" w:cstheme="minorBidi"/>
      <w:sz w:val="24"/>
      <w:szCs w:val="24"/>
      <w:lang w:eastAsia="zh-CN"/>
    </w:rPr>
  </w:style>
  <w:style w:type="paragraph" w:customStyle="1" w:styleId="3GPPAgreements">
    <w:name w:val="3GPP Agreements"/>
    <w:basedOn w:val="Standard"/>
    <w:link w:val="3GPPAgreementsChar"/>
    <w:qFormat/>
    <w:rsid w:val="00F65C56"/>
    <w:pPr>
      <w:numPr>
        <w:numId w:val="12"/>
      </w:numPr>
      <w:spacing w:before="60" w:after="60" w:line="256" w:lineRule="auto"/>
    </w:pPr>
  </w:style>
  <w:style w:type="paragraph" w:customStyle="1" w:styleId="paragraph">
    <w:name w:val="paragraph"/>
    <w:basedOn w:val="Standard"/>
    <w:rsid w:val="00F65C56"/>
    <w:pPr>
      <w:spacing w:before="100" w:beforeAutospacing="1" w:after="100" w:afterAutospacing="1" w:line="256" w:lineRule="auto"/>
    </w:pPr>
    <w:rPr>
      <w:rFonts w:ascii="SimSun" w:hAnsi="SimSun" w:cs="SimSun"/>
    </w:rPr>
  </w:style>
  <w:style w:type="character" w:customStyle="1" w:styleId="IvDbodytextChar">
    <w:name w:val="IvD bodytext Char"/>
    <w:basedOn w:val="Absatz-Standardschriftart"/>
    <w:link w:val="IvDbodytext"/>
    <w:locked/>
    <w:rsid w:val="00F65C56"/>
    <w:rPr>
      <w:rFonts w:ascii="Arial" w:eastAsiaTheme="minorHAnsi" w:hAnsi="Arial" w:cstheme="minorBidi"/>
      <w:spacing w:val="2"/>
      <w:sz w:val="22"/>
      <w:szCs w:val="22"/>
      <w:lang w:val="sv-SE" w:eastAsia="zh-CN"/>
    </w:rPr>
  </w:style>
  <w:style w:type="paragraph" w:customStyle="1" w:styleId="IvDbodytext">
    <w:name w:val="IvD bodytext"/>
    <w:basedOn w:val="Textkrper"/>
    <w:link w:val="IvDbodytextChar"/>
    <w:qFormat/>
    <w:rsid w:val="00F65C56"/>
    <w:pPr>
      <w:keepLines/>
      <w:tabs>
        <w:tab w:val="left" w:pos="2552"/>
        <w:tab w:val="left" w:pos="3856"/>
        <w:tab w:val="left" w:pos="5216"/>
        <w:tab w:val="left" w:pos="6464"/>
        <w:tab w:val="left" w:pos="7768"/>
        <w:tab w:val="left" w:pos="9072"/>
        <w:tab w:val="left" w:pos="9639"/>
      </w:tabs>
      <w:spacing w:before="240" w:after="160" w:line="254" w:lineRule="auto"/>
    </w:pPr>
    <w:rPr>
      <w:spacing w:val="2"/>
    </w:rPr>
  </w:style>
  <w:style w:type="character" w:styleId="Platzhaltertext">
    <w:name w:val="Placeholder Text"/>
    <w:uiPriority w:val="99"/>
    <w:semiHidden/>
    <w:rsid w:val="00F65C56"/>
    <w:rPr>
      <w:color w:val="808080"/>
    </w:rPr>
  </w:style>
  <w:style w:type="character" w:customStyle="1" w:styleId="MTEquationSection">
    <w:name w:val="MTEquationSection"/>
    <w:rsid w:val="00F65C56"/>
    <w:rPr>
      <w:rFonts w:ascii="Arial" w:hAnsi="Arial" w:cs="Arial" w:hint="default"/>
      <w:vanish/>
      <w:webHidden w:val="0"/>
      <w:color w:val="FF0000"/>
      <w:sz w:val="24"/>
      <w:specVanish w:val="0"/>
    </w:rPr>
  </w:style>
  <w:style w:type="character" w:customStyle="1" w:styleId="Heading1Char1">
    <w:name w:val="Heading 1 Char1"/>
    <w:locked/>
    <w:rsid w:val="00F65C56"/>
    <w:rPr>
      <w:rFonts w:ascii="Arial" w:eastAsia="SimSun" w:hAnsi="Arial"/>
      <w:sz w:val="36"/>
      <w:lang w:eastAsia="en-US"/>
    </w:rPr>
  </w:style>
  <w:style w:type="character" w:customStyle="1" w:styleId="CharChar3">
    <w:name w:val="Char Char3"/>
    <w:rsid w:val="00F65C56"/>
    <w:rPr>
      <w:rFonts w:ascii="Arial" w:hAnsi="Arial" w:cs="Arial" w:hint="default"/>
      <w:sz w:val="36"/>
      <w:lang w:val="en-GB" w:eastAsia="en-US" w:bidi="ar-SA"/>
    </w:rPr>
  </w:style>
  <w:style w:type="character" w:customStyle="1" w:styleId="CharChar2">
    <w:name w:val="Char Char2"/>
    <w:rsid w:val="00F65C56"/>
    <w:rPr>
      <w:rFonts w:ascii="Arial" w:hAnsi="Arial" w:cs="Arial" w:hint="default"/>
      <w:sz w:val="32"/>
      <w:lang w:val="en-GB" w:eastAsia="en-US" w:bidi="ar-SA"/>
    </w:rPr>
  </w:style>
  <w:style w:type="character" w:customStyle="1" w:styleId="CharChar1">
    <w:name w:val="Char Char1"/>
    <w:rsid w:val="00F65C56"/>
    <w:rPr>
      <w:rFonts w:ascii="Arial" w:hAnsi="Arial" w:cs="Arial" w:hint="default"/>
      <w:sz w:val="28"/>
      <w:lang w:val="en-GB" w:eastAsia="en-US" w:bidi="ar-SA"/>
    </w:rPr>
  </w:style>
  <w:style w:type="character" w:customStyle="1" w:styleId="h4CharChar">
    <w:name w:val="h4 Char Char"/>
    <w:rsid w:val="00F65C56"/>
    <w:rPr>
      <w:rFonts w:ascii="Arial" w:hAnsi="Arial" w:cs="Arial" w:hint="default"/>
      <w:sz w:val="24"/>
      <w:lang w:val="en-GB" w:eastAsia="en-US" w:bidi="ar-SA"/>
    </w:rPr>
  </w:style>
  <w:style w:type="character" w:customStyle="1" w:styleId="CharChar">
    <w:name w:val="Char Char"/>
    <w:rsid w:val="00F65C56"/>
    <w:rPr>
      <w:rFonts w:ascii="Arial" w:hAnsi="Arial" w:cs="Arial" w:hint="default"/>
      <w:sz w:val="22"/>
      <w:lang w:val="en-GB" w:eastAsia="en-US" w:bidi="ar-SA"/>
    </w:rPr>
  </w:style>
  <w:style w:type="character" w:customStyle="1" w:styleId="TACChar">
    <w:name w:val="TAC Char"/>
    <w:link w:val="TAC"/>
    <w:locked/>
    <w:rsid w:val="00F65C56"/>
    <w:rPr>
      <w:rFonts w:ascii="Arial" w:hAnsi="Arial"/>
      <w:sz w:val="18"/>
    </w:rPr>
  </w:style>
  <w:style w:type="character" w:customStyle="1" w:styleId="fontstyle01">
    <w:name w:val="fontstyle01"/>
    <w:rsid w:val="00F65C56"/>
    <w:rPr>
      <w:rFonts w:ascii="NimbusRomNo9L-Regu" w:hAnsi="NimbusRomNo9L-Regu" w:hint="default"/>
      <w:b w:val="0"/>
      <w:bCs w:val="0"/>
      <w:i w:val="0"/>
      <w:iCs w:val="0"/>
      <w:color w:val="000000"/>
      <w:sz w:val="22"/>
      <w:szCs w:val="22"/>
    </w:rPr>
  </w:style>
  <w:style w:type="character" w:customStyle="1" w:styleId="fontstyle21">
    <w:name w:val="fontstyle21"/>
    <w:rsid w:val="00F65C56"/>
    <w:rPr>
      <w:rFonts w:ascii="CMMI10" w:hAnsi="CMMI10" w:hint="default"/>
      <w:b w:val="0"/>
      <w:bCs w:val="0"/>
      <w:i/>
      <w:iCs/>
      <w:color w:val="000000"/>
      <w:sz w:val="16"/>
      <w:szCs w:val="16"/>
    </w:rPr>
  </w:style>
  <w:style w:type="character" w:customStyle="1" w:styleId="fontstyle31">
    <w:name w:val="fontstyle31"/>
    <w:rsid w:val="00F65C56"/>
    <w:rPr>
      <w:rFonts w:ascii="CMSY10" w:hAnsi="CMSY10" w:hint="default"/>
      <w:b w:val="0"/>
      <w:bCs w:val="0"/>
      <w:i/>
      <w:iCs/>
      <w:color w:val="000000"/>
      <w:sz w:val="20"/>
      <w:szCs w:val="20"/>
    </w:rPr>
  </w:style>
  <w:style w:type="character" w:customStyle="1" w:styleId="fontstyle41">
    <w:name w:val="fontstyle41"/>
    <w:rsid w:val="00F65C56"/>
    <w:rPr>
      <w:rFonts w:ascii="CMR10" w:hAnsi="CMR10" w:hint="default"/>
      <w:b w:val="0"/>
      <w:bCs w:val="0"/>
      <w:i w:val="0"/>
      <w:iCs w:val="0"/>
      <w:color w:val="000000"/>
      <w:sz w:val="20"/>
      <w:szCs w:val="20"/>
    </w:rPr>
  </w:style>
  <w:style w:type="character" w:customStyle="1" w:styleId="fontstyle51">
    <w:name w:val="fontstyle51"/>
    <w:rsid w:val="00F65C56"/>
    <w:rPr>
      <w:rFonts w:ascii="NimbusRomNo9L-Regu" w:hAnsi="NimbusRomNo9L-Regu" w:hint="default"/>
      <w:b w:val="0"/>
      <w:bCs w:val="0"/>
      <w:i w:val="0"/>
      <w:iCs w:val="0"/>
      <w:color w:val="000000"/>
      <w:sz w:val="20"/>
      <w:szCs w:val="20"/>
    </w:rPr>
  </w:style>
  <w:style w:type="character" w:customStyle="1" w:styleId="TALChar">
    <w:name w:val="TAL Char"/>
    <w:rsid w:val="00F65C56"/>
    <w:rPr>
      <w:rFonts w:ascii="Arial" w:hAnsi="Arial" w:cs="Arial" w:hint="default"/>
      <w:sz w:val="18"/>
      <w:lang w:eastAsia="en-US"/>
    </w:rPr>
  </w:style>
  <w:style w:type="character" w:customStyle="1" w:styleId="Verzeichnis2Zchn">
    <w:name w:val="Verzeichnis 2 Zchn"/>
    <w:link w:val="Verzeichnis2"/>
    <w:locked/>
    <w:rsid w:val="00F65C56"/>
    <w:rPr>
      <w:rFonts w:ascii="Times New Roman" w:hAnsi="Times New Roman"/>
      <w:noProof/>
      <w:lang w:eastAsia="ja-JP"/>
    </w:rPr>
  </w:style>
  <w:style w:type="character" w:customStyle="1" w:styleId="normaltextrun">
    <w:name w:val="normaltextrun"/>
    <w:basedOn w:val="Absatz-Standardschriftart"/>
    <w:qFormat/>
    <w:rsid w:val="00F65C56"/>
  </w:style>
  <w:style w:type="table" w:styleId="DunkleListe-Akzent6">
    <w:name w:val="Dark List Accent 6"/>
    <w:basedOn w:val="NormaleTabelle"/>
    <w:uiPriority w:val="70"/>
    <w:semiHidden/>
    <w:unhideWhenUsed/>
    <w:rsid w:val="00F65C56"/>
    <w:rPr>
      <w:rFonts w:eastAsia="SimSun"/>
      <w:color w:val="FFFFFF"/>
      <w:lang w:val="en-US" w:eastAsia="en-US"/>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numbering" w:customStyle="1" w:styleId="3GPPBullets">
    <w:name w:val="3GPP Bullets"/>
    <w:uiPriority w:val="99"/>
    <w:rsid w:val="00F65C56"/>
    <w:pPr>
      <w:numPr>
        <w:numId w:val="18"/>
      </w:numPr>
    </w:pPr>
  </w:style>
  <w:style w:type="numbering" w:customStyle="1" w:styleId="3GPPListofBullets">
    <w:name w:val="3GPP List of Bullets"/>
    <w:rsid w:val="00F65C56"/>
    <w:pPr>
      <w:numPr>
        <w:numId w:val="19"/>
      </w:numPr>
    </w:pPr>
  </w:style>
  <w:style w:type="numbering" w:customStyle="1" w:styleId="3GPPList">
    <w:name w:val="3GPP List"/>
    <w:uiPriority w:val="99"/>
    <w:rsid w:val="00F65C56"/>
    <w:pPr>
      <w:numPr>
        <w:numId w:val="20"/>
      </w:numPr>
    </w:pPr>
  </w:style>
  <w:style w:type="character" w:customStyle="1" w:styleId="TANChar">
    <w:name w:val="TAN Char"/>
    <w:link w:val="TAN"/>
    <w:locked/>
    <w:rsid w:val="00BB03EF"/>
    <w:rPr>
      <w:rFonts w:ascii="Arial" w:eastAsiaTheme="minorHAnsi" w:hAnsi="Arial" w:cstheme="minorBidi"/>
      <w:sz w:val="18"/>
      <w:szCs w:val="22"/>
    </w:rPr>
  </w:style>
  <w:style w:type="character" w:customStyle="1" w:styleId="spellingerror">
    <w:name w:val="spellingerror"/>
    <w:qFormat/>
    <w:rsid w:val="00BB03EF"/>
  </w:style>
  <w:style w:type="character" w:customStyle="1" w:styleId="eop">
    <w:name w:val="eop"/>
    <w:basedOn w:val="Absatz-Standardschriftart"/>
    <w:rsid w:val="00120560"/>
  </w:style>
  <w:style w:type="character" w:customStyle="1" w:styleId="B10">
    <w:name w:val="B1 (文字)"/>
    <w:qFormat/>
    <w:rsid w:val="00A3727F"/>
    <w:rPr>
      <w:rFonts w:eastAsia="MS Mincho"/>
      <w:lang w:val="en-GB" w:eastAsia="en-US" w:bidi="ar-SA"/>
    </w:rPr>
  </w:style>
  <w:style w:type="character" w:customStyle="1" w:styleId="apple-converted-space">
    <w:name w:val="apple-converted-space"/>
    <w:qFormat/>
    <w:rsid w:val="00F507BA"/>
  </w:style>
  <w:style w:type="paragraph" w:customStyle="1" w:styleId="listparagraph">
    <w:name w:val="listparagraph"/>
    <w:basedOn w:val="Standard"/>
    <w:rsid w:val="00F507BA"/>
    <w:pPr>
      <w:spacing w:line="252" w:lineRule="auto"/>
      <w:ind w:left="720"/>
    </w:pPr>
    <w:rPr>
      <w:rFonts w:ascii="Calibri" w:eastAsia="Calibri" w:hAnsi="Calibri" w:cs="SimSun"/>
    </w:rPr>
  </w:style>
  <w:style w:type="paragraph" w:customStyle="1" w:styleId="000proposal">
    <w:name w:val="000_proposal"/>
    <w:basedOn w:val="Standard"/>
    <w:link w:val="000proposalChar"/>
    <w:qFormat/>
    <w:rsid w:val="004B61A3"/>
    <w:pPr>
      <w:spacing w:before="120" w:after="120" w:line="264" w:lineRule="auto"/>
    </w:pPr>
    <w:rPr>
      <w:b/>
      <w:bCs/>
      <w:i/>
      <w:iCs/>
    </w:rPr>
  </w:style>
  <w:style w:type="character" w:customStyle="1" w:styleId="000proposalChar">
    <w:name w:val="000_proposal Char"/>
    <w:basedOn w:val="Absatz-Standardschriftart"/>
    <w:link w:val="000proposal"/>
    <w:rsid w:val="004B61A3"/>
    <w:rPr>
      <w:rFonts w:ascii="Times New Roman" w:eastAsia="SimSun" w:hAnsi="Times New Roman"/>
      <w:b/>
      <w:bCs/>
      <w:i/>
      <w:iCs/>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6097966">
      <w:bodyDiv w:val="1"/>
      <w:marLeft w:val="0"/>
      <w:marRight w:val="0"/>
      <w:marTop w:val="0"/>
      <w:marBottom w:val="0"/>
      <w:divBdr>
        <w:top w:val="none" w:sz="0" w:space="0" w:color="auto"/>
        <w:left w:val="none" w:sz="0" w:space="0" w:color="auto"/>
        <w:bottom w:val="none" w:sz="0" w:space="0" w:color="auto"/>
        <w:right w:val="none" w:sz="0" w:space="0" w:color="auto"/>
      </w:divBdr>
    </w:div>
    <w:div w:id="179052113">
      <w:bodyDiv w:val="1"/>
      <w:marLeft w:val="0"/>
      <w:marRight w:val="0"/>
      <w:marTop w:val="0"/>
      <w:marBottom w:val="0"/>
      <w:divBdr>
        <w:top w:val="none" w:sz="0" w:space="0" w:color="auto"/>
        <w:left w:val="none" w:sz="0" w:space="0" w:color="auto"/>
        <w:bottom w:val="none" w:sz="0" w:space="0" w:color="auto"/>
        <w:right w:val="none" w:sz="0" w:space="0" w:color="auto"/>
      </w:divBdr>
      <w:divsChild>
        <w:div w:id="839152541">
          <w:marLeft w:val="0"/>
          <w:marRight w:val="0"/>
          <w:marTop w:val="0"/>
          <w:marBottom w:val="0"/>
          <w:divBdr>
            <w:top w:val="none" w:sz="0" w:space="0" w:color="auto"/>
            <w:left w:val="none" w:sz="0" w:space="0" w:color="auto"/>
            <w:bottom w:val="none" w:sz="0" w:space="0" w:color="auto"/>
            <w:right w:val="none" w:sz="0" w:space="0" w:color="auto"/>
          </w:divBdr>
        </w:div>
      </w:divsChild>
    </w:div>
    <w:div w:id="182940142">
      <w:bodyDiv w:val="1"/>
      <w:marLeft w:val="0"/>
      <w:marRight w:val="0"/>
      <w:marTop w:val="0"/>
      <w:marBottom w:val="0"/>
      <w:divBdr>
        <w:top w:val="none" w:sz="0" w:space="0" w:color="auto"/>
        <w:left w:val="none" w:sz="0" w:space="0" w:color="auto"/>
        <w:bottom w:val="none" w:sz="0" w:space="0" w:color="auto"/>
        <w:right w:val="none" w:sz="0" w:space="0" w:color="auto"/>
      </w:divBdr>
      <w:divsChild>
        <w:div w:id="1709260444">
          <w:marLeft w:val="0"/>
          <w:marRight w:val="0"/>
          <w:marTop w:val="0"/>
          <w:marBottom w:val="0"/>
          <w:divBdr>
            <w:top w:val="none" w:sz="0" w:space="0" w:color="auto"/>
            <w:left w:val="none" w:sz="0" w:space="0" w:color="auto"/>
            <w:bottom w:val="none" w:sz="0" w:space="0" w:color="auto"/>
            <w:right w:val="none" w:sz="0" w:space="0" w:color="auto"/>
          </w:divBdr>
          <w:divsChild>
            <w:div w:id="1472941131">
              <w:marLeft w:val="0"/>
              <w:marRight w:val="0"/>
              <w:marTop w:val="0"/>
              <w:marBottom w:val="0"/>
              <w:divBdr>
                <w:top w:val="none" w:sz="0" w:space="0" w:color="auto"/>
                <w:left w:val="none" w:sz="0" w:space="0" w:color="auto"/>
                <w:bottom w:val="none" w:sz="0" w:space="0" w:color="auto"/>
                <w:right w:val="none" w:sz="0" w:space="0" w:color="auto"/>
              </w:divBdr>
              <w:divsChild>
                <w:div w:id="802774271">
                  <w:marLeft w:val="0"/>
                  <w:marRight w:val="0"/>
                  <w:marTop w:val="120"/>
                  <w:marBottom w:val="240"/>
                  <w:divBdr>
                    <w:top w:val="none" w:sz="0" w:space="0" w:color="auto"/>
                    <w:left w:val="none" w:sz="0" w:space="0" w:color="auto"/>
                    <w:bottom w:val="none" w:sz="0" w:space="0" w:color="auto"/>
                    <w:right w:val="none" w:sz="0" w:space="0" w:color="auto"/>
                  </w:divBdr>
                  <w:divsChild>
                    <w:div w:id="1666124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6296114">
          <w:marLeft w:val="0"/>
          <w:marRight w:val="0"/>
          <w:marTop w:val="0"/>
          <w:marBottom w:val="0"/>
          <w:divBdr>
            <w:top w:val="none" w:sz="0" w:space="0" w:color="auto"/>
            <w:left w:val="none" w:sz="0" w:space="0" w:color="auto"/>
            <w:bottom w:val="none" w:sz="0" w:space="0" w:color="auto"/>
            <w:right w:val="none" w:sz="0" w:space="0" w:color="auto"/>
          </w:divBdr>
          <w:divsChild>
            <w:div w:id="1955945401">
              <w:marLeft w:val="0"/>
              <w:marRight w:val="0"/>
              <w:marTop w:val="0"/>
              <w:marBottom w:val="0"/>
              <w:divBdr>
                <w:top w:val="none" w:sz="0" w:space="0" w:color="auto"/>
                <w:left w:val="none" w:sz="0" w:space="0" w:color="auto"/>
                <w:bottom w:val="none" w:sz="0" w:space="0" w:color="auto"/>
                <w:right w:val="none" w:sz="0" w:space="0" w:color="auto"/>
              </w:divBdr>
              <w:divsChild>
                <w:div w:id="818155521">
                  <w:marLeft w:val="0"/>
                  <w:marRight w:val="0"/>
                  <w:marTop w:val="0"/>
                  <w:marBottom w:val="0"/>
                  <w:divBdr>
                    <w:top w:val="none" w:sz="0" w:space="0" w:color="auto"/>
                    <w:left w:val="none" w:sz="0" w:space="0" w:color="auto"/>
                    <w:bottom w:val="none" w:sz="0" w:space="0" w:color="auto"/>
                    <w:right w:val="none" w:sz="0" w:space="0" w:color="auto"/>
                  </w:divBdr>
                  <w:divsChild>
                    <w:div w:id="99381077">
                      <w:marLeft w:val="0"/>
                      <w:marRight w:val="0"/>
                      <w:marTop w:val="0"/>
                      <w:marBottom w:val="0"/>
                      <w:divBdr>
                        <w:top w:val="none" w:sz="0" w:space="0" w:color="auto"/>
                        <w:left w:val="none" w:sz="0" w:space="0" w:color="auto"/>
                        <w:bottom w:val="none" w:sz="0" w:space="0" w:color="auto"/>
                        <w:right w:val="none" w:sz="0" w:space="0" w:color="auto"/>
                      </w:divBdr>
                      <w:divsChild>
                        <w:div w:id="2131320275">
                          <w:marLeft w:val="0"/>
                          <w:marRight w:val="0"/>
                          <w:marTop w:val="0"/>
                          <w:marBottom w:val="0"/>
                          <w:divBdr>
                            <w:top w:val="single" w:sz="6" w:space="0" w:color="006600"/>
                            <w:left w:val="single" w:sz="6" w:space="10" w:color="006600"/>
                            <w:bottom w:val="single" w:sz="6" w:space="0" w:color="006600"/>
                            <w:right w:val="single" w:sz="6" w:space="10" w:color="006600"/>
                          </w:divBdr>
                          <w:divsChild>
                            <w:div w:id="103039327">
                              <w:marLeft w:val="0"/>
                              <w:marRight w:val="48"/>
                              <w:marTop w:val="0"/>
                              <w:marBottom w:val="0"/>
                              <w:divBdr>
                                <w:top w:val="none" w:sz="0" w:space="0" w:color="auto"/>
                                <w:left w:val="none" w:sz="0" w:space="0" w:color="auto"/>
                                <w:bottom w:val="none" w:sz="0" w:space="0" w:color="auto"/>
                                <w:right w:val="none" w:sz="0" w:space="0" w:color="auto"/>
                              </w:divBdr>
                            </w:div>
                            <w:div w:id="1888910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562013">
                      <w:marLeft w:val="0"/>
                      <w:marRight w:val="0"/>
                      <w:marTop w:val="0"/>
                      <w:marBottom w:val="0"/>
                      <w:divBdr>
                        <w:top w:val="none" w:sz="0" w:space="0" w:color="auto"/>
                        <w:left w:val="none" w:sz="0" w:space="0" w:color="auto"/>
                        <w:bottom w:val="none" w:sz="0" w:space="0" w:color="auto"/>
                        <w:right w:val="none" w:sz="0" w:space="0" w:color="auto"/>
                      </w:divBdr>
                      <w:divsChild>
                        <w:div w:id="1042175292">
                          <w:marLeft w:val="0"/>
                          <w:marRight w:val="0"/>
                          <w:marTop w:val="0"/>
                          <w:marBottom w:val="0"/>
                          <w:divBdr>
                            <w:top w:val="none" w:sz="0" w:space="0" w:color="auto"/>
                            <w:left w:val="none" w:sz="0" w:space="0" w:color="auto"/>
                            <w:bottom w:val="none" w:sz="0" w:space="0" w:color="auto"/>
                            <w:right w:val="none" w:sz="0" w:space="0" w:color="auto"/>
                          </w:divBdr>
                          <w:divsChild>
                            <w:div w:id="851146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75142978">
      <w:bodyDiv w:val="1"/>
      <w:marLeft w:val="0"/>
      <w:marRight w:val="0"/>
      <w:marTop w:val="0"/>
      <w:marBottom w:val="0"/>
      <w:divBdr>
        <w:top w:val="none" w:sz="0" w:space="0" w:color="auto"/>
        <w:left w:val="none" w:sz="0" w:space="0" w:color="auto"/>
        <w:bottom w:val="none" w:sz="0" w:space="0" w:color="auto"/>
        <w:right w:val="none" w:sz="0" w:space="0" w:color="auto"/>
      </w:divBdr>
      <w:divsChild>
        <w:div w:id="261494171">
          <w:marLeft w:val="1800"/>
          <w:marRight w:val="0"/>
          <w:marTop w:val="0"/>
          <w:marBottom w:val="0"/>
          <w:divBdr>
            <w:top w:val="none" w:sz="0" w:space="0" w:color="auto"/>
            <w:left w:val="none" w:sz="0" w:space="0" w:color="auto"/>
            <w:bottom w:val="none" w:sz="0" w:space="0" w:color="auto"/>
            <w:right w:val="none" w:sz="0" w:space="0" w:color="auto"/>
          </w:divBdr>
        </w:div>
        <w:div w:id="745569312">
          <w:marLeft w:val="1800"/>
          <w:marRight w:val="0"/>
          <w:marTop w:val="0"/>
          <w:marBottom w:val="0"/>
          <w:divBdr>
            <w:top w:val="none" w:sz="0" w:space="0" w:color="auto"/>
            <w:left w:val="none" w:sz="0" w:space="0" w:color="auto"/>
            <w:bottom w:val="none" w:sz="0" w:space="0" w:color="auto"/>
            <w:right w:val="none" w:sz="0" w:space="0" w:color="auto"/>
          </w:divBdr>
        </w:div>
        <w:div w:id="1028874883">
          <w:marLeft w:val="1166"/>
          <w:marRight w:val="0"/>
          <w:marTop w:val="0"/>
          <w:marBottom w:val="0"/>
          <w:divBdr>
            <w:top w:val="none" w:sz="0" w:space="0" w:color="auto"/>
            <w:left w:val="none" w:sz="0" w:space="0" w:color="auto"/>
            <w:bottom w:val="none" w:sz="0" w:space="0" w:color="auto"/>
            <w:right w:val="none" w:sz="0" w:space="0" w:color="auto"/>
          </w:divBdr>
        </w:div>
        <w:div w:id="1175730362">
          <w:marLeft w:val="1800"/>
          <w:marRight w:val="0"/>
          <w:marTop w:val="0"/>
          <w:marBottom w:val="0"/>
          <w:divBdr>
            <w:top w:val="none" w:sz="0" w:space="0" w:color="auto"/>
            <w:left w:val="none" w:sz="0" w:space="0" w:color="auto"/>
            <w:bottom w:val="none" w:sz="0" w:space="0" w:color="auto"/>
            <w:right w:val="none" w:sz="0" w:space="0" w:color="auto"/>
          </w:divBdr>
        </w:div>
        <w:div w:id="1602298410">
          <w:marLeft w:val="547"/>
          <w:marRight w:val="0"/>
          <w:marTop w:val="0"/>
          <w:marBottom w:val="0"/>
          <w:divBdr>
            <w:top w:val="none" w:sz="0" w:space="0" w:color="auto"/>
            <w:left w:val="none" w:sz="0" w:space="0" w:color="auto"/>
            <w:bottom w:val="none" w:sz="0" w:space="0" w:color="auto"/>
            <w:right w:val="none" w:sz="0" w:space="0" w:color="auto"/>
          </w:divBdr>
        </w:div>
        <w:div w:id="1618633643">
          <w:marLeft w:val="1800"/>
          <w:marRight w:val="0"/>
          <w:marTop w:val="0"/>
          <w:marBottom w:val="0"/>
          <w:divBdr>
            <w:top w:val="none" w:sz="0" w:space="0" w:color="auto"/>
            <w:left w:val="none" w:sz="0" w:space="0" w:color="auto"/>
            <w:bottom w:val="none" w:sz="0" w:space="0" w:color="auto"/>
            <w:right w:val="none" w:sz="0" w:space="0" w:color="auto"/>
          </w:divBdr>
        </w:div>
        <w:div w:id="1932737517">
          <w:marLeft w:val="1800"/>
          <w:marRight w:val="0"/>
          <w:marTop w:val="0"/>
          <w:marBottom w:val="0"/>
          <w:divBdr>
            <w:top w:val="none" w:sz="0" w:space="0" w:color="auto"/>
            <w:left w:val="none" w:sz="0" w:space="0" w:color="auto"/>
            <w:bottom w:val="none" w:sz="0" w:space="0" w:color="auto"/>
            <w:right w:val="none" w:sz="0" w:space="0" w:color="auto"/>
          </w:divBdr>
        </w:div>
        <w:div w:id="2083916072">
          <w:marLeft w:val="1800"/>
          <w:marRight w:val="0"/>
          <w:marTop w:val="0"/>
          <w:marBottom w:val="0"/>
          <w:divBdr>
            <w:top w:val="none" w:sz="0" w:space="0" w:color="auto"/>
            <w:left w:val="none" w:sz="0" w:space="0" w:color="auto"/>
            <w:bottom w:val="none" w:sz="0" w:space="0" w:color="auto"/>
            <w:right w:val="none" w:sz="0" w:space="0" w:color="auto"/>
          </w:divBdr>
        </w:div>
      </w:divsChild>
    </w:div>
    <w:div w:id="410347374">
      <w:bodyDiv w:val="1"/>
      <w:marLeft w:val="0"/>
      <w:marRight w:val="0"/>
      <w:marTop w:val="0"/>
      <w:marBottom w:val="0"/>
      <w:divBdr>
        <w:top w:val="none" w:sz="0" w:space="0" w:color="auto"/>
        <w:left w:val="none" w:sz="0" w:space="0" w:color="auto"/>
        <w:bottom w:val="none" w:sz="0" w:space="0" w:color="auto"/>
        <w:right w:val="none" w:sz="0" w:space="0" w:color="auto"/>
      </w:divBdr>
      <w:divsChild>
        <w:div w:id="524832762">
          <w:marLeft w:val="547"/>
          <w:marRight w:val="0"/>
          <w:marTop w:val="60"/>
          <w:marBottom w:val="0"/>
          <w:divBdr>
            <w:top w:val="none" w:sz="0" w:space="0" w:color="auto"/>
            <w:left w:val="none" w:sz="0" w:space="0" w:color="auto"/>
            <w:bottom w:val="none" w:sz="0" w:space="0" w:color="auto"/>
            <w:right w:val="none" w:sz="0" w:space="0" w:color="auto"/>
          </w:divBdr>
        </w:div>
        <w:div w:id="1132870537">
          <w:marLeft w:val="547"/>
          <w:marRight w:val="0"/>
          <w:marTop w:val="60"/>
          <w:marBottom w:val="0"/>
          <w:divBdr>
            <w:top w:val="none" w:sz="0" w:space="0" w:color="auto"/>
            <w:left w:val="none" w:sz="0" w:space="0" w:color="auto"/>
            <w:bottom w:val="none" w:sz="0" w:space="0" w:color="auto"/>
            <w:right w:val="none" w:sz="0" w:space="0" w:color="auto"/>
          </w:divBdr>
        </w:div>
        <w:div w:id="1692948652">
          <w:marLeft w:val="1123"/>
          <w:marRight w:val="0"/>
          <w:marTop w:val="60"/>
          <w:marBottom w:val="0"/>
          <w:divBdr>
            <w:top w:val="none" w:sz="0" w:space="0" w:color="auto"/>
            <w:left w:val="none" w:sz="0" w:space="0" w:color="auto"/>
            <w:bottom w:val="none" w:sz="0" w:space="0" w:color="auto"/>
            <w:right w:val="none" w:sz="0" w:space="0" w:color="auto"/>
          </w:divBdr>
        </w:div>
      </w:divsChild>
    </w:div>
    <w:div w:id="526722499">
      <w:bodyDiv w:val="1"/>
      <w:marLeft w:val="0"/>
      <w:marRight w:val="0"/>
      <w:marTop w:val="0"/>
      <w:marBottom w:val="0"/>
      <w:divBdr>
        <w:top w:val="none" w:sz="0" w:space="0" w:color="auto"/>
        <w:left w:val="none" w:sz="0" w:space="0" w:color="auto"/>
        <w:bottom w:val="none" w:sz="0" w:space="0" w:color="auto"/>
        <w:right w:val="none" w:sz="0" w:space="0" w:color="auto"/>
      </w:divBdr>
      <w:divsChild>
        <w:div w:id="732234401">
          <w:marLeft w:val="1123"/>
          <w:marRight w:val="0"/>
          <w:marTop w:val="60"/>
          <w:marBottom w:val="0"/>
          <w:divBdr>
            <w:top w:val="none" w:sz="0" w:space="0" w:color="auto"/>
            <w:left w:val="none" w:sz="0" w:space="0" w:color="auto"/>
            <w:bottom w:val="none" w:sz="0" w:space="0" w:color="auto"/>
            <w:right w:val="none" w:sz="0" w:space="0" w:color="auto"/>
          </w:divBdr>
        </w:div>
        <w:div w:id="837580326">
          <w:marLeft w:val="1123"/>
          <w:marRight w:val="0"/>
          <w:marTop w:val="60"/>
          <w:marBottom w:val="0"/>
          <w:divBdr>
            <w:top w:val="none" w:sz="0" w:space="0" w:color="auto"/>
            <w:left w:val="none" w:sz="0" w:space="0" w:color="auto"/>
            <w:bottom w:val="none" w:sz="0" w:space="0" w:color="auto"/>
            <w:right w:val="none" w:sz="0" w:space="0" w:color="auto"/>
          </w:divBdr>
        </w:div>
        <w:div w:id="841314833">
          <w:marLeft w:val="1123"/>
          <w:marRight w:val="0"/>
          <w:marTop w:val="60"/>
          <w:marBottom w:val="0"/>
          <w:divBdr>
            <w:top w:val="none" w:sz="0" w:space="0" w:color="auto"/>
            <w:left w:val="none" w:sz="0" w:space="0" w:color="auto"/>
            <w:bottom w:val="none" w:sz="0" w:space="0" w:color="auto"/>
            <w:right w:val="none" w:sz="0" w:space="0" w:color="auto"/>
          </w:divBdr>
        </w:div>
        <w:div w:id="1062678992">
          <w:marLeft w:val="1123"/>
          <w:marRight w:val="0"/>
          <w:marTop w:val="60"/>
          <w:marBottom w:val="0"/>
          <w:divBdr>
            <w:top w:val="none" w:sz="0" w:space="0" w:color="auto"/>
            <w:left w:val="none" w:sz="0" w:space="0" w:color="auto"/>
            <w:bottom w:val="none" w:sz="0" w:space="0" w:color="auto"/>
            <w:right w:val="none" w:sz="0" w:space="0" w:color="auto"/>
          </w:divBdr>
        </w:div>
        <w:div w:id="1830825114">
          <w:marLeft w:val="1123"/>
          <w:marRight w:val="0"/>
          <w:marTop w:val="60"/>
          <w:marBottom w:val="0"/>
          <w:divBdr>
            <w:top w:val="none" w:sz="0" w:space="0" w:color="auto"/>
            <w:left w:val="none" w:sz="0" w:space="0" w:color="auto"/>
            <w:bottom w:val="none" w:sz="0" w:space="0" w:color="auto"/>
            <w:right w:val="none" w:sz="0" w:space="0" w:color="auto"/>
          </w:divBdr>
        </w:div>
        <w:div w:id="1986930034">
          <w:marLeft w:val="1123"/>
          <w:marRight w:val="0"/>
          <w:marTop w:val="60"/>
          <w:marBottom w:val="0"/>
          <w:divBdr>
            <w:top w:val="none" w:sz="0" w:space="0" w:color="auto"/>
            <w:left w:val="none" w:sz="0" w:space="0" w:color="auto"/>
            <w:bottom w:val="none" w:sz="0" w:space="0" w:color="auto"/>
            <w:right w:val="none" w:sz="0" w:space="0" w:color="auto"/>
          </w:divBdr>
        </w:div>
      </w:divsChild>
    </w:div>
    <w:div w:id="551115553">
      <w:bodyDiv w:val="1"/>
      <w:marLeft w:val="0"/>
      <w:marRight w:val="0"/>
      <w:marTop w:val="0"/>
      <w:marBottom w:val="0"/>
      <w:divBdr>
        <w:top w:val="none" w:sz="0" w:space="0" w:color="auto"/>
        <w:left w:val="none" w:sz="0" w:space="0" w:color="auto"/>
        <w:bottom w:val="none" w:sz="0" w:space="0" w:color="auto"/>
        <w:right w:val="none" w:sz="0" w:space="0" w:color="auto"/>
      </w:divBdr>
      <w:divsChild>
        <w:div w:id="119109198">
          <w:marLeft w:val="547"/>
          <w:marRight w:val="0"/>
          <w:marTop w:val="60"/>
          <w:marBottom w:val="0"/>
          <w:divBdr>
            <w:top w:val="none" w:sz="0" w:space="0" w:color="auto"/>
            <w:left w:val="none" w:sz="0" w:space="0" w:color="auto"/>
            <w:bottom w:val="none" w:sz="0" w:space="0" w:color="auto"/>
            <w:right w:val="none" w:sz="0" w:space="0" w:color="auto"/>
          </w:divBdr>
        </w:div>
        <w:div w:id="700282155">
          <w:marLeft w:val="547"/>
          <w:marRight w:val="0"/>
          <w:marTop w:val="60"/>
          <w:marBottom w:val="0"/>
          <w:divBdr>
            <w:top w:val="none" w:sz="0" w:space="0" w:color="auto"/>
            <w:left w:val="none" w:sz="0" w:space="0" w:color="auto"/>
            <w:bottom w:val="none" w:sz="0" w:space="0" w:color="auto"/>
            <w:right w:val="none" w:sz="0" w:space="0" w:color="auto"/>
          </w:divBdr>
        </w:div>
      </w:divsChild>
    </w:div>
    <w:div w:id="588588012">
      <w:bodyDiv w:val="1"/>
      <w:marLeft w:val="0"/>
      <w:marRight w:val="0"/>
      <w:marTop w:val="0"/>
      <w:marBottom w:val="0"/>
      <w:divBdr>
        <w:top w:val="none" w:sz="0" w:space="0" w:color="auto"/>
        <w:left w:val="none" w:sz="0" w:space="0" w:color="auto"/>
        <w:bottom w:val="none" w:sz="0" w:space="0" w:color="auto"/>
        <w:right w:val="none" w:sz="0" w:space="0" w:color="auto"/>
      </w:divBdr>
      <w:divsChild>
        <w:div w:id="272985144">
          <w:marLeft w:val="547"/>
          <w:marRight w:val="0"/>
          <w:marTop w:val="0"/>
          <w:marBottom w:val="0"/>
          <w:divBdr>
            <w:top w:val="none" w:sz="0" w:space="0" w:color="auto"/>
            <w:left w:val="none" w:sz="0" w:space="0" w:color="auto"/>
            <w:bottom w:val="none" w:sz="0" w:space="0" w:color="auto"/>
            <w:right w:val="none" w:sz="0" w:space="0" w:color="auto"/>
          </w:divBdr>
        </w:div>
        <w:div w:id="491875066">
          <w:marLeft w:val="547"/>
          <w:marRight w:val="0"/>
          <w:marTop w:val="0"/>
          <w:marBottom w:val="0"/>
          <w:divBdr>
            <w:top w:val="none" w:sz="0" w:space="0" w:color="auto"/>
            <w:left w:val="none" w:sz="0" w:space="0" w:color="auto"/>
            <w:bottom w:val="none" w:sz="0" w:space="0" w:color="auto"/>
            <w:right w:val="none" w:sz="0" w:space="0" w:color="auto"/>
          </w:divBdr>
        </w:div>
        <w:div w:id="998732172">
          <w:marLeft w:val="547"/>
          <w:marRight w:val="0"/>
          <w:marTop w:val="0"/>
          <w:marBottom w:val="0"/>
          <w:divBdr>
            <w:top w:val="none" w:sz="0" w:space="0" w:color="auto"/>
            <w:left w:val="none" w:sz="0" w:space="0" w:color="auto"/>
            <w:bottom w:val="none" w:sz="0" w:space="0" w:color="auto"/>
            <w:right w:val="none" w:sz="0" w:space="0" w:color="auto"/>
          </w:divBdr>
        </w:div>
        <w:div w:id="1750954980">
          <w:marLeft w:val="547"/>
          <w:marRight w:val="0"/>
          <w:marTop w:val="0"/>
          <w:marBottom w:val="0"/>
          <w:divBdr>
            <w:top w:val="none" w:sz="0" w:space="0" w:color="auto"/>
            <w:left w:val="none" w:sz="0" w:space="0" w:color="auto"/>
            <w:bottom w:val="none" w:sz="0" w:space="0" w:color="auto"/>
            <w:right w:val="none" w:sz="0" w:space="0" w:color="auto"/>
          </w:divBdr>
        </w:div>
        <w:div w:id="1828355511">
          <w:marLeft w:val="547"/>
          <w:marRight w:val="0"/>
          <w:marTop w:val="0"/>
          <w:marBottom w:val="0"/>
          <w:divBdr>
            <w:top w:val="none" w:sz="0" w:space="0" w:color="auto"/>
            <w:left w:val="none" w:sz="0" w:space="0" w:color="auto"/>
            <w:bottom w:val="none" w:sz="0" w:space="0" w:color="auto"/>
            <w:right w:val="none" w:sz="0" w:space="0" w:color="auto"/>
          </w:divBdr>
        </w:div>
      </w:divsChild>
    </w:div>
    <w:div w:id="713845023">
      <w:bodyDiv w:val="1"/>
      <w:marLeft w:val="0"/>
      <w:marRight w:val="0"/>
      <w:marTop w:val="0"/>
      <w:marBottom w:val="0"/>
      <w:divBdr>
        <w:top w:val="none" w:sz="0" w:space="0" w:color="auto"/>
        <w:left w:val="none" w:sz="0" w:space="0" w:color="auto"/>
        <w:bottom w:val="none" w:sz="0" w:space="0" w:color="auto"/>
        <w:right w:val="none" w:sz="0" w:space="0" w:color="auto"/>
      </w:divBdr>
    </w:div>
    <w:div w:id="753209414">
      <w:bodyDiv w:val="1"/>
      <w:marLeft w:val="0"/>
      <w:marRight w:val="0"/>
      <w:marTop w:val="0"/>
      <w:marBottom w:val="0"/>
      <w:divBdr>
        <w:top w:val="none" w:sz="0" w:space="0" w:color="auto"/>
        <w:left w:val="none" w:sz="0" w:space="0" w:color="auto"/>
        <w:bottom w:val="none" w:sz="0" w:space="0" w:color="auto"/>
        <w:right w:val="none" w:sz="0" w:space="0" w:color="auto"/>
      </w:divBdr>
    </w:div>
    <w:div w:id="869806735">
      <w:bodyDiv w:val="1"/>
      <w:marLeft w:val="0"/>
      <w:marRight w:val="0"/>
      <w:marTop w:val="0"/>
      <w:marBottom w:val="0"/>
      <w:divBdr>
        <w:top w:val="none" w:sz="0" w:space="0" w:color="auto"/>
        <w:left w:val="none" w:sz="0" w:space="0" w:color="auto"/>
        <w:bottom w:val="none" w:sz="0" w:space="0" w:color="auto"/>
        <w:right w:val="none" w:sz="0" w:space="0" w:color="auto"/>
      </w:divBdr>
      <w:divsChild>
        <w:div w:id="1558202167">
          <w:marLeft w:val="288"/>
          <w:marRight w:val="0"/>
          <w:marTop w:val="160"/>
          <w:marBottom w:val="0"/>
          <w:divBdr>
            <w:top w:val="none" w:sz="0" w:space="0" w:color="auto"/>
            <w:left w:val="none" w:sz="0" w:space="0" w:color="auto"/>
            <w:bottom w:val="none" w:sz="0" w:space="0" w:color="auto"/>
            <w:right w:val="none" w:sz="0" w:space="0" w:color="auto"/>
          </w:divBdr>
        </w:div>
      </w:divsChild>
    </w:div>
    <w:div w:id="917177400">
      <w:bodyDiv w:val="1"/>
      <w:marLeft w:val="0"/>
      <w:marRight w:val="0"/>
      <w:marTop w:val="0"/>
      <w:marBottom w:val="0"/>
      <w:divBdr>
        <w:top w:val="none" w:sz="0" w:space="0" w:color="auto"/>
        <w:left w:val="none" w:sz="0" w:space="0" w:color="auto"/>
        <w:bottom w:val="none" w:sz="0" w:space="0" w:color="auto"/>
        <w:right w:val="none" w:sz="0" w:space="0" w:color="auto"/>
      </w:divBdr>
    </w:div>
    <w:div w:id="951933878">
      <w:bodyDiv w:val="1"/>
      <w:marLeft w:val="0"/>
      <w:marRight w:val="0"/>
      <w:marTop w:val="0"/>
      <w:marBottom w:val="0"/>
      <w:divBdr>
        <w:top w:val="none" w:sz="0" w:space="0" w:color="auto"/>
        <w:left w:val="none" w:sz="0" w:space="0" w:color="auto"/>
        <w:bottom w:val="none" w:sz="0" w:space="0" w:color="auto"/>
        <w:right w:val="none" w:sz="0" w:space="0" w:color="auto"/>
      </w:divBdr>
      <w:divsChild>
        <w:div w:id="12192152">
          <w:marLeft w:val="547"/>
          <w:marRight w:val="0"/>
          <w:marTop w:val="0"/>
          <w:marBottom w:val="0"/>
          <w:divBdr>
            <w:top w:val="none" w:sz="0" w:space="0" w:color="auto"/>
            <w:left w:val="none" w:sz="0" w:space="0" w:color="auto"/>
            <w:bottom w:val="none" w:sz="0" w:space="0" w:color="auto"/>
            <w:right w:val="none" w:sz="0" w:space="0" w:color="auto"/>
          </w:divBdr>
        </w:div>
        <w:div w:id="129710697">
          <w:marLeft w:val="547"/>
          <w:marRight w:val="0"/>
          <w:marTop w:val="0"/>
          <w:marBottom w:val="0"/>
          <w:divBdr>
            <w:top w:val="none" w:sz="0" w:space="0" w:color="auto"/>
            <w:left w:val="none" w:sz="0" w:space="0" w:color="auto"/>
            <w:bottom w:val="none" w:sz="0" w:space="0" w:color="auto"/>
            <w:right w:val="none" w:sz="0" w:space="0" w:color="auto"/>
          </w:divBdr>
        </w:div>
        <w:div w:id="139423667">
          <w:marLeft w:val="547"/>
          <w:marRight w:val="0"/>
          <w:marTop w:val="0"/>
          <w:marBottom w:val="0"/>
          <w:divBdr>
            <w:top w:val="none" w:sz="0" w:space="0" w:color="auto"/>
            <w:left w:val="none" w:sz="0" w:space="0" w:color="auto"/>
            <w:bottom w:val="none" w:sz="0" w:space="0" w:color="auto"/>
            <w:right w:val="none" w:sz="0" w:space="0" w:color="auto"/>
          </w:divBdr>
        </w:div>
        <w:div w:id="265162535">
          <w:marLeft w:val="1166"/>
          <w:marRight w:val="0"/>
          <w:marTop w:val="0"/>
          <w:marBottom w:val="0"/>
          <w:divBdr>
            <w:top w:val="none" w:sz="0" w:space="0" w:color="auto"/>
            <w:left w:val="none" w:sz="0" w:space="0" w:color="auto"/>
            <w:bottom w:val="none" w:sz="0" w:space="0" w:color="auto"/>
            <w:right w:val="none" w:sz="0" w:space="0" w:color="auto"/>
          </w:divBdr>
        </w:div>
        <w:div w:id="670840315">
          <w:marLeft w:val="547"/>
          <w:marRight w:val="0"/>
          <w:marTop w:val="0"/>
          <w:marBottom w:val="0"/>
          <w:divBdr>
            <w:top w:val="none" w:sz="0" w:space="0" w:color="auto"/>
            <w:left w:val="none" w:sz="0" w:space="0" w:color="auto"/>
            <w:bottom w:val="none" w:sz="0" w:space="0" w:color="auto"/>
            <w:right w:val="none" w:sz="0" w:space="0" w:color="auto"/>
          </w:divBdr>
        </w:div>
        <w:div w:id="1433092971">
          <w:marLeft w:val="1166"/>
          <w:marRight w:val="0"/>
          <w:marTop w:val="0"/>
          <w:marBottom w:val="0"/>
          <w:divBdr>
            <w:top w:val="none" w:sz="0" w:space="0" w:color="auto"/>
            <w:left w:val="none" w:sz="0" w:space="0" w:color="auto"/>
            <w:bottom w:val="none" w:sz="0" w:space="0" w:color="auto"/>
            <w:right w:val="none" w:sz="0" w:space="0" w:color="auto"/>
          </w:divBdr>
        </w:div>
        <w:div w:id="1544518414">
          <w:marLeft w:val="547"/>
          <w:marRight w:val="0"/>
          <w:marTop w:val="0"/>
          <w:marBottom w:val="0"/>
          <w:divBdr>
            <w:top w:val="none" w:sz="0" w:space="0" w:color="auto"/>
            <w:left w:val="none" w:sz="0" w:space="0" w:color="auto"/>
            <w:bottom w:val="none" w:sz="0" w:space="0" w:color="auto"/>
            <w:right w:val="none" w:sz="0" w:space="0" w:color="auto"/>
          </w:divBdr>
        </w:div>
        <w:div w:id="1546789666">
          <w:marLeft w:val="547"/>
          <w:marRight w:val="0"/>
          <w:marTop w:val="0"/>
          <w:marBottom w:val="0"/>
          <w:divBdr>
            <w:top w:val="none" w:sz="0" w:space="0" w:color="auto"/>
            <w:left w:val="none" w:sz="0" w:space="0" w:color="auto"/>
            <w:bottom w:val="none" w:sz="0" w:space="0" w:color="auto"/>
            <w:right w:val="none" w:sz="0" w:space="0" w:color="auto"/>
          </w:divBdr>
        </w:div>
        <w:div w:id="1650091594">
          <w:marLeft w:val="547"/>
          <w:marRight w:val="0"/>
          <w:marTop w:val="0"/>
          <w:marBottom w:val="0"/>
          <w:divBdr>
            <w:top w:val="none" w:sz="0" w:space="0" w:color="auto"/>
            <w:left w:val="none" w:sz="0" w:space="0" w:color="auto"/>
            <w:bottom w:val="none" w:sz="0" w:space="0" w:color="auto"/>
            <w:right w:val="none" w:sz="0" w:space="0" w:color="auto"/>
          </w:divBdr>
        </w:div>
        <w:div w:id="1849758166">
          <w:marLeft w:val="547"/>
          <w:marRight w:val="0"/>
          <w:marTop w:val="0"/>
          <w:marBottom w:val="0"/>
          <w:divBdr>
            <w:top w:val="none" w:sz="0" w:space="0" w:color="auto"/>
            <w:left w:val="none" w:sz="0" w:space="0" w:color="auto"/>
            <w:bottom w:val="none" w:sz="0" w:space="0" w:color="auto"/>
            <w:right w:val="none" w:sz="0" w:space="0" w:color="auto"/>
          </w:divBdr>
        </w:div>
        <w:div w:id="1901557218">
          <w:marLeft w:val="1166"/>
          <w:marRight w:val="0"/>
          <w:marTop w:val="0"/>
          <w:marBottom w:val="0"/>
          <w:divBdr>
            <w:top w:val="none" w:sz="0" w:space="0" w:color="auto"/>
            <w:left w:val="none" w:sz="0" w:space="0" w:color="auto"/>
            <w:bottom w:val="none" w:sz="0" w:space="0" w:color="auto"/>
            <w:right w:val="none" w:sz="0" w:space="0" w:color="auto"/>
          </w:divBdr>
        </w:div>
        <w:div w:id="1976401451">
          <w:marLeft w:val="547"/>
          <w:marRight w:val="0"/>
          <w:marTop w:val="0"/>
          <w:marBottom w:val="0"/>
          <w:divBdr>
            <w:top w:val="none" w:sz="0" w:space="0" w:color="auto"/>
            <w:left w:val="none" w:sz="0" w:space="0" w:color="auto"/>
            <w:bottom w:val="none" w:sz="0" w:space="0" w:color="auto"/>
            <w:right w:val="none" w:sz="0" w:space="0" w:color="auto"/>
          </w:divBdr>
        </w:div>
        <w:div w:id="2061896686">
          <w:marLeft w:val="547"/>
          <w:marRight w:val="0"/>
          <w:marTop w:val="0"/>
          <w:marBottom w:val="0"/>
          <w:divBdr>
            <w:top w:val="none" w:sz="0" w:space="0" w:color="auto"/>
            <w:left w:val="none" w:sz="0" w:space="0" w:color="auto"/>
            <w:bottom w:val="none" w:sz="0" w:space="0" w:color="auto"/>
            <w:right w:val="none" w:sz="0" w:space="0" w:color="auto"/>
          </w:divBdr>
        </w:div>
        <w:div w:id="2087608116">
          <w:marLeft w:val="547"/>
          <w:marRight w:val="0"/>
          <w:marTop w:val="0"/>
          <w:marBottom w:val="0"/>
          <w:divBdr>
            <w:top w:val="none" w:sz="0" w:space="0" w:color="auto"/>
            <w:left w:val="none" w:sz="0" w:space="0" w:color="auto"/>
            <w:bottom w:val="none" w:sz="0" w:space="0" w:color="auto"/>
            <w:right w:val="none" w:sz="0" w:space="0" w:color="auto"/>
          </w:divBdr>
        </w:div>
      </w:divsChild>
    </w:div>
    <w:div w:id="990905491">
      <w:bodyDiv w:val="1"/>
      <w:marLeft w:val="0"/>
      <w:marRight w:val="0"/>
      <w:marTop w:val="0"/>
      <w:marBottom w:val="0"/>
      <w:divBdr>
        <w:top w:val="none" w:sz="0" w:space="0" w:color="auto"/>
        <w:left w:val="none" w:sz="0" w:space="0" w:color="auto"/>
        <w:bottom w:val="none" w:sz="0" w:space="0" w:color="auto"/>
        <w:right w:val="none" w:sz="0" w:space="0" w:color="auto"/>
      </w:divBdr>
    </w:div>
    <w:div w:id="994186132">
      <w:bodyDiv w:val="1"/>
      <w:marLeft w:val="0"/>
      <w:marRight w:val="0"/>
      <w:marTop w:val="0"/>
      <w:marBottom w:val="0"/>
      <w:divBdr>
        <w:top w:val="none" w:sz="0" w:space="0" w:color="auto"/>
        <w:left w:val="none" w:sz="0" w:space="0" w:color="auto"/>
        <w:bottom w:val="none" w:sz="0" w:space="0" w:color="auto"/>
        <w:right w:val="none" w:sz="0" w:space="0" w:color="auto"/>
      </w:divBdr>
    </w:div>
    <w:div w:id="1078091986">
      <w:bodyDiv w:val="1"/>
      <w:marLeft w:val="0"/>
      <w:marRight w:val="0"/>
      <w:marTop w:val="0"/>
      <w:marBottom w:val="0"/>
      <w:divBdr>
        <w:top w:val="none" w:sz="0" w:space="0" w:color="auto"/>
        <w:left w:val="none" w:sz="0" w:space="0" w:color="auto"/>
        <w:bottom w:val="none" w:sz="0" w:space="0" w:color="auto"/>
        <w:right w:val="none" w:sz="0" w:space="0" w:color="auto"/>
      </w:divBdr>
      <w:divsChild>
        <w:div w:id="117185564">
          <w:marLeft w:val="547"/>
          <w:marRight w:val="0"/>
          <w:marTop w:val="60"/>
          <w:marBottom w:val="0"/>
          <w:divBdr>
            <w:top w:val="none" w:sz="0" w:space="0" w:color="auto"/>
            <w:left w:val="none" w:sz="0" w:space="0" w:color="auto"/>
            <w:bottom w:val="none" w:sz="0" w:space="0" w:color="auto"/>
            <w:right w:val="none" w:sz="0" w:space="0" w:color="auto"/>
          </w:divBdr>
        </w:div>
        <w:div w:id="292759089">
          <w:marLeft w:val="547"/>
          <w:marRight w:val="0"/>
          <w:marTop w:val="60"/>
          <w:marBottom w:val="0"/>
          <w:divBdr>
            <w:top w:val="none" w:sz="0" w:space="0" w:color="auto"/>
            <w:left w:val="none" w:sz="0" w:space="0" w:color="auto"/>
            <w:bottom w:val="none" w:sz="0" w:space="0" w:color="auto"/>
            <w:right w:val="none" w:sz="0" w:space="0" w:color="auto"/>
          </w:divBdr>
        </w:div>
        <w:div w:id="297800757">
          <w:marLeft w:val="547"/>
          <w:marRight w:val="0"/>
          <w:marTop w:val="60"/>
          <w:marBottom w:val="0"/>
          <w:divBdr>
            <w:top w:val="none" w:sz="0" w:space="0" w:color="auto"/>
            <w:left w:val="none" w:sz="0" w:space="0" w:color="auto"/>
            <w:bottom w:val="none" w:sz="0" w:space="0" w:color="auto"/>
            <w:right w:val="none" w:sz="0" w:space="0" w:color="auto"/>
          </w:divBdr>
        </w:div>
        <w:div w:id="417673092">
          <w:marLeft w:val="547"/>
          <w:marRight w:val="0"/>
          <w:marTop w:val="60"/>
          <w:marBottom w:val="0"/>
          <w:divBdr>
            <w:top w:val="none" w:sz="0" w:space="0" w:color="auto"/>
            <w:left w:val="none" w:sz="0" w:space="0" w:color="auto"/>
            <w:bottom w:val="none" w:sz="0" w:space="0" w:color="auto"/>
            <w:right w:val="none" w:sz="0" w:space="0" w:color="auto"/>
          </w:divBdr>
        </w:div>
        <w:div w:id="1034772874">
          <w:marLeft w:val="547"/>
          <w:marRight w:val="0"/>
          <w:marTop w:val="60"/>
          <w:marBottom w:val="0"/>
          <w:divBdr>
            <w:top w:val="none" w:sz="0" w:space="0" w:color="auto"/>
            <w:left w:val="none" w:sz="0" w:space="0" w:color="auto"/>
            <w:bottom w:val="none" w:sz="0" w:space="0" w:color="auto"/>
            <w:right w:val="none" w:sz="0" w:space="0" w:color="auto"/>
          </w:divBdr>
        </w:div>
        <w:div w:id="1042285513">
          <w:marLeft w:val="547"/>
          <w:marRight w:val="0"/>
          <w:marTop w:val="60"/>
          <w:marBottom w:val="0"/>
          <w:divBdr>
            <w:top w:val="none" w:sz="0" w:space="0" w:color="auto"/>
            <w:left w:val="none" w:sz="0" w:space="0" w:color="auto"/>
            <w:bottom w:val="none" w:sz="0" w:space="0" w:color="auto"/>
            <w:right w:val="none" w:sz="0" w:space="0" w:color="auto"/>
          </w:divBdr>
        </w:div>
        <w:div w:id="1417240415">
          <w:marLeft w:val="547"/>
          <w:marRight w:val="0"/>
          <w:marTop w:val="60"/>
          <w:marBottom w:val="0"/>
          <w:divBdr>
            <w:top w:val="none" w:sz="0" w:space="0" w:color="auto"/>
            <w:left w:val="none" w:sz="0" w:space="0" w:color="auto"/>
            <w:bottom w:val="none" w:sz="0" w:space="0" w:color="auto"/>
            <w:right w:val="none" w:sz="0" w:space="0" w:color="auto"/>
          </w:divBdr>
        </w:div>
        <w:div w:id="1549342298">
          <w:marLeft w:val="547"/>
          <w:marRight w:val="0"/>
          <w:marTop w:val="60"/>
          <w:marBottom w:val="0"/>
          <w:divBdr>
            <w:top w:val="none" w:sz="0" w:space="0" w:color="auto"/>
            <w:left w:val="none" w:sz="0" w:space="0" w:color="auto"/>
            <w:bottom w:val="none" w:sz="0" w:space="0" w:color="auto"/>
            <w:right w:val="none" w:sz="0" w:space="0" w:color="auto"/>
          </w:divBdr>
        </w:div>
        <w:div w:id="1675374450">
          <w:marLeft w:val="547"/>
          <w:marRight w:val="0"/>
          <w:marTop w:val="60"/>
          <w:marBottom w:val="0"/>
          <w:divBdr>
            <w:top w:val="none" w:sz="0" w:space="0" w:color="auto"/>
            <w:left w:val="none" w:sz="0" w:space="0" w:color="auto"/>
            <w:bottom w:val="none" w:sz="0" w:space="0" w:color="auto"/>
            <w:right w:val="none" w:sz="0" w:space="0" w:color="auto"/>
          </w:divBdr>
        </w:div>
        <w:div w:id="2007173109">
          <w:marLeft w:val="547"/>
          <w:marRight w:val="0"/>
          <w:marTop w:val="60"/>
          <w:marBottom w:val="0"/>
          <w:divBdr>
            <w:top w:val="none" w:sz="0" w:space="0" w:color="auto"/>
            <w:left w:val="none" w:sz="0" w:space="0" w:color="auto"/>
            <w:bottom w:val="none" w:sz="0" w:space="0" w:color="auto"/>
            <w:right w:val="none" w:sz="0" w:space="0" w:color="auto"/>
          </w:divBdr>
        </w:div>
        <w:div w:id="2052219900">
          <w:marLeft w:val="547"/>
          <w:marRight w:val="0"/>
          <w:marTop w:val="60"/>
          <w:marBottom w:val="0"/>
          <w:divBdr>
            <w:top w:val="none" w:sz="0" w:space="0" w:color="auto"/>
            <w:left w:val="none" w:sz="0" w:space="0" w:color="auto"/>
            <w:bottom w:val="none" w:sz="0" w:space="0" w:color="auto"/>
            <w:right w:val="none" w:sz="0" w:space="0" w:color="auto"/>
          </w:divBdr>
        </w:div>
      </w:divsChild>
    </w:div>
    <w:div w:id="1079249113">
      <w:bodyDiv w:val="1"/>
      <w:marLeft w:val="0"/>
      <w:marRight w:val="0"/>
      <w:marTop w:val="0"/>
      <w:marBottom w:val="0"/>
      <w:divBdr>
        <w:top w:val="none" w:sz="0" w:space="0" w:color="auto"/>
        <w:left w:val="none" w:sz="0" w:space="0" w:color="auto"/>
        <w:bottom w:val="none" w:sz="0" w:space="0" w:color="auto"/>
        <w:right w:val="none" w:sz="0" w:space="0" w:color="auto"/>
      </w:divBdr>
    </w:div>
    <w:div w:id="1146583825">
      <w:bodyDiv w:val="1"/>
      <w:marLeft w:val="0"/>
      <w:marRight w:val="0"/>
      <w:marTop w:val="0"/>
      <w:marBottom w:val="0"/>
      <w:divBdr>
        <w:top w:val="none" w:sz="0" w:space="0" w:color="auto"/>
        <w:left w:val="none" w:sz="0" w:space="0" w:color="auto"/>
        <w:bottom w:val="none" w:sz="0" w:space="0" w:color="auto"/>
        <w:right w:val="none" w:sz="0" w:space="0" w:color="auto"/>
      </w:divBdr>
    </w:div>
    <w:div w:id="1291588749">
      <w:bodyDiv w:val="1"/>
      <w:marLeft w:val="0"/>
      <w:marRight w:val="0"/>
      <w:marTop w:val="0"/>
      <w:marBottom w:val="0"/>
      <w:divBdr>
        <w:top w:val="none" w:sz="0" w:space="0" w:color="auto"/>
        <w:left w:val="none" w:sz="0" w:space="0" w:color="auto"/>
        <w:bottom w:val="none" w:sz="0" w:space="0" w:color="auto"/>
        <w:right w:val="none" w:sz="0" w:space="0" w:color="auto"/>
      </w:divBdr>
      <w:divsChild>
        <w:div w:id="210770188">
          <w:marLeft w:val="547"/>
          <w:marRight w:val="0"/>
          <w:marTop w:val="60"/>
          <w:marBottom w:val="0"/>
          <w:divBdr>
            <w:top w:val="none" w:sz="0" w:space="0" w:color="auto"/>
            <w:left w:val="none" w:sz="0" w:space="0" w:color="auto"/>
            <w:bottom w:val="none" w:sz="0" w:space="0" w:color="auto"/>
            <w:right w:val="none" w:sz="0" w:space="0" w:color="auto"/>
          </w:divBdr>
        </w:div>
        <w:div w:id="241763162">
          <w:marLeft w:val="1699"/>
          <w:marRight w:val="0"/>
          <w:marTop w:val="60"/>
          <w:marBottom w:val="0"/>
          <w:divBdr>
            <w:top w:val="none" w:sz="0" w:space="0" w:color="auto"/>
            <w:left w:val="none" w:sz="0" w:space="0" w:color="auto"/>
            <w:bottom w:val="none" w:sz="0" w:space="0" w:color="auto"/>
            <w:right w:val="none" w:sz="0" w:space="0" w:color="auto"/>
          </w:divBdr>
        </w:div>
        <w:div w:id="283392872">
          <w:marLeft w:val="547"/>
          <w:marRight w:val="0"/>
          <w:marTop w:val="60"/>
          <w:marBottom w:val="0"/>
          <w:divBdr>
            <w:top w:val="none" w:sz="0" w:space="0" w:color="auto"/>
            <w:left w:val="none" w:sz="0" w:space="0" w:color="auto"/>
            <w:bottom w:val="none" w:sz="0" w:space="0" w:color="auto"/>
            <w:right w:val="none" w:sz="0" w:space="0" w:color="auto"/>
          </w:divBdr>
        </w:div>
        <w:div w:id="568421435">
          <w:marLeft w:val="547"/>
          <w:marRight w:val="0"/>
          <w:marTop w:val="60"/>
          <w:marBottom w:val="0"/>
          <w:divBdr>
            <w:top w:val="none" w:sz="0" w:space="0" w:color="auto"/>
            <w:left w:val="none" w:sz="0" w:space="0" w:color="auto"/>
            <w:bottom w:val="none" w:sz="0" w:space="0" w:color="auto"/>
            <w:right w:val="none" w:sz="0" w:space="0" w:color="auto"/>
          </w:divBdr>
        </w:div>
        <w:div w:id="1082990141">
          <w:marLeft w:val="547"/>
          <w:marRight w:val="0"/>
          <w:marTop w:val="60"/>
          <w:marBottom w:val="0"/>
          <w:divBdr>
            <w:top w:val="none" w:sz="0" w:space="0" w:color="auto"/>
            <w:left w:val="none" w:sz="0" w:space="0" w:color="auto"/>
            <w:bottom w:val="none" w:sz="0" w:space="0" w:color="auto"/>
            <w:right w:val="none" w:sz="0" w:space="0" w:color="auto"/>
          </w:divBdr>
        </w:div>
        <w:div w:id="1195651545">
          <w:marLeft w:val="1123"/>
          <w:marRight w:val="0"/>
          <w:marTop w:val="60"/>
          <w:marBottom w:val="0"/>
          <w:divBdr>
            <w:top w:val="none" w:sz="0" w:space="0" w:color="auto"/>
            <w:left w:val="none" w:sz="0" w:space="0" w:color="auto"/>
            <w:bottom w:val="none" w:sz="0" w:space="0" w:color="auto"/>
            <w:right w:val="none" w:sz="0" w:space="0" w:color="auto"/>
          </w:divBdr>
        </w:div>
        <w:div w:id="1380780679">
          <w:marLeft w:val="1699"/>
          <w:marRight w:val="0"/>
          <w:marTop w:val="60"/>
          <w:marBottom w:val="0"/>
          <w:divBdr>
            <w:top w:val="none" w:sz="0" w:space="0" w:color="auto"/>
            <w:left w:val="none" w:sz="0" w:space="0" w:color="auto"/>
            <w:bottom w:val="none" w:sz="0" w:space="0" w:color="auto"/>
            <w:right w:val="none" w:sz="0" w:space="0" w:color="auto"/>
          </w:divBdr>
        </w:div>
        <w:div w:id="1639453736">
          <w:marLeft w:val="1123"/>
          <w:marRight w:val="0"/>
          <w:marTop w:val="60"/>
          <w:marBottom w:val="0"/>
          <w:divBdr>
            <w:top w:val="none" w:sz="0" w:space="0" w:color="auto"/>
            <w:left w:val="none" w:sz="0" w:space="0" w:color="auto"/>
            <w:bottom w:val="none" w:sz="0" w:space="0" w:color="auto"/>
            <w:right w:val="none" w:sz="0" w:space="0" w:color="auto"/>
          </w:divBdr>
        </w:div>
        <w:div w:id="1893733002">
          <w:marLeft w:val="1123"/>
          <w:marRight w:val="0"/>
          <w:marTop w:val="60"/>
          <w:marBottom w:val="0"/>
          <w:divBdr>
            <w:top w:val="none" w:sz="0" w:space="0" w:color="auto"/>
            <w:left w:val="none" w:sz="0" w:space="0" w:color="auto"/>
            <w:bottom w:val="none" w:sz="0" w:space="0" w:color="auto"/>
            <w:right w:val="none" w:sz="0" w:space="0" w:color="auto"/>
          </w:divBdr>
        </w:div>
        <w:div w:id="2006857205">
          <w:marLeft w:val="1123"/>
          <w:marRight w:val="0"/>
          <w:marTop w:val="60"/>
          <w:marBottom w:val="0"/>
          <w:divBdr>
            <w:top w:val="none" w:sz="0" w:space="0" w:color="auto"/>
            <w:left w:val="none" w:sz="0" w:space="0" w:color="auto"/>
            <w:bottom w:val="none" w:sz="0" w:space="0" w:color="auto"/>
            <w:right w:val="none" w:sz="0" w:space="0" w:color="auto"/>
          </w:divBdr>
        </w:div>
        <w:div w:id="2017734045">
          <w:marLeft w:val="547"/>
          <w:marRight w:val="0"/>
          <w:marTop w:val="60"/>
          <w:marBottom w:val="0"/>
          <w:divBdr>
            <w:top w:val="none" w:sz="0" w:space="0" w:color="auto"/>
            <w:left w:val="none" w:sz="0" w:space="0" w:color="auto"/>
            <w:bottom w:val="none" w:sz="0" w:space="0" w:color="auto"/>
            <w:right w:val="none" w:sz="0" w:space="0" w:color="auto"/>
          </w:divBdr>
        </w:div>
        <w:div w:id="2083335877">
          <w:marLeft w:val="1123"/>
          <w:marRight w:val="0"/>
          <w:marTop w:val="60"/>
          <w:marBottom w:val="0"/>
          <w:divBdr>
            <w:top w:val="none" w:sz="0" w:space="0" w:color="auto"/>
            <w:left w:val="none" w:sz="0" w:space="0" w:color="auto"/>
            <w:bottom w:val="none" w:sz="0" w:space="0" w:color="auto"/>
            <w:right w:val="none" w:sz="0" w:space="0" w:color="auto"/>
          </w:divBdr>
        </w:div>
      </w:divsChild>
    </w:div>
    <w:div w:id="1292319873">
      <w:bodyDiv w:val="1"/>
      <w:marLeft w:val="0"/>
      <w:marRight w:val="0"/>
      <w:marTop w:val="0"/>
      <w:marBottom w:val="0"/>
      <w:divBdr>
        <w:top w:val="none" w:sz="0" w:space="0" w:color="auto"/>
        <w:left w:val="none" w:sz="0" w:space="0" w:color="auto"/>
        <w:bottom w:val="none" w:sz="0" w:space="0" w:color="auto"/>
        <w:right w:val="none" w:sz="0" w:space="0" w:color="auto"/>
      </w:divBdr>
      <w:divsChild>
        <w:div w:id="297803376">
          <w:marLeft w:val="547"/>
          <w:marRight w:val="0"/>
          <w:marTop w:val="0"/>
          <w:marBottom w:val="0"/>
          <w:divBdr>
            <w:top w:val="none" w:sz="0" w:space="0" w:color="auto"/>
            <w:left w:val="none" w:sz="0" w:space="0" w:color="auto"/>
            <w:bottom w:val="none" w:sz="0" w:space="0" w:color="auto"/>
            <w:right w:val="none" w:sz="0" w:space="0" w:color="auto"/>
          </w:divBdr>
        </w:div>
        <w:div w:id="351880538">
          <w:marLeft w:val="547"/>
          <w:marRight w:val="0"/>
          <w:marTop w:val="0"/>
          <w:marBottom w:val="0"/>
          <w:divBdr>
            <w:top w:val="none" w:sz="0" w:space="0" w:color="auto"/>
            <w:left w:val="none" w:sz="0" w:space="0" w:color="auto"/>
            <w:bottom w:val="none" w:sz="0" w:space="0" w:color="auto"/>
            <w:right w:val="none" w:sz="0" w:space="0" w:color="auto"/>
          </w:divBdr>
        </w:div>
        <w:div w:id="1119950855">
          <w:marLeft w:val="547"/>
          <w:marRight w:val="0"/>
          <w:marTop w:val="0"/>
          <w:marBottom w:val="0"/>
          <w:divBdr>
            <w:top w:val="none" w:sz="0" w:space="0" w:color="auto"/>
            <w:left w:val="none" w:sz="0" w:space="0" w:color="auto"/>
            <w:bottom w:val="none" w:sz="0" w:space="0" w:color="auto"/>
            <w:right w:val="none" w:sz="0" w:space="0" w:color="auto"/>
          </w:divBdr>
        </w:div>
        <w:div w:id="1246187574">
          <w:marLeft w:val="547"/>
          <w:marRight w:val="0"/>
          <w:marTop w:val="0"/>
          <w:marBottom w:val="0"/>
          <w:divBdr>
            <w:top w:val="none" w:sz="0" w:space="0" w:color="auto"/>
            <w:left w:val="none" w:sz="0" w:space="0" w:color="auto"/>
            <w:bottom w:val="none" w:sz="0" w:space="0" w:color="auto"/>
            <w:right w:val="none" w:sz="0" w:space="0" w:color="auto"/>
          </w:divBdr>
        </w:div>
        <w:div w:id="1892110280">
          <w:marLeft w:val="547"/>
          <w:marRight w:val="0"/>
          <w:marTop w:val="0"/>
          <w:marBottom w:val="0"/>
          <w:divBdr>
            <w:top w:val="none" w:sz="0" w:space="0" w:color="auto"/>
            <w:left w:val="none" w:sz="0" w:space="0" w:color="auto"/>
            <w:bottom w:val="none" w:sz="0" w:space="0" w:color="auto"/>
            <w:right w:val="none" w:sz="0" w:space="0" w:color="auto"/>
          </w:divBdr>
        </w:div>
      </w:divsChild>
    </w:div>
    <w:div w:id="1294364679">
      <w:bodyDiv w:val="1"/>
      <w:marLeft w:val="0"/>
      <w:marRight w:val="0"/>
      <w:marTop w:val="0"/>
      <w:marBottom w:val="0"/>
      <w:divBdr>
        <w:top w:val="none" w:sz="0" w:space="0" w:color="auto"/>
        <w:left w:val="none" w:sz="0" w:space="0" w:color="auto"/>
        <w:bottom w:val="none" w:sz="0" w:space="0" w:color="auto"/>
        <w:right w:val="none" w:sz="0" w:space="0" w:color="auto"/>
      </w:divBdr>
      <w:divsChild>
        <w:div w:id="113334728">
          <w:marLeft w:val="1123"/>
          <w:marRight w:val="0"/>
          <w:marTop w:val="60"/>
          <w:marBottom w:val="0"/>
          <w:divBdr>
            <w:top w:val="none" w:sz="0" w:space="0" w:color="auto"/>
            <w:left w:val="none" w:sz="0" w:space="0" w:color="auto"/>
            <w:bottom w:val="none" w:sz="0" w:space="0" w:color="auto"/>
            <w:right w:val="none" w:sz="0" w:space="0" w:color="auto"/>
          </w:divBdr>
        </w:div>
        <w:div w:id="662241763">
          <w:marLeft w:val="547"/>
          <w:marRight w:val="0"/>
          <w:marTop w:val="60"/>
          <w:marBottom w:val="0"/>
          <w:divBdr>
            <w:top w:val="none" w:sz="0" w:space="0" w:color="auto"/>
            <w:left w:val="none" w:sz="0" w:space="0" w:color="auto"/>
            <w:bottom w:val="none" w:sz="0" w:space="0" w:color="auto"/>
            <w:right w:val="none" w:sz="0" w:space="0" w:color="auto"/>
          </w:divBdr>
        </w:div>
        <w:div w:id="880750420">
          <w:marLeft w:val="547"/>
          <w:marRight w:val="0"/>
          <w:marTop w:val="60"/>
          <w:marBottom w:val="0"/>
          <w:divBdr>
            <w:top w:val="none" w:sz="0" w:space="0" w:color="auto"/>
            <w:left w:val="none" w:sz="0" w:space="0" w:color="auto"/>
            <w:bottom w:val="none" w:sz="0" w:space="0" w:color="auto"/>
            <w:right w:val="none" w:sz="0" w:space="0" w:color="auto"/>
          </w:divBdr>
        </w:div>
        <w:div w:id="906262201">
          <w:marLeft w:val="547"/>
          <w:marRight w:val="0"/>
          <w:marTop w:val="60"/>
          <w:marBottom w:val="0"/>
          <w:divBdr>
            <w:top w:val="none" w:sz="0" w:space="0" w:color="auto"/>
            <w:left w:val="none" w:sz="0" w:space="0" w:color="auto"/>
            <w:bottom w:val="none" w:sz="0" w:space="0" w:color="auto"/>
            <w:right w:val="none" w:sz="0" w:space="0" w:color="auto"/>
          </w:divBdr>
        </w:div>
        <w:div w:id="1450853146">
          <w:marLeft w:val="547"/>
          <w:marRight w:val="0"/>
          <w:marTop w:val="60"/>
          <w:marBottom w:val="0"/>
          <w:divBdr>
            <w:top w:val="none" w:sz="0" w:space="0" w:color="auto"/>
            <w:left w:val="none" w:sz="0" w:space="0" w:color="auto"/>
            <w:bottom w:val="none" w:sz="0" w:space="0" w:color="auto"/>
            <w:right w:val="none" w:sz="0" w:space="0" w:color="auto"/>
          </w:divBdr>
        </w:div>
        <w:div w:id="1474906794">
          <w:marLeft w:val="1123"/>
          <w:marRight w:val="0"/>
          <w:marTop w:val="60"/>
          <w:marBottom w:val="0"/>
          <w:divBdr>
            <w:top w:val="none" w:sz="0" w:space="0" w:color="auto"/>
            <w:left w:val="none" w:sz="0" w:space="0" w:color="auto"/>
            <w:bottom w:val="none" w:sz="0" w:space="0" w:color="auto"/>
            <w:right w:val="none" w:sz="0" w:space="0" w:color="auto"/>
          </w:divBdr>
        </w:div>
        <w:div w:id="1644235137">
          <w:marLeft w:val="547"/>
          <w:marRight w:val="0"/>
          <w:marTop w:val="60"/>
          <w:marBottom w:val="0"/>
          <w:divBdr>
            <w:top w:val="none" w:sz="0" w:space="0" w:color="auto"/>
            <w:left w:val="none" w:sz="0" w:space="0" w:color="auto"/>
            <w:bottom w:val="none" w:sz="0" w:space="0" w:color="auto"/>
            <w:right w:val="none" w:sz="0" w:space="0" w:color="auto"/>
          </w:divBdr>
        </w:div>
        <w:div w:id="1650983711">
          <w:marLeft w:val="547"/>
          <w:marRight w:val="0"/>
          <w:marTop w:val="60"/>
          <w:marBottom w:val="0"/>
          <w:divBdr>
            <w:top w:val="none" w:sz="0" w:space="0" w:color="auto"/>
            <w:left w:val="none" w:sz="0" w:space="0" w:color="auto"/>
            <w:bottom w:val="none" w:sz="0" w:space="0" w:color="auto"/>
            <w:right w:val="none" w:sz="0" w:space="0" w:color="auto"/>
          </w:divBdr>
        </w:div>
        <w:div w:id="1999380313">
          <w:marLeft w:val="1123"/>
          <w:marRight w:val="0"/>
          <w:marTop w:val="60"/>
          <w:marBottom w:val="0"/>
          <w:divBdr>
            <w:top w:val="none" w:sz="0" w:space="0" w:color="auto"/>
            <w:left w:val="none" w:sz="0" w:space="0" w:color="auto"/>
            <w:bottom w:val="none" w:sz="0" w:space="0" w:color="auto"/>
            <w:right w:val="none" w:sz="0" w:space="0" w:color="auto"/>
          </w:divBdr>
        </w:div>
      </w:divsChild>
    </w:div>
    <w:div w:id="1304846719">
      <w:bodyDiv w:val="1"/>
      <w:marLeft w:val="0"/>
      <w:marRight w:val="0"/>
      <w:marTop w:val="0"/>
      <w:marBottom w:val="0"/>
      <w:divBdr>
        <w:top w:val="none" w:sz="0" w:space="0" w:color="auto"/>
        <w:left w:val="none" w:sz="0" w:space="0" w:color="auto"/>
        <w:bottom w:val="none" w:sz="0" w:space="0" w:color="auto"/>
        <w:right w:val="none" w:sz="0" w:space="0" w:color="auto"/>
      </w:divBdr>
      <w:divsChild>
        <w:div w:id="1187793536">
          <w:marLeft w:val="547"/>
          <w:marRight w:val="0"/>
          <w:marTop w:val="60"/>
          <w:marBottom w:val="0"/>
          <w:divBdr>
            <w:top w:val="none" w:sz="0" w:space="0" w:color="auto"/>
            <w:left w:val="none" w:sz="0" w:space="0" w:color="auto"/>
            <w:bottom w:val="none" w:sz="0" w:space="0" w:color="auto"/>
            <w:right w:val="none" w:sz="0" w:space="0" w:color="auto"/>
          </w:divBdr>
        </w:div>
        <w:div w:id="1311522895">
          <w:marLeft w:val="1123"/>
          <w:marRight w:val="0"/>
          <w:marTop w:val="60"/>
          <w:marBottom w:val="0"/>
          <w:divBdr>
            <w:top w:val="none" w:sz="0" w:space="0" w:color="auto"/>
            <w:left w:val="none" w:sz="0" w:space="0" w:color="auto"/>
            <w:bottom w:val="none" w:sz="0" w:space="0" w:color="auto"/>
            <w:right w:val="none" w:sz="0" w:space="0" w:color="auto"/>
          </w:divBdr>
        </w:div>
        <w:div w:id="1485580816">
          <w:marLeft w:val="1123"/>
          <w:marRight w:val="0"/>
          <w:marTop w:val="60"/>
          <w:marBottom w:val="0"/>
          <w:divBdr>
            <w:top w:val="none" w:sz="0" w:space="0" w:color="auto"/>
            <w:left w:val="none" w:sz="0" w:space="0" w:color="auto"/>
            <w:bottom w:val="none" w:sz="0" w:space="0" w:color="auto"/>
            <w:right w:val="none" w:sz="0" w:space="0" w:color="auto"/>
          </w:divBdr>
        </w:div>
        <w:div w:id="1723409992">
          <w:marLeft w:val="1123"/>
          <w:marRight w:val="0"/>
          <w:marTop w:val="60"/>
          <w:marBottom w:val="0"/>
          <w:divBdr>
            <w:top w:val="none" w:sz="0" w:space="0" w:color="auto"/>
            <w:left w:val="none" w:sz="0" w:space="0" w:color="auto"/>
            <w:bottom w:val="none" w:sz="0" w:space="0" w:color="auto"/>
            <w:right w:val="none" w:sz="0" w:space="0" w:color="auto"/>
          </w:divBdr>
        </w:div>
      </w:divsChild>
    </w:div>
    <w:div w:id="1363897781">
      <w:bodyDiv w:val="1"/>
      <w:marLeft w:val="0"/>
      <w:marRight w:val="0"/>
      <w:marTop w:val="0"/>
      <w:marBottom w:val="0"/>
      <w:divBdr>
        <w:top w:val="none" w:sz="0" w:space="0" w:color="auto"/>
        <w:left w:val="none" w:sz="0" w:space="0" w:color="auto"/>
        <w:bottom w:val="none" w:sz="0" w:space="0" w:color="auto"/>
        <w:right w:val="none" w:sz="0" w:space="0" w:color="auto"/>
      </w:divBdr>
      <w:divsChild>
        <w:div w:id="16391590">
          <w:marLeft w:val="1800"/>
          <w:marRight w:val="0"/>
          <w:marTop w:val="0"/>
          <w:marBottom w:val="0"/>
          <w:divBdr>
            <w:top w:val="none" w:sz="0" w:space="0" w:color="auto"/>
            <w:left w:val="none" w:sz="0" w:space="0" w:color="auto"/>
            <w:bottom w:val="none" w:sz="0" w:space="0" w:color="auto"/>
            <w:right w:val="none" w:sz="0" w:space="0" w:color="auto"/>
          </w:divBdr>
        </w:div>
        <w:div w:id="335227085">
          <w:marLeft w:val="547"/>
          <w:marRight w:val="0"/>
          <w:marTop w:val="0"/>
          <w:marBottom w:val="0"/>
          <w:divBdr>
            <w:top w:val="none" w:sz="0" w:space="0" w:color="auto"/>
            <w:left w:val="none" w:sz="0" w:space="0" w:color="auto"/>
            <w:bottom w:val="none" w:sz="0" w:space="0" w:color="auto"/>
            <w:right w:val="none" w:sz="0" w:space="0" w:color="auto"/>
          </w:divBdr>
        </w:div>
        <w:div w:id="837505989">
          <w:marLeft w:val="1166"/>
          <w:marRight w:val="0"/>
          <w:marTop w:val="0"/>
          <w:marBottom w:val="0"/>
          <w:divBdr>
            <w:top w:val="none" w:sz="0" w:space="0" w:color="auto"/>
            <w:left w:val="none" w:sz="0" w:space="0" w:color="auto"/>
            <w:bottom w:val="none" w:sz="0" w:space="0" w:color="auto"/>
            <w:right w:val="none" w:sz="0" w:space="0" w:color="auto"/>
          </w:divBdr>
        </w:div>
        <w:div w:id="922641274">
          <w:marLeft w:val="1800"/>
          <w:marRight w:val="0"/>
          <w:marTop w:val="0"/>
          <w:marBottom w:val="0"/>
          <w:divBdr>
            <w:top w:val="none" w:sz="0" w:space="0" w:color="auto"/>
            <w:left w:val="none" w:sz="0" w:space="0" w:color="auto"/>
            <w:bottom w:val="none" w:sz="0" w:space="0" w:color="auto"/>
            <w:right w:val="none" w:sz="0" w:space="0" w:color="auto"/>
          </w:divBdr>
        </w:div>
        <w:div w:id="966160895">
          <w:marLeft w:val="1800"/>
          <w:marRight w:val="0"/>
          <w:marTop w:val="0"/>
          <w:marBottom w:val="0"/>
          <w:divBdr>
            <w:top w:val="none" w:sz="0" w:space="0" w:color="auto"/>
            <w:left w:val="none" w:sz="0" w:space="0" w:color="auto"/>
            <w:bottom w:val="none" w:sz="0" w:space="0" w:color="auto"/>
            <w:right w:val="none" w:sz="0" w:space="0" w:color="auto"/>
          </w:divBdr>
        </w:div>
        <w:div w:id="1552769734">
          <w:marLeft w:val="1800"/>
          <w:marRight w:val="0"/>
          <w:marTop w:val="0"/>
          <w:marBottom w:val="0"/>
          <w:divBdr>
            <w:top w:val="none" w:sz="0" w:space="0" w:color="auto"/>
            <w:left w:val="none" w:sz="0" w:space="0" w:color="auto"/>
            <w:bottom w:val="none" w:sz="0" w:space="0" w:color="auto"/>
            <w:right w:val="none" w:sz="0" w:space="0" w:color="auto"/>
          </w:divBdr>
        </w:div>
        <w:div w:id="1666124186">
          <w:marLeft w:val="1800"/>
          <w:marRight w:val="0"/>
          <w:marTop w:val="0"/>
          <w:marBottom w:val="0"/>
          <w:divBdr>
            <w:top w:val="none" w:sz="0" w:space="0" w:color="auto"/>
            <w:left w:val="none" w:sz="0" w:space="0" w:color="auto"/>
            <w:bottom w:val="none" w:sz="0" w:space="0" w:color="auto"/>
            <w:right w:val="none" w:sz="0" w:space="0" w:color="auto"/>
          </w:divBdr>
        </w:div>
        <w:div w:id="1863057910">
          <w:marLeft w:val="1800"/>
          <w:marRight w:val="0"/>
          <w:marTop w:val="0"/>
          <w:marBottom w:val="0"/>
          <w:divBdr>
            <w:top w:val="none" w:sz="0" w:space="0" w:color="auto"/>
            <w:left w:val="none" w:sz="0" w:space="0" w:color="auto"/>
            <w:bottom w:val="none" w:sz="0" w:space="0" w:color="auto"/>
            <w:right w:val="none" w:sz="0" w:space="0" w:color="auto"/>
          </w:divBdr>
        </w:div>
      </w:divsChild>
    </w:div>
    <w:div w:id="1404135879">
      <w:bodyDiv w:val="1"/>
      <w:marLeft w:val="0"/>
      <w:marRight w:val="0"/>
      <w:marTop w:val="0"/>
      <w:marBottom w:val="0"/>
      <w:divBdr>
        <w:top w:val="none" w:sz="0" w:space="0" w:color="auto"/>
        <w:left w:val="none" w:sz="0" w:space="0" w:color="auto"/>
        <w:bottom w:val="none" w:sz="0" w:space="0" w:color="auto"/>
        <w:right w:val="none" w:sz="0" w:space="0" w:color="auto"/>
      </w:divBdr>
    </w:div>
    <w:div w:id="1461454275">
      <w:bodyDiv w:val="1"/>
      <w:marLeft w:val="0"/>
      <w:marRight w:val="0"/>
      <w:marTop w:val="0"/>
      <w:marBottom w:val="0"/>
      <w:divBdr>
        <w:top w:val="none" w:sz="0" w:space="0" w:color="auto"/>
        <w:left w:val="none" w:sz="0" w:space="0" w:color="auto"/>
        <w:bottom w:val="none" w:sz="0" w:space="0" w:color="auto"/>
        <w:right w:val="none" w:sz="0" w:space="0" w:color="auto"/>
      </w:divBdr>
    </w:div>
    <w:div w:id="1467628182">
      <w:bodyDiv w:val="1"/>
      <w:marLeft w:val="0"/>
      <w:marRight w:val="0"/>
      <w:marTop w:val="0"/>
      <w:marBottom w:val="0"/>
      <w:divBdr>
        <w:top w:val="none" w:sz="0" w:space="0" w:color="auto"/>
        <w:left w:val="none" w:sz="0" w:space="0" w:color="auto"/>
        <w:bottom w:val="none" w:sz="0" w:space="0" w:color="auto"/>
        <w:right w:val="none" w:sz="0" w:space="0" w:color="auto"/>
      </w:divBdr>
    </w:div>
    <w:div w:id="1485242570">
      <w:bodyDiv w:val="1"/>
      <w:marLeft w:val="0"/>
      <w:marRight w:val="0"/>
      <w:marTop w:val="0"/>
      <w:marBottom w:val="0"/>
      <w:divBdr>
        <w:top w:val="none" w:sz="0" w:space="0" w:color="auto"/>
        <w:left w:val="none" w:sz="0" w:space="0" w:color="auto"/>
        <w:bottom w:val="none" w:sz="0" w:space="0" w:color="auto"/>
        <w:right w:val="none" w:sz="0" w:space="0" w:color="auto"/>
      </w:divBdr>
    </w:div>
    <w:div w:id="1556618501">
      <w:bodyDiv w:val="1"/>
      <w:marLeft w:val="0"/>
      <w:marRight w:val="0"/>
      <w:marTop w:val="0"/>
      <w:marBottom w:val="0"/>
      <w:divBdr>
        <w:top w:val="none" w:sz="0" w:space="0" w:color="auto"/>
        <w:left w:val="none" w:sz="0" w:space="0" w:color="auto"/>
        <w:bottom w:val="none" w:sz="0" w:space="0" w:color="auto"/>
        <w:right w:val="none" w:sz="0" w:space="0" w:color="auto"/>
      </w:divBdr>
    </w:div>
    <w:div w:id="1573346365">
      <w:bodyDiv w:val="1"/>
      <w:marLeft w:val="0"/>
      <w:marRight w:val="0"/>
      <w:marTop w:val="0"/>
      <w:marBottom w:val="0"/>
      <w:divBdr>
        <w:top w:val="none" w:sz="0" w:space="0" w:color="auto"/>
        <w:left w:val="none" w:sz="0" w:space="0" w:color="auto"/>
        <w:bottom w:val="none" w:sz="0" w:space="0" w:color="auto"/>
        <w:right w:val="none" w:sz="0" w:space="0" w:color="auto"/>
      </w:divBdr>
    </w:div>
    <w:div w:id="1632132083">
      <w:bodyDiv w:val="1"/>
      <w:marLeft w:val="0"/>
      <w:marRight w:val="0"/>
      <w:marTop w:val="0"/>
      <w:marBottom w:val="0"/>
      <w:divBdr>
        <w:top w:val="none" w:sz="0" w:space="0" w:color="auto"/>
        <w:left w:val="none" w:sz="0" w:space="0" w:color="auto"/>
        <w:bottom w:val="none" w:sz="0" w:space="0" w:color="auto"/>
        <w:right w:val="none" w:sz="0" w:space="0" w:color="auto"/>
      </w:divBdr>
      <w:divsChild>
        <w:div w:id="221448833">
          <w:marLeft w:val="1166"/>
          <w:marRight w:val="0"/>
          <w:marTop w:val="0"/>
          <w:marBottom w:val="0"/>
          <w:divBdr>
            <w:top w:val="none" w:sz="0" w:space="0" w:color="auto"/>
            <w:left w:val="none" w:sz="0" w:space="0" w:color="auto"/>
            <w:bottom w:val="none" w:sz="0" w:space="0" w:color="auto"/>
            <w:right w:val="none" w:sz="0" w:space="0" w:color="auto"/>
          </w:divBdr>
        </w:div>
        <w:div w:id="363143229">
          <w:marLeft w:val="547"/>
          <w:marRight w:val="0"/>
          <w:marTop w:val="0"/>
          <w:marBottom w:val="0"/>
          <w:divBdr>
            <w:top w:val="none" w:sz="0" w:space="0" w:color="auto"/>
            <w:left w:val="none" w:sz="0" w:space="0" w:color="auto"/>
            <w:bottom w:val="none" w:sz="0" w:space="0" w:color="auto"/>
            <w:right w:val="none" w:sz="0" w:space="0" w:color="auto"/>
          </w:divBdr>
        </w:div>
        <w:div w:id="706686327">
          <w:marLeft w:val="1166"/>
          <w:marRight w:val="0"/>
          <w:marTop w:val="0"/>
          <w:marBottom w:val="0"/>
          <w:divBdr>
            <w:top w:val="none" w:sz="0" w:space="0" w:color="auto"/>
            <w:left w:val="none" w:sz="0" w:space="0" w:color="auto"/>
            <w:bottom w:val="none" w:sz="0" w:space="0" w:color="auto"/>
            <w:right w:val="none" w:sz="0" w:space="0" w:color="auto"/>
          </w:divBdr>
        </w:div>
        <w:div w:id="1101070949">
          <w:marLeft w:val="547"/>
          <w:marRight w:val="0"/>
          <w:marTop w:val="0"/>
          <w:marBottom w:val="0"/>
          <w:divBdr>
            <w:top w:val="none" w:sz="0" w:space="0" w:color="auto"/>
            <w:left w:val="none" w:sz="0" w:space="0" w:color="auto"/>
            <w:bottom w:val="none" w:sz="0" w:space="0" w:color="auto"/>
            <w:right w:val="none" w:sz="0" w:space="0" w:color="auto"/>
          </w:divBdr>
        </w:div>
        <w:div w:id="1153453934">
          <w:marLeft w:val="547"/>
          <w:marRight w:val="0"/>
          <w:marTop w:val="0"/>
          <w:marBottom w:val="0"/>
          <w:divBdr>
            <w:top w:val="none" w:sz="0" w:space="0" w:color="auto"/>
            <w:left w:val="none" w:sz="0" w:space="0" w:color="auto"/>
            <w:bottom w:val="none" w:sz="0" w:space="0" w:color="auto"/>
            <w:right w:val="none" w:sz="0" w:space="0" w:color="auto"/>
          </w:divBdr>
        </w:div>
      </w:divsChild>
    </w:div>
    <w:div w:id="1641419966">
      <w:bodyDiv w:val="1"/>
      <w:marLeft w:val="0"/>
      <w:marRight w:val="0"/>
      <w:marTop w:val="0"/>
      <w:marBottom w:val="0"/>
      <w:divBdr>
        <w:top w:val="none" w:sz="0" w:space="0" w:color="auto"/>
        <w:left w:val="none" w:sz="0" w:space="0" w:color="auto"/>
        <w:bottom w:val="none" w:sz="0" w:space="0" w:color="auto"/>
        <w:right w:val="none" w:sz="0" w:space="0" w:color="auto"/>
      </w:divBdr>
      <w:divsChild>
        <w:div w:id="38475049">
          <w:marLeft w:val="1123"/>
          <w:marRight w:val="0"/>
          <w:marTop w:val="60"/>
          <w:marBottom w:val="0"/>
          <w:divBdr>
            <w:top w:val="none" w:sz="0" w:space="0" w:color="auto"/>
            <w:left w:val="none" w:sz="0" w:space="0" w:color="auto"/>
            <w:bottom w:val="none" w:sz="0" w:space="0" w:color="auto"/>
            <w:right w:val="none" w:sz="0" w:space="0" w:color="auto"/>
          </w:divBdr>
        </w:div>
        <w:div w:id="119761197">
          <w:marLeft w:val="1123"/>
          <w:marRight w:val="0"/>
          <w:marTop w:val="60"/>
          <w:marBottom w:val="0"/>
          <w:divBdr>
            <w:top w:val="none" w:sz="0" w:space="0" w:color="auto"/>
            <w:left w:val="none" w:sz="0" w:space="0" w:color="auto"/>
            <w:bottom w:val="none" w:sz="0" w:space="0" w:color="auto"/>
            <w:right w:val="none" w:sz="0" w:space="0" w:color="auto"/>
          </w:divBdr>
        </w:div>
        <w:div w:id="127206863">
          <w:marLeft w:val="547"/>
          <w:marRight w:val="0"/>
          <w:marTop w:val="60"/>
          <w:marBottom w:val="0"/>
          <w:divBdr>
            <w:top w:val="none" w:sz="0" w:space="0" w:color="auto"/>
            <w:left w:val="none" w:sz="0" w:space="0" w:color="auto"/>
            <w:bottom w:val="none" w:sz="0" w:space="0" w:color="auto"/>
            <w:right w:val="none" w:sz="0" w:space="0" w:color="auto"/>
          </w:divBdr>
        </w:div>
        <w:div w:id="245463099">
          <w:marLeft w:val="547"/>
          <w:marRight w:val="0"/>
          <w:marTop w:val="60"/>
          <w:marBottom w:val="0"/>
          <w:divBdr>
            <w:top w:val="none" w:sz="0" w:space="0" w:color="auto"/>
            <w:left w:val="none" w:sz="0" w:space="0" w:color="auto"/>
            <w:bottom w:val="none" w:sz="0" w:space="0" w:color="auto"/>
            <w:right w:val="none" w:sz="0" w:space="0" w:color="auto"/>
          </w:divBdr>
        </w:div>
        <w:div w:id="306324068">
          <w:marLeft w:val="1699"/>
          <w:marRight w:val="0"/>
          <w:marTop w:val="60"/>
          <w:marBottom w:val="0"/>
          <w:divBdr>
            <w:top w:val="none" w:sz="0" w:space="0" w:color="auto"/>
            <w:left w:val="none" w:sz="0" w:space="0" w:color="auto"/>
            <w:bottom w:val="none" w:sz="0" w:space="0" w:color="auto"/>
            <w:right w:val="none" w:sz="0" w:space="0" w:color="auto"/>
          </w:divBdr>
        </w:div>
        <w:div w:id="640768725">
          <w:marLeft w:val="547"/>
          <w:marRight w:val="0"/>
          <w:marTop w:val="60"/>
          <w:marBottom w:val="0"/>
          <w:divBdr>
            <w:top w:val="none" w:sz="0" w:space="0" w:color="auto"/>
            <w:left w:val="none" w:sz="0" w:space="0" w:color="auto"/>
            <w:bottom w:val="none" w:sz="0" w:space="0" w:color="auto"/>
            <w:right w:val="none" w:sz="0" w:space="0" w:color="auto"/>
          </w:divBdr>
        </w:div>
        <w:div w:id="932977992">
          <w:marLeft w:val="1123"/>
          <w:marRight w:val="0"/>
          <w:marTop w:val="60"/>
          <w:marBottom w:val="0"/>
          <w:divBdr>
            <w:top w:val="none" w:sz="0" w:space="0" w:color="auto"/>
            <w:left w:val="none" w:sz="0" w:space="0" w:color="auto"/>
            <w:bottom w:val="none" w:sz="0" w:space="0" w:color="auto"/>
            <w:right w:val="none" w:sz="0" w:space="0" w:color="auto"/>
          </w:divBdr>
        </w:div>
        <w:div w:id="948508710">
          <w:marLeft w:val="547"/>
          <w:marRight w:val="0"/>
          <w:marTop w:val="60"/>
          <w:marBottom w:val="0"/>
          <w:divBdr>
            <w:top w:val="none" w:sz="0" w:space="0" w:color="auto"/>
            <w:left w:val="none" w:sz="0" w:space="0" w:color="auto"/>
            <w:bottom w:val="none" w:sz="0" w:space="0" w:color="auto"/>
            <w:right w:val="none" w:sz="0" w:space="0" w:color="auto"/>
          </w:divBdr>
        </w:div>
        <w:div w:id="1924021534">
          <w:marLeft w:val="547"/>
          <w:marRight w:val="0"/>
          <w:marTop w:val="60"/>
          <w:marBottom w:val="0"/>
          <w:divBdr>
            <w:top w:val="none" w:sz="0" w:space="0" w:color="auto"/>
            <w:left w:val="none" w:sz="0" w:space="0" w:color="auto"/>
            <w:bottom w:val="none" w:sz="0" w:space="0" w:color="auto"/>
            <w:right w:val="none" w:sz="0" w:space="0" w:color="auto"/>
          </w:divBdr>
        </w:div>
        <w:div w:id="2060326170">
          <w:marLeft w:val="1123"/>
          <w:marRight w:val="0"/>
          <w:marTop w:val="60"/>
          <w:marBottom w:val="0"/>
          <w:divBdr>
            <w:top w:val="none" w:sz="0" w:space="0" w:color="auto"/>
            <w:left w:val="none" w:sz="0" w:space="0" w:color="auto"/>
            <w:bottom w:val="none" w:sz="0" w:space="0" w:color="auto"/>
            <w:right w:val="none" w:sz="0" w:space="0" w:color="auto"/>
          </w:divBdr>
        </w:div>
        <w:div w:id="2117169587">
          <w:marLeft w:val="1699"/>
          <w:marRight w:val="0"/>
          <w:marTop w:val="60"/>
          <w:marBottom w:val="0"/>
          <w:divBdr>
            <w:top w:val="none" w:sz="0" w:space="0" w:color="auto"/>
            <w:left w:val="none" w:sz="0" w:space="0" w:color="auto"/>
            <w:bottom w:val="none" w:sz="0" w:space="0" w:color="auto"/>
            <w:right w:val="none" w:sz="0" w:space="0" w:color="auto"/>
          </w:divBdr>
        </w:div>
        <w:div w:id="2129466828">
          <w:marLeft w:val="1123"/>
          <w:marRight w:val="0"/>
          <w:marTop w:val="60"/>
          <w:marBottom w:val="0"/>
          <w:divBdr>
            <w:top w:val="none" w:sz="0" w:space="0" w:color="auto"/>
            <w:left w:val="none" w:sz="0" w:space="0" w:color="auto"/>
            <w:bottom w:val="none" w:sz="0" w:space="0" w:color="auto"/>
            <w:right w:val="none" w:sz="0" w:space="0" w:color="auto"/>
          </w:divBdr>
        </w:div>
      </w:divsChild>
    </w:div>
    <w:div w:id="1672828252">
      <w:bodyDiv w:val="1"/>
      <w:marLeft w:val="0"/>
      <w:marRight w:val="0"/>
      <w:marTop w:val="0"/>
      <w:marBottom w:val="0"/>
      <w:divBdr>
        <w:top w:val="none" w:sz="0" w:space="0" w:color="auto"/>
        <w:left w:val="none" w:sz="0" w:space="0" w:color="auto"/>
        <w:bottom w:val="none" w:sz="0" w:space="0" w:color="auto"/>
        <w:right w:val="none" w:sz="0" w:space="0" w:color="auto"/>
      </w:divBdr>
    </w:div>
    <w:div w:id="1717896558">
      <w:bodyDiv w:val="1"/>
      <w:marLeft w:val="0"/>
      <w:marRight w:val="0"/>
      <w:marTop w:val="0"/>
      <w:marBottom w:val="0"/>
      <w:divBdr>
        <w:top w:val="none" w:sz="0" w:space="0" w:color="auto"/>
        <w:left w:val="none" w:sz="0" w:space="0" w:color="auto"/>
        <w:bottom w:val="none" w:sz="0" w:space="0" w:color="auto"/>
        <w:right w:val="none" w:sz="0" w:space="0" w:color="auto"/>
      </w:divBdr>
      <w:divsChild>
        <w:div w:id="47384156">
          <w:marLeft w:val="1123"/>
          <w:marRight w:val="0"/>
          <w:marTop w:val="60"/>
          <w:marBottom w:val="0"/>
          <w:divBdr>
            <w:top w:val="none" w:sz="0" w:space="0" w:color="auto"/>
            <w:left w:val="none" w:sz="0" w:space="0" w:color="auto"/>
            <w:bottom w:val="none" w:sz="0" w:space="0" w:color="auto"/>
            <w:right w:val="none" w:sz="0" w:space="0" w:color="auto"/>
          </w:divBdr>
        </w:div>
        <w:div w:id="215896799">
          <w:marLeft w:val="547"/>
          <w:marRight w:val="0"/>
          <w:marTop w:val="60"/>
          <w:marBottom w:val="0"/>
          <w:divBdr>
            <w:top w:val="none" w:sz="0" w:space="0" w:color="auto"/>
            <w:left w:val="none" w:sz="0" w:space="0" w:color="auto"/>
            <w:bottom w:val="none" w:sz="0" w:space="0" w:color="auto"/>
            <w:right w:val="none" w:sz="0" w:space="0" w:color="auto"/>
          </w:divBdr>
        </w:div>
        <w:div w:id="228393268">
          <w:marLeft w:val="547"/>
          <w:marRight w:val="0"/>
          <w:marTop w:val="60"/>
          <w:marBottom w:val="0"/>
          <w:divBdr>
            <w:top w:val="none" w:sz="0" w:space="0" w:color="auto"/>
            <w:left w:val="none" w:sz="0" w:space="0" w:color="auto"/>
            <w:bottom w:val="none" w:sz="0" w:space="0" w:color="auto"/>
            <w:right w:val="none" w:sz="0" w:space="0" w:color="auto"/>
          </w:divBdr>
        </w:div>
        <w:div w:id="698049690">
          <w:marLeft w:val="547"/>
          <w:marRight w:val="0"/>
          <w:marTop w:val="60"/>
          <w:marBottom w:val="0"/>
          <w:divBdr>
            <w:top w:val="none" w:sz="0" w:space="0" w:color="auto"/>
            <w:left w:val="none" w:sz="0" w:space="0" w:color="auto"/>
            <w:bottom w:val="none" w:sz="0" w:space="0" w:color="auto"/>
            <w:right w:val="none" w:sz="0" w:space="0" w:color="auto"/>
          </w:divBdr>
        </w:div>
        <w:div w:id="794912017">
          <w:marLeft w:val="1123"/>
          <w:marRight w:val="0"/>
          <w:marTop w:val="60"/>
          <w:marBottom w:val="0"/>
          <w:divBdr>
            <w:top w:val="none" w:sz="0" w:space="0" w:color="auto"/>
            <w:left w:val="none" w:sz="0" w:space="0" w:color="auto"/>
            <w:bottom w:val="none" w:sz="0" w:space="0" w:color="auto"/>
            <w:right w:val="none" w:sz="0" w:space="0" w:color="auto"/>
          </w:divBdr>
        </w:div>
        <w:div w:id="1331325279">
          <w:marLeft w:val="547"/>
          <w:marRight w:val="0"/>
          <w:marTop w:val="60"/>
          <w:marBottom w:val="0"/>
          <w:divBdr>
            <w:top w:val="none" w:sz="0" w:space="0" w:color="auto"/>
            <w:left w:val="none" w:sz="0" w:space="0" w:color="auto"/>
            <w:bottom w:val="none" w:sz="0" w:space="0" w:color="auto"/>
            <w:right w:val="none" w:sz="0" w:space="0" w:color="auto"/>
          </w:divBdr>
        </w:div>
        <w:div w:id="1605305085">
          <w:marLeft w:val="1123"/>
          <w:marRight w:val="0"/>
          <w:marTop w:val="60"/>
          <w:marBottom w:val="0"/>
          <w:divBdr>
            <w:top w:val="none" w:sz="0" w:space="0" w:color="auto"/>
            <w:left w:val="none" w:sz="0" w:space="0" w:color="auto"/>
            <w:bottom w:val="none" w:sz="0" w:space="0" w:color="auto"/>
            <w:right w:val="none" w:sz="0" w:space="0" w:color="auto"/>
          </w:divBdr>
        </w:div>
        <w:div w:id="1658799931">
          <w:marLeft w:val="1123"/>
          <w:marRight w:val="0"/>
          <w:marTop w:val="60"/>
          <w:marBottom w:val="0"/>
          <w:divBdr>
            <w:top w:val="none" w:sz="0" w:space="0" w:color="auto"/>
            <w:left w:val="none" w:sz="0" w:space="0" w:color="auto"/>
            <w:bottom w:val="none" w:sz="0" w:space="0" w:color="auto"/>
            <w:right w:val="none" w:sz="0" w:space="0" w:color="auto"/>
          </w:divBdr>
        </w:div>
        <w:div w:id="1684239477">
          <w:marLeft w:val="547"/>
          <w:marRight w:val="0"/>
          <w:marTop w:val="60"/>
          <w:marBottom w:val="0"/>
          <w:divBdr>
            <w:top w:val="none" w:sz="0" w:space="0" w:color="auto"/>
            <w:left w:val="none" w:sz="0" w:space="0" w:color="auto"/>
            <w:bottom w:val="none" w:sz="0" w:space="0" w:color="auto"/>
            <w:right w:val="none" w:sz="0" w:space="0" w:color="auto"/>
          </w:divBdr>
        </w:div>
        <w:div w:id="1899437093">
          <w:marLeft w:val="547"/>
          <w:marRight w:val="0"/>
          <w:marTop w:val="60"/>
          <w:marBottom w:val="0"/>
          <w:divBdr>
            <w:top w:val="none" w:sz="0" w:space="0" w:color="auto"/>
            <w:left w:val="none" w:sz="0" w:space="0" w:color="auto"/>
            <w:bottom w:val="none" w:sz="0" w:space="0" w:color="auto"/>
            <w:right w:val="none" w:sz="0" w:space="0" w:color="auto"/>
          </w:divBdr>
        </w:div>
      </w:divsChild>
    </w:div>
    <w:div w:id="1722710011">
      <w:bodyDiv w:val="1"/>
      <w:marLeft w:val="0"/>
      <w:marRight w:val="0"/>
      <w:marTop w:val="0"/>
      <w:marBottom w:val="0"/>
      <w:divBdr>
        <w:top w:val="none" w:sz="0" w:space="0" w:color="auto"/>
        <w:left w:val="none" w:sz="0" w:space="0" w:color="auto"/>
        <w:bottom w:val="none" w:sz="0" w:space="0" w:color="auto"/>
        <w:right w:val="none" w:sz="0" w:space="0" w:color="auto"/>
      </w:divBdr>
    </w:div>
    <w:div w:id="1745645296">
      <w:bodyDiv w:val="1"/>
      <w:marLeft w:val="0"/>
      <w:marRight w:val="0"/>
      <w:marTop w:val="0"/>
      <w:marBottom w:val="0"/>
      <w:divBdr>
        <w:top w:val="none" w:sz="0" w:space="0" w:color="auto"/>
        <w:left w:val="none" w:sz="0" w:space="0" w:color="auto"/>
        <w:bottom w:val="none" w:sz="0" w:space="0" w:color="auto"/>
        <w:right w:val="none" w:sz="0" w:space="0" w:color="auto"/>
      </w:divBdr>
    </w:div>
    <w:div w:id="1788769664">
      <w:bodyDiv w:val="1"/>
      <w:marLeft w:val="0"/>
      <w:marRight w:val="0"/>
      <w:marTop w:val="0"/>
      <w:marBottom w:val="0"/>
      <w:divBdr>
        <w:top w:val="none" w:sz="0" w:space="0" w:color="auto"/>
        <w:left w:val="none" w:sz="0" w:space="0" w:color="auto"/>
        <w:bottom w:val="none" w:sz="0" w:space="0" w:color="auto"/>
        <w:right w:val="none" w:sz="0" w:space="0" w:color="auto"/>
      </w:divBdr>
      <w:divsChild>
        <w:div w:id="904535695">
          <w:marLeft w:val="0"/>
          <w:marRight w:val="0"/>
          <w:marTop w:val="0"/>
          <w:marBottom w:val="0"/>
          <w:divBdr>
            <w:top w:val="none" w:sz="0" w:space="0" w:color="auto"/>
            <w:left w:val="none" w:sz="0" w:space="0" w:color="auto"/>
            <w:bottom w:val="none" w:sz="0" w:space="0" w:color="auto"/>
            <w:right w:val="none" w:sz="0" w:space="0" w:color="auto"/>
          </w:divBdr>
        </w:div>
      </w:divsChild>
    </w:div>
    <w:div w:id="1795755687">
      <w:bodyDiv w:val="1"/>
      <w:marLeft w:val="0"/>
      <w:marRight w:val="0"/>
      <w:marTop w:val="0"/>
      <w:marBottom w:val="0"/>
      <w:divBdr>
        <w:top w:val="none" w:sz="0" w:space="0" w:color="auto"/>
        <w:left w:val="none" w:sz="0" w:space="0" w:color="auto"/>
        <w:bottom w:val="none" w:sz="0" w:space="0" w:color="auto"/>
        <w:right w:val="none" w:sz="0" w:space="0" w:color="auto"/>
      </w:divBdr>
    </w:div>
    <w:div w:id="1798377197">
      <w:bodyDiv w:val="1"/>
      <w:marLeft w:val="0"/>
      <w:marRight w:val="0"/>
      <w:marTop w:val="0"/>
      <w:marBottom w:val="0"/>
      <w:divBdr>
        <w:top w:val="none" w:sz="0" w:space="0" w:color="auto"/>
        <w:left w:val="none" w:sz="0" w:space="0" w:color="auto"/>
        <w:bottom w:val="none" w:sz="0" w:space="0" w:color="auto"/>
        <w:right w:val="none" w:sz="0" w:space="0" w:color="auto"/>
      </w:divBdr>
      <w:divsChild>
        <w:div w:id="4138808">
          <w:marLeft w:val="1123"/>
          <w:marRight w:val="0"/>
          <w:marTop w:val="60"/>
          <w:marBottom w:val="0"/>
          <w:divBdr>
            <w:top w:val="none" w:sz="0" w:space="0" w:color="auto"/>
            <w:left w:val="none" w:sz="0" w:space="0" w:color="auto"/>
            <w:bottom w:val="none" w:sz="0" w:space="0" w:color="auto"/>
            <w:right w:val="none" w:sz="0" w:space="0" w:color="auto"/>
          </w:divBdr>
        </w:div>
        <w:div w:id="17701054">
          <w:marLeft w:val="547"/>
          <w:marRight w:val="0"/>
          <w:marTop w:val="60"/>
          <w:marBottom w:val="0"/>
          <w:divBdr>
            <w:top w:val="none" w:sz="0" w:space="0" w:color="auto"/>
            <w:left w:val="none" w:sz="0" w:space="0" w:color="auto"/>
            <w:bottom w:val="none" w:sz="0" w:space="0" w:color="auto"/>
            <w:right w:val="none" w:sz="0" w:space="0" w:color="auto"/>
          </w:divBdr>
        </w:div>
        <w:div w:id="329261862">
          <w:marLeft w:val="547"/>
          <w:marRight w:val="0"/>
          <w:marTop w:val="60"/>
          <w:marBottom w:val="0"/>
          <w:divBdr>
            <w:top w:val="none" w:sz="0" w:space="0" w:color="auto"/>
            <w:left w:val="none" w:sz="0" w:space="0" w:color="auto"/>
            <w:bottom w:val="none" w:sz="0" w:space="0" w:color="auto"/>
            <w:right w:val="none" w:sz="0" w:space="0" w:color="auto"/>
          </w:divBdr>
        </w:div>
        <w:div w:id="375275794">
          <w:marLeft w:val="547"/>
          <w:marRight w:val="0"/>
          <w:marTop w:val="60"/>
          <w:marBottom w:val="0"/>
          <w:divBdr>
            <w:top w:val="none" w:sz="0" w:space="0" w:color="auto"/>
            <w:left w:val="none" w:sz="0" w:space="0" w:color="auto"/>
            <w:bottom w:val="none" w:sz="0" w:space="0" w:color="auto"/>
            <w:right w:val="none" w:sz="0" w:space="0" w:color="auto"/>
          </w:divBdr>
        </w:div>
        <w:div w:id="402487076">
          <w:marLeft w:val="1123"/>
          <w:marRight w:val="0"/>
          <w:marTop w:val="60"/>
          <w:marBottom w:val="0"/>
          <w:divBdr>
            <w:top w:val="none" w:sz="0" w:space="0" w:color="auto"/>
            <w:left w:val="none" w:sz="0" w:space="0" w:color="auto"/>
            <w:bottom w:val="none" w:sz="0" w:space="0" w:color="auto"/>
            <w:right w:val="none" w:sz="0" w:space="0" w:color="auto"/>
          </w:divBdr>
        </w:div>
        <w:div w:id="453332287">
          <w:marLeft w:val="1123"/>
          <w:marRight w:val="0"/>
          <w:marTop w:val="60"/>
          <w:marBottom w:val="0"/>
          <w:divBdr>
            <w:top w:val="none" w:sz="0" w:space="0" w:color="auto"/>
            <w:left w:val="none" w:sz="0" w:space="0" w:color="auto"/>
            <w:bottom w:val="none" w:sz="0" w:space="0" w:color="auto"/>
            <w:right w:val="none" w:sz="0" w:space="0" w:color="auto"/>
          </w:divBdr>
        </w:div>
        <w:div w:id="654722817">
          <w:marLeft w:val="547"/>
          <w:marRight w:val="0"/>
          <w:marTop w:val="60"/>
          <w:marBottom w:val="0"/>
          <w:divBdr>
            <w:top w:val="none" w:sz="0" w:space="0" w:color="auto"/>
            <w:left w:val="none" w:sz="0" w:space="0" w:color="auto"/>
            <w:bottom w:val="none" w:sz="0" w:space="0" w:color="auto"/>
            <w:right w:val="none" w:sz="0" w:space="0" w:color="auto"/>
          </w:divBdr>
        </w:div>
        <w:div w:id="964197397">
          <w:marLeft w:val="547"/>
          <w:marRight w:val="0"/>
          <w:marTop w:val="60"/>
          <w:marBottom w:val="0"/>
          <w:divBdr>
            <w:top w:val="none" w:sz="0" w:space="0" w:color="auto"/>
            <w:left w:val="none" w:sz="0" w:space="0" w:color="auto"/>
            <w:bottom w:val="none" w:sz="0" w:space="0" w:color="auto"/>
            <w:right w:val="none" w:sz="0" w:space="0" w:color="auto"/>
          </w:divBdr>
        </w:div>
        <w:div w:id="1302032287">
          <w:marLeft w:val="547"/>
          <w:marRight w:val="0"/>
          <w:marTop w:val="60"/>
          <w:marBottom w:val="0"/>
          <w:divBdr>
            <w:top w:val="none" w:sz="0" w:space="0" w:color="auto"/>
            <w:left w:val="none" w:sz="0" w:space="0" w:color="auto"/>
            <w:bottom w:val="none" w:sz="0" w:space="0" w:color="auto"/>
            <w:right w:val="none" w:sz="0" w:space="0" w:color="auto"/>
          </w:divBdr>
        </w:div>
      </w:divsChild>
    </w:div>
    <w:div w:id="1818381163">
      <w:bodyDiv w:val="1"/>
      <w:marLeft w:val="0"/>
      <w:marRight w:val="0"/>
      <w:marTop w:val="0"/>
      <w:marBottom w:val="0"/>
      <w:divBdr>
        <w:top w:val="none" w:sz="0" w:space="0" w:color="auto"/>
        <w:left w:val="none" w:sz="0" w:space="0" w:color="auto"/>
        <w:bottom w:val="none" w:sz="0" w:space="0" w:color="auto"/>
        <w:right w:val="none" w:sz="0" w:space="0" w:color="auto"/>
      </w:divBdr>
    </w:div>
    <w:div w:id="1880050887">
      <w:bodyDiv w:val="1"/>
      <w:marLeft w:val="0"/>
      <w:marRight w:val="0"/>
      <w:marTop w:val="0"/>
      <w:marBottom w:val="0"/>
      <w:divBdr>
        <w:top w:val="none" w:sz="0" w:space="0" w:color="auto"/>
        <w:left w:val="none" w:sz="0" w:space="0" w:color="auto"/>
        <w:bottom w:val="none" w:sz="0" w:space="0" w:color="auto"/>
        <w:right w:val="none" w:sz="0" w:space="0" w:color="auto"/>
      </w:divBdr>
    </w:div>
    <w:div w:id="1919823407">
      <w:bodyDiv w:val="1"/>
      <w:marLeft w:val="0"/>
      <w:marRight w:val="0"/>
      <w:marTop w:val="0"/>
      <w:marBottom w:val="0"/>
      <w:divBdr>
        <w:top w:val="none" w:sz="0" w:space="0" w:color="auto"/>
        <w:left w:val="none" w:sz="0" w:space="0" w:color="auto"/>
        <w:bottom w:val="none" w:sz="0" w:space="0" w:color="auto"/>
        <w:right w:val="none" w:sz="0" w:space="0" w:color="auto"/>
      </w:divBdr>
    </w:div>
    <w:div w:id="2024935096">
      <w:bodyDiv w:val="1"/>
      <w:marLeft w:val="0"/>
      <w:marRight w:val="0"/>
      <w:marTop w:val="0"/>
      <w:marBottom w:val="0"/>
      <w:divBdr>
        <w:top w:val="none" w:sz="0" w:space="0" w:color="auto"/>
        <w:left w:val="none" w:sz="0" w:space="0" w:color="auto"/>
        <w:bottom w:val="none" w:sz="0" w:space="0" w:color="auto"/>
        <w:right w:val="none" w:sz="0" w:space="0" w:color="auto"/>
      </w:divBdr>
    </w:div>
    <w:div w:id="2025475989">
      <w:bodyDiv w:val="1"/>
      <w:marLeft w:val="0"/>
      <w:marRight w:val="0"/>
      <w:marTop w:val="0"/>
      <w:marBottom w:val="0"/>
      <w:divBdr>
        <w:top w:val="none" w:sz="0" w:space="0" w:color="auto"/>
        <w:left w:val="none" w:sz="0" w:space="0" w:color="auto"/>
        <w:bottom w:val="none" w:sz="0" w:space="0" w:color="auto"/>
        <w:right w:val="none" w:sz="0" w:space="0" w:color="auto"/>
      </w:divBdr>
      <w:divsChild>
        <w:div w:id="449132085">
          <w:marLeft w:val="1800"/>
          <w:marRight w:val="0"/>
          <w:marTop w:val="0"/>
          <w:marBottom w:val="0"/>
          <w:divBdr>
            <w:top w:val="none" w:sz="0" w:space="0" w:color="auto"/>
            <w:left w:val="none" w:sz="0" w:space="0" w:color="auto"/>
            <w:bottom w:val="none" w:sz="0" w:space="0" w:color="auto"/>
            <w:right w:val="none" w:sz="0" w:space="0" w:color="auto"/>
          </w:divBdr>
        </w:div>
        <w:div w:id="859778291">
          <w:marLeft w:val="547"/>
          <w:marRight w:val="0"/>
          <w:marTop w:val="0"/>
          <w:marBottom w:val="0"/>
          <w:divBdr>
            <w:top w:val="none" w:sz="0" w:space="0" w:color="auto"/>
            <w:left w:val="none" w:sz="0" w:space="0" w:color="auto"/>
            <w:bottom w:val="none" w:sz="0" w:space="0" w:color="auto"/>
            <w:right w:val="none" w:sz="0" w:space="0" w:color="auto"/>
          </w:divBdr>
        </w:div>
        <w:div w:id="931936201">
          <w:marLeft w:val="1800"/>
          <w:marRight w:val="0"/>
          <w:marTop w:val="0"/>
          <w:marBottom w:val="0"/>
          <w:divBdr>
            <w:top w:val="none" w:sz="0" w:space="0" w:color="auto"/>
            <w:left w:val="none" w:sz="0" w:space="0" w:color="auto"/>
            <w:bottom w:val="none" w:sz="0" w:space="0" w:color="auto"/>
            <w:right w:val="none" w:sz="0" w:space="0" w:color="auto"/>
          </w:divBdr>
        </w:div>
        <w:div w:id="1193956887">
          <w:marLeft w:val="1800"/>
          <w:marRight w:val="0"/>
          <w:marTop w:val="0"/>
          <w:marBottom w:val="0"/>
          <w:divBdr>
            <w:top w:val="none" w:sz="0" w:space="0" w:color="auto"/>
            <w:left w:val="none" w:sz="0" w:space="0" w:color="auto"/>
            <w:bottom w:val="none" w:sz="0" w:space="0" w:color="auto"/>
            <w:right w:val="none" w:sz="0" w:space="0" w:color="auto"/>
          </w:divBdr>
        </w:div>
        <w:div w:id="1198934875">
          <w:marLeft w:val="1800"/>
          <w:marRight w:val="0"/>
          <w:marTop w:val="0"/>
          <w:marBottom w:val="0"/>
          <w:divBdr>
            <w:top w:val="none" w:sz="0" w:space="0" w:color="auto"/>
            <w:left w:val="none" w:sz="0" w:space="0" w:color="auto"/>
            <w:bottom w:val="none" w:sz="0" w:space="0" w:color="auto"/>
            <w:right w:val="none" w:sz="0" w:space="0" w:color="auto"/>
          </w:divBdr>
        </w:div>
        <w:div w:id="1199588389">
          <w:marLeft w:val="1800"/>
          <w:marRight w:val="0"/>
          <w:marTop w:val="0"/>
          <w:marBottom w:val="0"/>
          <w:divBdr>
            <w:top w:val="none" w:sz="0" w:space="0" w:color="auto"/>
            <w:left w:val="none" w:sz="0" w:space="0" w:color="auto"/>
            <w:bottom w:val="none" w:sz="0" w:space="0" w:color="auto"/>
            <w:right w:val="none" w:sz="0" w:space="0" w:color="auto"/>
          </w:divBdr>
        </w:div>
        <w:div w:id="1540555934">
          <w:marLeft w:val="1166"/>
          <w:marRight w:val="0"/>
          <w:marTop w:val="0"/>
          <w:marBottom w:val="0"/>
          <w:divBdr>
            <w:top w:val="none" w:sz="0" w:space="0" w:color="auto"/>
            <w:left w:val="none" w:sz="0" w:space="0" w:color="auto"/>
            <w:bottom w:val="none" w:sz="0" w:space="0" w:color="auto"/>
            <w:right w:val="none" w:sz="0" w:space="0" w:color="auto"/>
          </w:divBdr>
        </w:div>
        <w:div w:id="1554000897">
          <w:marLeft w:val="1800"/>
          <w:marRight w:val="0"/>
          <w:marTop w:val="0"/>
          <w:marBottom w:val="0"/>
          <w:divBdr>
            <w:top w:val="none" w:sz="0" w:space="0" w:color="auto"/>
            <w:left w:val="none" w:sz="0" w:space="0" w:color="auto"/>
            <w:bottom w:val="none" w:sz="0" w:space="0" w:color="auto"/>
            <w:right w:val="none" w:sz="0" w:space="0" w:color="auto"/>
          </w:divBdr>
        </w:div>
      </w:divsChild>
    </w:div>
    <w:div w:id="20523375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package" Target="embeddings/Microsoft_Visio_Drawing1.vsdx"/><Relationship Id="rId10" Type="http://schemas.openxmlformats.org/officeDocument/2006/relationships/webSettings" Target="web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F0A24742A633646A8F3200A8413A9D2" ma:contentTypeVersion="14" ma:contentTypeDescription="Create a new document." ma:contentTypeScope="" ma:versionID="f78e292ced1416f00f09d5e012002c1f">
  <xsd:schema xmlns:xsd="http://www.w3.org/2001/XMLSchema" xmlns:xs="http://www.w3.org/2001/XMLSchema" xmlns:p="http://schemas.microsoft.com/office/2006/metadata/properties" xmlns:ns3="71c5aaf6-e6ce-465b-b873-5148d2a4c105" xmlns:ns4="67aec425-9ae5-45dd-bcef-c682d2acb057" xmlns:ns5="42f62f5a-74e4-4a1c-95e7-84e2a3d62d68" targetNamespace="http://schemas.microsoft.com/office/2006/metadata/properties" ma:root="true" ma:fieldsID="9d7be62ee5682d111786ecd579da4598" ns3:_="" ns4:_="" ns5:_="">
    <xsd:import namespace="71c5aaf6-e6ce-465b-b873-5148d2a4c105"/>
    <xsd:import namespace="67aec425-9ae5-45dd-bcef-c682d2acb057"/>
    <xsd:import namespace="42f62f5a-74e4-4a1c-95e7-84e2a3d62d68"/>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OCR" minOccurs="0"/>
                <xsd:element ref="ns4:MediaServiceGenerationTime" minOccurs="0"/>
                <xsd:element ref="ns4:MediaServiceEventHashCode" minOccurs="0"/>
                <xsd:element ref="ns4:MediaServiceAutoKeyPoints" minOccurs="0"/>
                <xsd:element ref="ns4:MediaServiceKeyPoints" minOccurs="0"/>
                <xsd:element ref="ns5:SharedWithUsers" minOccurs="0"/>
                <xsd:element ref="ns5:SharedWithDetails" minOccurs="0"/>
                <xsd:element ref="ns5: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67aec425-9ae5-45dd-bcef-c682d2acb057"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2f62f5a-74e4-4a1c-95e7-84e2a3d62d68" elementFormDefault="qualified">
    <xsd:import namespace="http://schemas.microsoft.com/office/2006/documentManagement/types"/>
    <xsd:import namespace="http://schemas.microsoft.com/office/infopath/2007/PartnerControls"/>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element name="SharingHintHash" ma:index="2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dlc_DocIdPersistId xmlns="71c5aaf6-e6ce-465b-b873-5148d2a4c105" xsi:nil="true"/>
    <_dlc_DocId xmlns="71c5aaf6-e6ce-465b-b873-5148d2a4c105">5NUHHDQN7SK2-1476151046-429208</_dlc_DocId>
    <_dlc_DocIdUrl xmlns="71c5aaf6-e6ce-465b-b873-5148d2a4c105">
      <Url>https://ericsson.sharepoint.com/sites/star/_layouts/15/DocIdRedir.aspx?ID=5NUHHDQN7SK2-1476151046-429208</Url>
      <Description>5NUHHDQN7SK2-1476151046-429208</Description>
    </_dlc_DocIdUrl>
    <HideFromDelve xmlns="71c5aaf6-e6ce-465b-b873-5148d2a4c105">false</HideFromDelve>
  </documentManagement>
</p:properties>
</file>

<file path=customXml/item4.xml><?xml version="1.0" encoding="utf-8"?>
<?mso-contentType ?>
<spe:Receivers xmlns:spe="http://schemas.microsoft.com/sharepoint/event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5388ECB-7119-4F9B-AE43-8D41BCA2683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67aec425-9ae5-45dd-bcef-c682d2acb057"/>
    <ds:schemaRef ds:uri="42f62f5a-74e4-4a1c-95e7-84e2a3d62d6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08889CA-CF25-44DD-B38A-03277614784A}">
  <ds:schemaRefs>
    <ds:schemaRef ds:uri="http://schemas.microsoft.com/sharepoint/v3/contenttype/forms"/>
  </ds:schemaRefs>
</ds:datastoreItem>
</file>

<file path=customXml/itemProps3.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FDA7377C-42E1-4043-8559-8C579016C4D1}">
  <ds:schemaRefs>
    <ds:schemaRef ds:uri="http://schemas.microsoft.com/sharepoint/events"/>
  </ds:schemaRefs>
</ds:datastoreItem>
</file>

<file path=customXml/itemProps5.xml><?xml version="1.0" encoding="utf-8"?>
<ds:datastoreItem xmlns:ds="http://schemas.openxmlformats.org/officeDocument/2006/customXml" ds:itemID="{51C000FC-DE70-42FA-B312-D8C076E133FD}">
  <ds:schemaRefs>
    <ds:schemaRef ds:uri="Microsoft.SharePoint.Taxonomy.ContentTypeSync"/>
  </ds:schemaRefs>
</ds:datastoreItem>
</file>

<file path=customXml/itemProps6.xml><?xml version="1.0" encoding="utf-8"?>
<ds:datastoreItem xmlns:ds="http://schemas.openxmlformats.org/officeDocument/2006/customXml" ds:itemID="{C09F217F-922F-4398-B85D-A1E84A96DE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6</Pages>
  <Words>9342</Words>
  <Characters>58861</Characters>
  <Application>Microsoft Office Word</Application>
  <DocSecurity>0</DocSecurity>
  <Lines>490</Lines>
  <Paragraphs>136</Paragraphs>
  <ScaleCrop>false</ScaleCrop>
  <HeadingPairs>
    <vt:vector size="6" baseType="variant">
      <vt:variant>
        <vt:lpstr>Titel</vt:lpstr>
      </vt:variant>
      <vt:variant>
        <vt:i4>1</vt:i4>
      </vt:variant>
      <vt:variant>
        <vt:lpstr>Title</vt:lpstr>
      </vt:variant>
      <vt:variant>
        <vt:i4>1</vt:i4>
      </vt:variant>
      <vt:variant>
        <vt:lpstr>タイトル</vt:lpstr>
      </vt:variant>
      <vt:variant>
        <vt:i4>1</vt:i4>
      </vt:variant>
    </vt:vector>
  </HeadingPairs>
  <TitlesOfParts>
    <vt:vector size="3" baseType="lpstr">
      <vt:lpstr>Ericsson</vt:lpstr>
      <vt:lpstr>Ericsson</vt:lpstr>
      <vt:lpstr>Ericsson</vt:lpstr>
    </vt:vector>
  </TitlesOfParts>
  <Company>Ericsson</Company>
  <LinksUpToDate>false</LinksUpToDate>
  <CharactersWithSpaces>680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Deep</dc:creator>
  <cp:keywords>3GPP; Ericsson; TDoc</cp:keywords>
  <cp:lastModifiedBy>Alawieh, Mohammad</cp:lastModifiedBy>
  <cp:revision>2</cp:revision>
  <cp:lastPrinted>2021-01-22T08:59:00Z</cp:lastPrinted>
  <dcterms:created xsi:type="dcterms:W3CDTF">2021-01-28T11:20:00Z</dcterms:created>
  <dcterms:modified xsi:type="dcterms:W3CDTF">2021-01-28T11: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axKeyword">
    <vt:lpwstr>214;#3GPP|9a2d7407-05d0-42af-8d72-c0b9b807f3b0;#212;#TDoc|af4b50c5-3c78-4293-b1bd-3e717d5b6882;#497;#Ericsson|11111111-1111-1111-1111-111111111111</vt:lpwstr>
  </property>
  <property fmtid="{D5CDD505-2E9C-101B-9397-08002B2CF9AE}" pid="4" name="EriCOLLCategory">
    <vt:lpwstr>4;##Research|7f1f7aab-c784-40ec-8666-825d2ac7abef</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OrganizationUnit">
    <vt:lpwstr>5;##GFTE ER Radio Access Technologies|692a7af5-c1f7-4d68-b1ab-a7920dfecb78</vt:lpwstr>
  </property>
  <property fmtid="{D5CDD505-2E9C-101B-9397-08002B2CF9AE}" pid="9" name="EriCOLLProducts">
    <vt:lpwstr/>
  </property>
  <property fmtid="{D5CDD505-2E9C-101B-9397-08002B2CF9AE}" pid="10" name="EriCOLLCustomer">
    <vt:lpwstr/>
  </property>
  <property fmtid="{D5CDD505-2E9C-101B-9397-08002B2CF9AE}" pid="11" name="EriCOLLProjects">
    <vt:lpwstr/>
  </property>
  <property fmtid="{D5CDD505-2E9C-101B-9397-08002B2CF9AE}" pid="12" name="_dlc_DocIdItemGuid">
    <vt:lpwstr>ee46a4ee-536a-4d74-b3cc-2e6780506b99</vt:lpwstr>
  </property>
  <property fmtid="{D5CDD505-2E9C-101B-9397-08002B2CF9AE}" pid="13" name="ContentTypeId">
    <vt:lpwstr>0x010100EF0A24742A633646A8F3200A8413A9D2</vt:lpwstr>
  </property>
  <property fmtid="{D5CDD505-2E9C-101B-9397-08002B2CF9AE}" pid="14" name="_readonly">
    <vt:lpwstr/>
  </property>
  <property fmtid="{D5CDD505-2E9C-101B-9397-08002B2CF9AE}" pid="15" name="_change">
    <vt:lpwstr/>
  </property>
  <property fmtid="{D5CDD505-2E9C-101B-9397-08002B2CF9AE}" pid="16" name="_full-control">
    <vt:lpwstr/>
  </property>
  <property fmtid="{D5CDD505-2E9C-101B-9397-08002B2CF9AE}" pid="17" name="sflag">
    <vt:lpwstr>1611558299</vt:lpwstr>
  </property>
  <property fmtid="{D5CDD505-2E9C-101B-9397-08002B2CF9AE}" pid="18" name="CWM5fc7afc548c8410eb2db187b996593cf">
    <vt:lpwstr>CWMUuJvDgGiV1Bky5xE8dEYwbb9iCqw8UGbcC5NdWkEkhkCXByPEKZKRuOgyMrjXysH2RJGKBQaoFc10YrliJ1ppg==</vt:lpwstr>
  </property>
  <property fmtid="{D5CDD505-2E9C-101B-9397-08002B2CF9AE}" pid="19" name="NSCPROP_SA">
    <vt:lpwstr>C:\Users\q1005.xiong\AppData\Local\Packages\Microsoft.MicrosoftEdge_8wekyb3d8bbwe\TempState\Downloads\draft R1-2100NNNN - [104-e-NR-ePos-03] - FL summary for 8.5.3 AOD v022_Xiaomi_vivo (1).docx</vt:lpwstr>
  </property>
</Properties>
</file>